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wdp" ContentType="image/vnd.ms-photo"/>
  <Default Extension="gif" ContentType="image/gif"/>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9600" w:type="dxa"/>
        <w:tblInd w:w="222" w:type="dxa"/>
        <w:tblLook w:val="0000" w:firstRow="0" w:lastRow="0" w:firstColumn="0" w:lastColumn="0" w:noHBand="0" w:noVBand="0"/>
      </w:tblPr>
      <w:tblGrid>
        <w:gridCol w:w="3536"/>
        <w:gridCol w:w="6064"/>
      </w:tblGrid>
      <w:tr w:rsidR="00D721D0" w:rsidRPr="00A82B0A" w14:paraId="4B4093D8" w14:textId="77777777" w:rsidTr="004C66EE">
        <w:trPr>
          <w:trHeight w:val="1900"/>
        </w:trPr>
        <w:tc>
          <w:tcPr>
            <w:tcW w:w="3529" w:type="dxa"/>
          </w:tcPr>
          <w:p w14:paraId="0A64A04C" w14:textId="77777777" w:rsidR="00D721D0" w:rsidRPr="00A82B0A" w:rsidRDefault="00D721D0" w:rsidP="004C66EE">
            <w:pPr>
              <w:jc w:val="right"/>
              <w:rPr>
                <w:b/>
                <w:sz w:val="32"/>
              </w:rPr>
            </w:pPr>
          </w:p>
          <w:p w14:paraId="51664997" w14:textId="77777777" w:rsidR="00D721D0" w:rsidRPr="00A82B0A" w:rsidRDefault="00D721D0" w:rsidP="004C66EE">
            <w:pPr>
              <w:jc w:val="right"/>
              <w:rPr>
                <w:b/>
                <w:sz w:val="30"/>
              </w:rPr>
            </w:pPr>
            <w:r w:rsidRPr="00A82B0A">
              <w:rPr>
                <w:noProof/>
                <w:lang w:eastAsia="en-GB"/>
              </w:rPr>
              <w:drawing>
                <wp:inline distT="0" distB="0" distL="0" distR="0" wp14:anchorId="557395DC" wp14:editId="4E490C63">
                  <wp:extent cx="2103120" cy="2123440"/>
                  <wp:effectExtent l="0" t="0" r="5080" b="10160"/>
                  <wp:docPr id="39040" name="Picture 39040" descr="LIF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IFE logo"/>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103120" cy="2123440"/>
                          </a:xfrm>
                          <a:prstGeom prst="rect">
                            <a:avLst/>
                          </a:prstGeom>
                          <a:noFill/>
                          <a:ln>
                            <a:noFill/>
                          </a:ln>
                        </pic:spPr>
                      </pic:pic>
                    </a:graphicData>
                  </a:graphic>
                </wp:inline>
              </w:drawing>
            </w:r>
          </w:p>
          <w:p w14:paraId="5C2218B8" w14:textId="77777777" w:rsidR="00D721D0" w:rsidRPr="00A82B0A" w:rsidRDefault="00D721D0" w:rsidP="004C66EE">
            <w:pPr>
              <w:tabs>
                <w:tab w:val="right" w:pos="9270"/>
              </w:tabs>
              <w:rPr>
                <w:b/>
                <w:sz w:val="32"/>
              </w:rPr>
            </w:pPr>
          </w:p>
        </w:tc>
        <w:tc>
          <w:tcPr>
            <w:tcW w:w="6071" w:type="dxa"/>
          </w:tcPr>
          <w:p w14:paraId="231B3625" w14:textId="77777777" w:rsidR="00D721D0" w:rsidRPr="00A82B0A" w:rsidRDefault="00D721D0" w:rsidP="004C66EE">
            <w:pPr>
              <w:jc w:val="right"/>
              <w:rPr>
                <w:b/>
                <w:sz w:val="32"/>
              </w:rPr>
            </w:pPr>
          </w:p>
          <w:p w14:paraId="65F8E11C" w14:textId="77777777" w:rsidR="00D721D0" w:rsidRPr="00A82B0A" w:rsidRDefault="00D721D0" w:rsidP="004C66EE">
            <w:pPr>
              <w:jc w:val="right"/>
              <w:rPr>
                <w:b/>
                <w:sz w:val="32"/>
              </w:rPr>
            </w:pPr>
            <w:r w:rsidRPr="00A82B0A">
              <w:rPr>
                <w:b/>
                <w:sz w:val="32"/>
              </w:rPr>
              <w:t>HOLY CROSS COLLEGE</w:t>
            </w:r>
          </w:p>
          <w:p w14:paraId="17E0EDCE" w14:textId="77777777" w:rsidR="00D721D0" w:rsidRPr="00A82B0A" w:rsidRDefault="00D721D0" w:rsidP="004C66EE">
            <w:pPr>
              <w:jc w:val="right"/>
              <w:rPr>
                <w:b/>
                <w:sz w:val="32"/>
              </w:rPr>
            </w:pPr>
          </w:p>
          <w:p w14:paraId="2B0FAA44" w14:textId="2553499D" w:rsidR="00D721D0" w:rsidRPr="00A82B0A" w:rsidRDefault="00D721D0" w:rsidP="004C66EE">
            <w:pPr>
              <w:jc w:val="right"/>
              <w:rPr>
                <w:b/>
                <w:sz w:val="30"/>
              </w:rPr>
            </w:pPr>
            <w:r w:rsidRPr="00A82B0A">
              <w:rPr>
                <w:b/>
                <w:sz w:val="30"/>
              </w:rPr>
              <w:t>SEMESTER 2, 2018</w:t>
            </w:r>
          </w:p>
          <w:p w14:paraId="1303AF8C" w14:textId="77777777" w:rsidR="00D721D0" w:rsidRPr="00A82B0A" w:rsidRDefault="00D721D0" w:rsidP="004C66EE">
            <w:pPr>
              <w:tabs>
                <w:tab w:val="right" w:pos="9270"/>
                <w:tab w:val="right" w:pos="9360"/>
              </w:tabs>
              <w:jc w:val="right"/>
              <w:rPr>
                <w:b/>
                <w:sz w:val="28"/>
                <w:szCs w:val="28"/>
              </w:rPr>
            </w:pPr>
          </w:p>
          <w:p w14:paraId="0F725438" w14:textId="77777777" w:rsidR="00D721D0" w:rsidRPr="00A82B0A" w:rsidRDefault="00D721D0" w:rsidP="004C66EE">
            <w:pPr>
              <w:jc w:val="right"/>
              <w:rPr>
                <w:b/>
                <w:sz w:val="30"/>
              </w:rPr>
            </w:pPr>
            <w:r w:rsidRPr="00A82B0A">
              <w:rPr>
                <w:b/>
                <w:sz w:val="30"/>
              </w:rPr>
              <w:t>Question/Answer Booklet</w:t>
            </w:r>
          </w:p>
          <w:p w14:paraId="3015B153" w14:textId="77777777" w:rsidR="00D721D0" w:rsidRPr="00A82B0A" w:rsidRDefault="00D721D0" w:rsidP="004C66EE">
            <w:pPr>
              <w:tabs>
                <w:tab w:val="right" w:pos="9270"/>
              </w:tabs>
              <w:rPr>
                <w:b/>
                <w:sz w:val="32"/>
              </w:rPr>
            </w:pPr>
          </w:p>
        </w:tc>
      </w:tr>
    </w:tbl>
    <w:p w14:paraId="0774A561" w14:textId="77777777" w:rsidR="00D721D0" w:rsidRPr="00A82B0A" w:rsidRDefault="00D721D0" w:rsidP="00D721D0">
      <w:pPr>
        <w:tabs>
          <w:tab w:val="right" w:pos="9270"/>
        </w:tabs>
      </w:pPr>
    </w:p>
    <w:p w14:paraId="20F940E6" w14:textId="77777777" w:rsidR="00D721D0" w:rsidRPr="00A82B0A" w:rsidRDefault="00D721D0" w:rsidP="00D721D0">
      <w:pPr>
        <w:tabs>
          <w:tab w:val="right" w:pos="9270"/>
        </w:tabs>
      </w:pPr>
      <w:r w:rsidRPr="00A82B0A">
        <w:rPr>
          <w:noProof/>
          <w:lang w:eastAsia="en-GB"/>
        </w:rPr>
        <mc:AlternateContent>
          <mc:Choice Requires="wps">
            <w:drawing>
              <wp:anchor distT="0" distB="0" distL="114300" distR="114300" simplePos="0" relativeHeight="251684864" behindDoc="0" locked="0" layoutInCell="1" allowOverlap="1" wp14:anchorId="636D0848" wp14:editId="68E39595">
                <wp:simplePos x="0" y="0"/>
                <wp:positionH relativeFrom="column">
                  <wp:posOffset>2572385</wp:posOffset>
                </wp:positionH>
                <wp:positionV relativeFrom="paragraph">
                  <wp:posOffset>159385</wp:posOffset>
                </wp:positionV>
                <wp:extent cx="3383915" cy="1006475"/>
                <wp:effectExtent l="0" t="0" r="12700" b="15240"/>
                <wp:wrapNone/>
                <wp:docPr id="60" name="AutoShap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83915" cy="1006475"/>
                        </a:xfrm>
                        <a:prstGeom prst="roundRect">
                          <a:avLst>
                            <a:gd name="adj" fmla="val 16667"/>
                          </a:avLst>
                        </a:prstGeom>
                        <a:noFill/>
                        <a:ln w="12700">
                          <a:solidFill>
                            <a:srgbClr val="000000"/>
                          </a:solidFill>
                          <a:round/>
                          <a:headEnd/>
                          <a:tailEnd/>
                        </a:ln>
                        <a:extLst>
                          <a:ext uri="{909E8E84-426E-40dd-AFC4-6F175D3DCCD1}">
                            <a14:hiddenFill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663C710" id="AutoShape 40" o:spid="_x0000_s1026" style="position:absolute;margin-left:202.55pt;margin-top:12.55pt;width:266.45pt;height:79.2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" filled="f" strokeweight="1pt"/>
            </w:pict>
          </mc:Fallback>
        </mc:AlternateContent>
      </w:r>
    </w:p>
    <w:p w14:paraId="153B760C" w14:textId="77777777" w:rsidR="00D721D0" w:rsidRPr="00A82B0A" w:rsidRDefault="00D721D0" w:rsidP="00D721D0">
      <w:pPr>
        <w:framePr w:w="5021" w:h="292" w:hSpace="180" w:wrap="around" w:vAnchor="text" w:hAnchor="page" w:x="5506" w:y="330"/>
        <w:jc w:val="center"/>
      </w:pPr>
      <w:r w:rsidRPr="00A82B0A">
        <w:t>Please place your student identification label in this box</w:t>
      </w:r>
    </w:p>
    <w:p w14:paraId="252C7092" w14:textId="77777777" w:rsidR="00D721D0" w:rsidRPr="00A82B0A" w:rsidRDefault="00D721D0" w:rsidP="00D721D0">
      <w:pPr>
        <w:pStyle w:val="Caption"/>
        <w:tabs>
          <w:tab w:val="clear" w:pos="9360"/>
        </w:tabs>
        <w:rPr>
          <w:rFonts w:cs="Arial"/>
          <w:bCs/>
          <w:noProof w:val="0"/>
          <w:color w:val="auto"/>
          <w:szCs w:val="28"/>
        </w:rPr>
      </w:pPr>
      <w:r w:rsidRPr="00A82B0A">
        <w:rPr>
          <w:rFonts w:cs="Arial"/>
          <w:bCs/>
          <w:noProof w:val="0"/>
          <w:color w:val="auto"/>
          <w:szCs w:val="28"/>
        </w:rPr>
        <w:t>12 PHYSICS</w:t>
      </w:r>
    </w:p>
    <w:p w14:paraId="34E74C15" w14:textId="77777777" w:rsidR="00D721D0" w:rsidRPr="00A82B0A" w:rsidRDefault="00D721D0" w:rsidP="00D721D0">
      <w:pPr>
        <w:tabs>
          <w:tab w:val="right" w:pos="9270"/>
        </w:tabs>
        <w:rPr>
          <w:b/>
          <w:szCs w:val="28"/>
        </w:rPr>
      </w:pPr>
    </w:p>
    <w:p w14:paraId="285EA091" w14:textId="77777777" w:rsidR="00D721D0" w:rsidRPr="00A82B0A" w:rsidRDefault="00D721D0" w:rsidP="00D721D0">
      <w:pPr>
        <w:tabs>
          <w:tab w:val="right" w:pos="9270"/>
        </w:tabs>
        <w:rPr>
          <w:b/>
          <w:szCs w:val="28"/>
        </w:rPr>
      </w:pPr>
    </w:p>
    <w:p w14:paraId="51429378" w14:textId="77777777" w:rsidR="00D721D0" w:rsidRPr="00A82B0A" w:rsidRDefault="00D721D0" w:rsidP="00D721D0">
      <w:pPr>
        <w:tabs>
          <w:tab w:val="right" w:pos="9270"/>
        </w:tabs>
        <w:rPr>
          <w:b/>
          <w:szCs w:val="28"/>
        </w:rPr>
      </w:pPr>
    </w:p>
    <w:p w14:paraId="022056A9" w14:textId="77777777" w:rsidR="00D721D0" w:rsidRPr="00A82B0A" w:rsidRDefault="00D721D0" w:rsidP="00D721D0">
      <w:pPr>
        <w:tabs>
          <w:tab w:val="right" w:pos="9270"/>
        </w:tabs>
        <w:rPr>
          <w:b/>
          <w:szCs w:val="28"/>
        </w:rPr>
      </w:pPr>
    </w:p>
    <w:p w14:paraId="2DA952BC" w14:textId="77777777" w:rsidR="00D721D0" w:rsidRPr="00A82B0A" w:rsidRDefault="00D721D0" w:rsidP="00D721D0">
      <w:pPr>
        <w:tabs>
          <w:tab w:val="right" w:pos="9270"/>
        </w:tabs>
        <w:rPr>
          <w:b/>
          <w:szCs w:val="28"/>
        </w:rPr>
      </w:pPr>
    </w:p>
    <w:p w14:paraId="53D7B8C2" w14:textId="77777777" w:rsidR="00D721D0" w:rsidRPr="00A82B0A" w:rsidRDefault="00D721D0" w:rsidP="00D721D0">
      <w:pPr>
        <w:tabs>
          <w:tab w:val="left" w:pos="4140"/>
        </w:tabs>
        <w:spacing w:line="360" w:lineRule="auto"/>
      </w:pPr>
      <w:bookmarkStart w:id="0" w:name="OLE_LINK10"/>
      <w:bookmarkStart w:id="1" w:name="OLE_LINK9"/>
    </w:p>
    <w:p w14:paraId="15D7DFBE" w14:textId="77777777" w:rsidR="00D721D0" w:rsidRPr="00A82B0A" w:rsidRDefault="00D721D0" w:rsidP="00D721D0">
      <w:pPr>
        <w:tabs>
          <w:tab w:val="left" w:pos="4140"/>
        </w:tabs>
        <w:spacing w:line="360" w:lineRule="auto"/>
        <w:rPr>
          <w:sz w:val="24"/>
          <w:szCs w:val="24"/>
        </w:rPr>
      </w:pPr>
      <w:r w:rsidRPr="00A82B0A">
        <w:rPr>
          <w:sz w:val="24"/>
          <w:szCs w:val="24"/>
        </w:rPr>
        <w:t>Student Name</w:t>
      </w:r>
      <w:r w:rsidRPr="00A82B0A">
        <w:rPr>
          <w:sz w:val="24"/>
          <w:szCs w:val="24"/>
        </w:rPr>
        <w:tab/>
        <w:t>___________________________________</w:t>
      </w:r>
    </w:p>
    <w:p w14:paraId="15AF39C4" w14:textId="77777777" w:rsidR="00D721D0" w:rsidRPr="00A82B0A" w:rsidRDefault="00D721D0" w:rsidP="00D721D0">
      <w:pPr>
        <w:tabs>
          <w:tab w:val="left" w:pos="4140"/>
        </w:tabs>
        <w:spacing w:line="360" w:lineRule="auto"/>
        <w:rPr>
          <w:sz w:val="24"/>
          <w:szCs w:val="24"/>
        </w:rPr>
      </w:pPr>
    </w:p>
    <w:p w14:paraId="7E47E173" w14:textId="77777777" w:rsidR="00D721D0" w:rsidRPr="00A82B0A" w:rsidRDefault="00D721D0" w:rsidP="00D721D0">
      <w:pPr>
        <w:tabs>
          <w:tab w:val="left" w:pos="4140"/>
        </w:tabs>
        <w:spacing w:line="360" w:lineRule="auto"/>
      </w:pPr>
      <w:r w:rsidRPr="00A82B0A">
        <w:rPr>
          <w:sz w:val="24"/>
          <w:szCs w:val="24"/>
        </w:rPr>
        <w:t>Student’s Teacher</w:t>
      </w:r>
      <w:r w:rsidRPr="00A82B0A">
        <w:tab/>
        <w:t>__________________________________________</w:t>
      </w:r>
    </w:p>
    <w:p w14:paraId="26A10366" w14:textId="77777777" w:rsidR="00D721D0" w:rsidRPr="00A82B0A" w:rsidRDefault="00D721D0" w:rsidP="00D721D0">
      <w:pPr>
        <w:tabs>
          <w:tab w:val="left" w:pos="4140"/>
        </w:tabs>
      </w:pPr>
      <w:r w:rsidRPr="00A82B0A">
        <w:tab/>
      </w:r>
      <w:bookmarkEnd w:id="0"/>
      <w:bookmarkEnd w:id="1"/>
    </w:p>
    <w:p w14:paraId="0A0C1508" w14:textId="77777777" w:rsidR="00D721D0" w:rsidRPr="00A82B0A" w:rsidRDefault="00D721D0" w:rsidP="00D721D0">
      <w:pPr>
        <w:tabs>
          <w:tab w:val="right" w:pos="9270"/>
        </w:tabs>
      </w:pPr>
    </w:p>
    <w:p w14:paraId="0C8F977F" w14:textId="77777777" w:rsidR="00D721D0" w:rsidRPr="004433DE" w:rsidRDefault="00D721D0" w:rsidP="00D721D0">
      <w:pPr>
        <w:pStyle w:val="Heading4"/>
        <w:rPr>
          <w:rFonts w:ascii="Arial" w:hAnsi="Arial" w:cs="Arial"/>
          <w:b/>
          <w:i w:val="0"/>
          <w:color w:val="000000" w:themeColor="text1"/>
          <w:sz w:val="28"/>
          <w:szCs w:val="28"/>
        </w:rPr>
      </w:pPr>
      <w:r w:rsidRPr="004433DE">
        <w:rPr>
          <w:rFonts w:ascii="Arial" w:hAnsi="Arial" w:cs="Arial"/>
          <w:b/>
          <w:i w:val="0"/>
          <w:color w:val="000000" w:themeColor="text1"/>
          <w:sz w:val="28"/>
          <w:szCs w:val="28"/>
        </w:rPr>
        <w:t>Time allowed for this paper</w:t>
      </w:r>
    </w:p>
    <w:p w14:paraId="7BB39077" w14:textId="77777777" w:rsidR="00D721D0" w:rsidRPr="00A82B0A" w:rsidRDefault="00D721D0" w:rsidP="00D721D0">
      <w:pPr>
        <w:tabs>
          <w:tab w:val="left" w:pos="4140"/>
        </w:tabs>
        <w:rPr>
          <w:sz w:val="24"/>
          <w:szCs w:val="24"/>
        </w:rPr>
      </w:pPr>
      <w:r w:rsidRPr="00A82B0A">
        <w:rPr>
          <w:sz w:val="24"/>
          <w:szCs w:val="24"/>
        </w:rPr>
        <w:t>Reading time before commencing work:</w:t>
      </w:r>
      <w:r w:rsidRPr="00A82B0A">
        <w:rPr>
          <w:sz w:val="24"/>
          <w:szCs w:val="24"/>
        </w:rPr>
        <w:tab/>
        <w:t>10 minutes</w:t>
      </w:r>
    </w:p>
    <w:p w14:paraId="32BA2150" w14:textId="77777777" w:rsidR="00D721D0" w:rsidRPr="00A82B0A" w:rsidRDefault="00D721D0" w:rsidP="00D721D0">
      <w:pPr>
        <w:tabs>
          <w:tab w:val="left" w:pos="4140"/>
        </w:tabs>
        <w:rPr>
          <w:sz w:val="24"/>
          <w:szCs w:val="24"/>
        </w:rPr>
      </w:pPr>
      <w:r w:rsidRPr="00A82B0A">
        <w:rPr>
          <w:sz w:val="24"/>
          <w:szCs w:val="24"/>
        </w:rPr>
        <w:t>Working time for paper:</w:t>
      </w:r>
      <w:r w:rsidRPr="00A82B0A">
        <w:rPr>
          <w:sz w:val="24"/>
          <w:szCs w:val="24"/>
        </w:rPr>
        <w:tab/>
      </w:r>
      <w:r w:rsidRPr="00A82B0A">
        <w:rPr>
          <w:sz w:val="24"/>
          <w:szCs w:val="24"/>
        </w:rPr>
        <w:tab/>
        <w:t>3 hours</w:t>
      </w:r>
    </w:p>
    <w:p w14:paraId="299CCC1C" w14:textId="77777777" w:rsidR="00D721D0" w:rsidRPr="00A82B0A" w:rsidRDefault="00D721D0" w:rsidP="00D721D0"/>
    <w:p w14:paraId="7F4F2409" w14:textId="77777777" w:rsidR="00D721D0" w:rsidRPr="00A82B0A" w:rsidRDefault="00D721D0" w:rsidP="00D721D0"/>
    <w:p w14:paraId="1A26739E" w14:textId="77777777" w:rsidR="00D721D0" w:rsidRPr="00A82B0A" w:rsidRDefault="00D721D0" w:rsidP="00D721D0">
      <w:pPr>
        <w:rPr>
          <w:b/>
          <w:sz w:val="28"/>
          <w:szCs w:val="28"/>
        </w:rPr>
      </w:pPr>
      <w:r w:rsidRPr="00A82B0A">
        <w:rPr>
          <w:b/>
          <w:sz w:val="28"/>
          <w:szCs w:val="28"/>
        </w:rPr>
        <w:t>Materials required/recommended for this paper</w:t>
      </w:r>
    </w:p>
    <w:p w14:paraId="502E4219" w14:textId="77777777" w:rsidR="00D721D0" w:rsidRPr="004433DE" w:rsidRDefault="00D721D0" w:rsidP="00D721D0">
      <w:pPr>
        <w:pStyle w:val="Heading7"/>
        <w:rPr>
          <w:rFonts w:ascii="Arial" w:hAnsi="Arial" w:cs="Arial"/>
          <w:b/>
          <w:bCs/>
          <w:iCs w:val="0"/>
          <w:color w:val="000000" w:themeColor="text1"/>
          <w:sz w:val="24"/>
        </w:rPr>
      </w:pPr>
      <w:r w:rsidRPr="004433DE">
        <w:rPr>
          <w:rFonts w:ascii="Arial" w:hAnsi="Arial" w:cs="Arial"/>
          <w:b/>
          <w:bCs/>
          <w:color w:val="000000" w:themeColor="text1"/>
          <w:sz w:val="24"/>
        </w:rPr>
        <w:t>To be provided by the supervisor</w:t>
      </w:r>
    </w:p>
    <w:p w14:paraId="19AAA0C9" w14:textId="77777777" w:rsidR="00D721D0" w:rsidRPr="00A82B0A" w:rsidRDefault="00D721D0" w:rsidP="00D721D0">
      <w:pPr>
        <w:pStyle w:val="BodyText"/>
        <w:rPr>
          <w:rFonts w:cs="Arial"/>
          <w:noProof w:val="0"/>
          <w:szCs w:val="22"/>
        </w:rPr>
      </w:pPr>
      <w:r w:rsidRPr="00A82B0A">
        <w:rPr>
          <w:rFonts w:cs="Arial"/>
          <w:noProof w:val="0"/>
          <w:szCs w:val="22"/>
        </w:rPr>
        <w:t>This Question/Answer Booklet</w:t>
      </w:r>
    </w:p>
    <w:p w14:paraId="41E7017B" w14:textId="77777777" w:rsidR="00D721D0" w:rsidRPr="00A82B0A" w:rsidRDefault="00D721D0" w:rsidP="00D721D0">
      <w:pPr>
        <w:pStyle w:val="BodyText"/>
        <w:rPr>
          <w:rFonts w:cs="Arial"/>
          <w:noProof w:val="0"/>
          <w:szCs w:val="22"/>
        </w:rPr>
      </w:pPr>
      <w:r w:rsidRPr="00A82B0A">
        <w:rPr>
          <w:rFonts w:cs="Arial"/>
          <w:noProof w:val="0"/>
          <w:szCs w:val="22"/>
        </w:rPr>
        <w:t>Multiple-choice Answer Sheet</w:t>
      </w:r>
    </w:p>
    <w:p w14:paraId="5630A9F1" w14:textId="77777777" w:rsidR="00D721D0" w:rsidRPr="00A82B0A" w:rsidRDefault="00D721D0" w:rsidP="00D721D0">
      <w:pPr>
        <w:pStyle w:val="BodyText"/>
        <w:rPr>
          <w:rFonts w:cs="Arial"/>
          <w:noProof w:val="0"/>
          <w:szCs w:val="22"/>
        </w:rPr>
      </w:pPr>
      <w:r w:rsidRPr="00A82B0A">
        <w:rPr>
          <w:rFonts w:cs="Arial"/>
          <w:noProof w:val="0"/>
          <w:szCs w:val="22"/>
        </w:rPr>
        <w:t>Data Sheet</w:t>
      </w:r>
    </w:p>
    <w:p w14:paraId="23F46FB9" w14:textId="77777777" w:rsidR="00D721D0" w:rsidRPr="00A82B0A" w:rsidRDefault="00D721D0" w:rsidP="00D721D0"/>
    <w:p w14:paraId="736ED8A2" w14:textId="77777777" w:rsidR="00D721D0" w:rsidRPr="00A82B0A" w:rsidRDefault="00D721D0" w:rsidP="00D721D0">
      <w:pPr>
        <w:rPr>
          <w:b/>
          <w:i/>
          <w:sz w:val="24"/>
        </w:rPr>
      </w:pPr>
      <w:r w:rsidRPr="00A82B0A">
        <w:rPr>
          <w:b/>
          <w:i/>
          <w:sz w:val="24"/>
        </w:rPr>
        <w:t>To be provided by the candidate</w:t>
      </w:r>
    </w:p>
    <w:p w14:paraId="7E79A32D" w14:textId="77777777" w:rsidR="00D721D0" w:rsidRPr="00A82B0A" w:rsidRDefault="00D721D0" w:rsidP="00D721D0">
      <w:pPr>
        <w:pStyle w:val="BodyText"/>
        <w:tabs>
          <w:tab w:val="left" w:pos="1710"/>
        </w:tabs>
        <w:spacing w:line="226" w:lineRule="auto"/>
        <w:ind w:left="1710" w:hanging="1710"/>
        <w:rPr>
          <w:rFonts w:cs="Arial"/>
          <w:noProof w:val="0"/>
          <w:szCs w:val="22"/>
        </w:rPr>
      </w:pPr>
      <w:r w:rsidRPr="00A82B0A">
        <w:rPr>
          <w:rFonts w:cs="Arial"/>
          <w:noProof w:val="0"/>
          <w:szCs w:val="22"/>
        </w:rPr>
        <w:t>Standard items:</w:t>
      </w:r>
      <w:r w:rsidRPr="00A82B0A">
        <w:rPr>
          <w:rFonts w:cs="Arial"/>
          <w:noProof w:val="0"/>
          <w:szCs w:val="22"/>
        </w:rPr>
        <w:tab/>
        <w:t>pens, pencils, eraser, correction fluid, ruler, highlighters</w:t>
      </w:r>
    </w:p>
    <w:p w14:paraId="1B75FDF2" w14:textId="77777777" w:rsidR="00D721D0" w:rsidRPr="00A82B0A" w:rsidRDefault="00D721D0" w:rsidP="00D721D0">
      <w:pPr>
        <w:tabs>
          <w:tab w:val="left" w:pos="1710"/>
        </w:tabs>
        <w:spacing w:before="120"/>
        <w:ind w:left="1710" w:hanging="1710"/>
        <w:rPr>
          <w:sz w:val="24"/>
          <w:szCs w:val="24"/>
        </w:rPr>
      </w:pPr>
      <w:r w:rsidRPr="00A82B0A">
        <w:rPr>
          <w:sz w:val="24"/>
          <w:szCs w:val="24"/>
        </w:rPr>
        <w:t>Special items:</w:t>
      </w:r>
      <w:r w:rsidRPr="00A82B0A">
        <w:rPr>
          <w:sz w:val="24"/>
          <w:szCs w:val="24"/>
        </w:rPr>
        <w:tab/>
        <w:t>non-programmable calculators satisfying the conditions set by the School Curriculum and Standards Authority for this course</w:t>
      </w:r>
    </w:p>
    <w:p w14:paraId="189BE57D" w14:textId="77777777" w:rsidR="00D721D0" w:rsidRPr="00A82B0A" w:rsidRDefault="00D721D0" w:rsidP="00D721D0">
      <w:pPr>
        <w:rPr>
          <w:sz w:val="24"/>
          <w:szCs w:val="24"/>
        </w:rPr>
      </w:pPr>
    </w:p>
    <w:p w14:paraId="2FBFA535" w14:textId="77777777" w:rsidR="00D721D0" w:rsidRPr="00A82B0A" w:rsidRDefault="00D721D0" w:rsidP="00D721D0">
      <w:pPr>
        <w:rPr>
          <w:b/>
          <w:sz w:val="28"/>
          <w:szCs w:val="28"/>
        </w:rPr>
      </w:pPr>
      <w:r w:rsidRPr="00A82B0A">
        <w:rPr>
          <w:b/>
          <w:sz w:val="28"/>
          <w:szCs w:val="28"/>
        </w:rPr>
        <w:t>Important note to candidates</w:t>
      </w:r>
    </w:p>
    <w:p w14:paraId="6631AFF4" w14:textId="77777777" w:rsidR="00D721D0" w:rsidRPr="00A82B0A" w:rsidRDefault="00D721D0" w:rsidP="00D721D0">
      <w:pPr>
        <w:pStyle w:val="BodyText"/>
        <w:rPr>
          <w:rFonts w:cs="Arial"/>
          <w:noProof w:val="0"/>
          <w:szCs w:val="22"/>
        </w:rPr>
      </w:pPr>
      <w:r w:rsidRPr="00A82B0A">
        <w:rPr>
          <w:rFonts w:cs="Arial"/>
          <w:noProof w:val="0"/>
          <w:szCs w:val="22"/>
        </w:rPr>
        <w:t xml:space="preserve">No other items may be taken into the examination room.  It is </w:t>
      </w:r>
      <w:r w:rsidRPr="00A82B0A">
        <w:rPr>
          <w:rFonts w:cs="Arial"/>
          <w:b/>
          <w:bCs/>
          <w:noProof w:val="0"/>
          <w:szCs w:val="22"/>
        </w:rPr>
        <w:t>your</w:t>
      </w:r>
      <w:r w:rsidRPr="00A82B0A">
        <w:rPr>
          <w:rFonts w:cs="Arial"/>
          <w:noProof w:val="0"/>
          <w:szCs w:val="22"/>
        </w:rPr>
        <w:t xml:space="preserve"> responsibility to ensure that you do not have any unauthorised notes or other items of a non</w:t>
      </w:r>
      <w:r w:rsidRPr="00A82B0A">
        <w:rPr>
          <w:rFonts w:cs="Arial"/>
          <w:noProof w:val="0"/>
          <w:szCs w:val="22"/>
        </w:rPr>
        <w:noBreakHyphen/>
        <w:t xml:space="preserve">personal nature in the examination room.  If you have any unauthorised material with you, hand it to the supervisor </w:t>
      </w:r>
      <w:r w:rsidRPr="00A82B0A">
        <w:rPr>
          <w:rFonts w:cs="Arial"/>
          <w:b/>
          <w:bCs/>
          <w:noProof w:val="0"/>
          <w:szCs w:val="22"/>
        </w:rPr>
        <w:t>before</w:t>
      </w:r>
      <w:r w:rsidRPr="00A82B0A">
        <w:rPr>
          <w:rFonts w:cs="Arial"/>
          <w:noProof w:val="0"/>
          <w:szCs w:val="22"/>
        </w:rPr>
        <w:t xml:space="preserve"> reading any further.</w:t>
      </w:r>
    </w:p>
    <w:p w14:paraId="5017F16E" w14:textId="48F2481F" w:rsidR="00D721D0" w:rsidRPr="00A82B0A" w:rsidRDefault="00D721D0" w:rsidP="00D721D0">
      <w:pPr>
        <w:rPr>
          <w:b/>
          <w:sz w:val="24"/>
        </w:rPr>
      </w:pPr>
      <w:r w:rsidRPr="00A82B0A">
        <w:rPr>
          <w:b/>
          <w:sz w:val="24"/>
        </w:rPr>
        <w:br w:type="page"/>
      </w:r>
      <w:r w:rsidRPr="00A82B0A">
        <w:rPr>
          <w:b/>
          <w:sz w:val="24"/>
        </w:rPr>
        <w:lastRenderedPageBreak/>
        <w:t>Structure of this paper</w:t>
      </w:r>
    </w:p>
    <w:p w14:paraId="4195E739" w14:textId="77777777" w:rsidR="00D721D0" w:rsidRPr="00A82B0A" w:rsidRDefault="00D721D0" w:rsidP="00D721D0">
      <w:pPr>
        <w:tabs>
          <w:tab w:val="center" w:pos="4513"/>
        </w:tabs>
        <w:suppressAutoHyphens/>
        <w:jc w:val="both"/>
        <w:rPr>
          <w:spacing w:val="-2"/>
          <w:sz w:val="24"/>
        </w:rPr>
      </w:pPr>
    </w:p>
    <w:tbl>
      <w:tblPr>
        <w:tblW w:w="0" w:type="auto"/>
        <w:jc w:val="center"/>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977"/>
        <w:gridCol w:w="1324"/>
        <w:gridCol w:w="1508"/>
        <w:gridCol w:w="1511"/>
        <w:gridCol w:w="1509"/>
        <w:gridCol w:w="1509"/>
      </w:tblGrid>
      <w:tr w:rsidR="00D721D0" w:rsidRPr="00A82B0A" w14:paraId="5C9FBF50" w14:textId="77777777" w:rsidTr="004C66EE">
        <w:trPr>
          <w:trHeight w:val="680"/>
          <w:jc w:val="center"/>
        </w:trPr>
        <w:tc>
          <w:tcPr>
            <w:tcW w:w="1977" w:type="dxa"/>
            <w:tcBorders>
              <w:top w:val="single" w:sz="6" w:space="0" w:color="auto"/>
              <w:left w:val="single" w:sz="6" w:space="0" w:color="auto"/>
              <w:bottom w:val="single" w:sz="4" w:space="0" w:color="auto"/>
              <w:right w:val="single" w:sz="4" w:space="0" w:color="auto"/>
            </w:tcBorders>
            <w:vAlign w:val="center"/>
          </w:tcPr>
          <w:p w14:paraId="2ED43C84" w14:textId="77777777" w:rsidR="00D721D0" w:rsidRPr="00A82B0A" w:rsidRDefault="00D721D0" w:rsidP="004C66EE">
            <w:pPr>
              <w:tabs>
                <w:tab w:val="center" w:pos="4513"/>
              </w:tabs>
              <w:suppressAutoHyphens/>
              <w:jc w:val="center"/>
              <w:rPr>
                <w:spacing w:val="-2"/>
                <w:sz w:val="24"/>
                <w:szCs w:val="24"/>
              </w:rPr>
            </w:pPr>
            <w:r w:rsidRPr="00A82B0A">
              <w:rPr>
                <w:spacing w:val="-2"/>
                <w:sz w:val="24"/>
                <w:szCs w:val="24"/>
              </w:rPr>
              <w:t>Section</w:t>
            </w:r>
          </w:p>
        </w:tc>
        <w:tc>
          <w:tcPr>
            <w:tcW w:w="1324" w:type="dxa"/>
            <w:tcBorders>
              <w:top w:val="single" w:sz="4" w:space="0" w:color="auto"/>
              <w:left w:val="single" w:sz="4" w:space="0" w:color="auto"/>
              <w:bottom w:val="single" w:sz="4" w:space="0" w:color="auto"/>
              <w:right w:val="single" w:sz="4" w:space="0" w:color="auto"/>
            </w:tcBorders>
            <w:vAlign w:val="center"/>
          </w:tcPr>
          <w:p w14:paraId="1F226062" w14:textId="77777777" w:rsidR="00D721D0" w:rsidRPr="00A82B0A" w:rsidRDefault="00D721D0" w:rsidP="004C66EE">
            <w:pPr>
              <w:tabs>
                <w:tab w:val="center" w:pos="4513"/>
              </w:tabs>
              <w:suppressAutoHyphens/>
              <w:jc w:val="center"/>
              <w:rPr>
                <w:spacing w:val="-2"/>
                <w:sz w:val="24"/>
                <w:szCs w:val="24"/>
              </w:rPr>
            </w:pPr>
            <w:r w:rsidRPr="00A82B0A">
              <w:rPr>
                <w:spacing w:val="-2"/>
                <w:sz w:val="24"/>
                <w:szCs w:val="24"/>
              </w:rPr>
              <w:t>Number of questions available</w:t>
            </w:r>
          </w:p>
        </w:tc>
        <w:tc>
          <w:tcPr>
            <w:tcW w:w="1508" w:type="dxa"/>
            <w:tcBorders>
              <w:top w:val="single" w:sz="6" w:space="0" w:color="auto"/>
              <w:left w:val="single" w:sz="4" w:space="0" w:color="auto"/>
              <w:bottom w:val="single" w:sz="4" w:space="0" w:color="auto"/>
              <w:right w:val="single" w:sz="6" w:space="0" w:color="auto"/>
            </w:tcBorders>
            <w:vAlign w:val="center"/>
          </w:tcPr>
          <w:p w14:paraId="04D84D92" w14:textId="77777777" w:rsidR="00D721D0" w:rsidRPr="00A82B0A" w:rsidRDefault="00D721D0" w:rsidP="004C66EE">
            <w:pPr>
              <w:tabs>
                <w:tab w:val="center" w:pos="4513"/>
              </w:tabs>
              <w:suppressAutoHyphens/>
              <w:jc w:val="center"/>
              <w:rPr>
                <w:spacing w:val="-2"/>
                <w:sz w:val="24"/>
                <w:szCs w:val="24"/>
              </w:rPr>
            </w:pPr>
            <w:r w:rsidRPr="00A82B0A">
              <w:rPr>
                <w:spacing w:val="-2"/>
                <w:sz w:val="24"/>
                <w:szCs w:val="24"/>
              </w:rPr>
              <w:t>Number of questions to be answered</w:t>
            </w:r>
          </w:p>
        </w:tc>
        <w:tc>
          <w:tcPr>
            <w:tcW w:w="1511" w:type="dxa"/>
            <w:tcBorders>
              <w:top w:val="single" w:sz="6" w:space="0" w:color="auto"/>
              <w:left w:val="nil"/>
              <w:bottom w:val="single" w:sz="4" w:space="0" w:color="auto"/>
              <w:right w:val="single" w:sz="6" w:space="0" w:color="auto"/>
            </w:tcBorders>
            <w:vAlign w:val="center"/>
          </w:tcPr>
          <w:p w14:paraId="792495D4" w14:textId="77777777" w:rsidR="00D721D0" w:rsidRPr="00A82B0A" w:rsidRDefault="00D721D0" w:rsidP="004C66EE">
            <w:pPr>
              <w:tabs>
                <w:tab w:val="center" w:pos="4513"/>
              </w:tabs>
              <w:suppressAutoHyphens/>
              <w:jc w:val="center"/>
              <w:rPr>
                <w:spacing w:val="-2"/>
                <w:sz w:val="24"/>
                <w:szCs w:val="24"/>
              </w:rPr>
            </w:pPr>
            <w:r w:rsidRPr="00A82B0A">
              <w:rPr>
                <w:spacing w:val="-2"/>
                <w:sz w:val="24"/>
                <w:szCs w:val="24"/>
              </w:rPr>
              <w:t>Suggested working time</w:t>
            </w:r>
          </w:p>
          <w:p w14:paraId="0B94E446" w14:textId="77777777" w:rsidR="00D721D0" w:rsidRPr="00A82B0A" w:rsidRDefault="00D721D0" w:rsidP="004C66EE">
            <w:pPr>
              <w:tabs>
                <w:tab w:val="center" w:pos="4513"/>
              </w:tabs>
              <w:suppressAutoHyphens/>
              <w:jc w:val="center"/>
              <w:rPr>
                <w:spacing w:val="-2"/>
                <w:sz w:val="24"/>
                <w:szCs w:val="24"/>
              </w:rPr>
            </w:pPr>
            <w:r w:rsidRPr="00A82B0A">
              <w:rPr>
                <w:spacing w:val="-2"/>
                <w:sz w:val="24"/>
                <w:szCs w:val="24"/>
              </w:rPr>
              <w:t>(minutes)</w:t>
            </w:r>
          </w:p>
        </w:tc>
        <w:tc>
          <w:tcPr>
            <w:tcW w:w="1509" w:type="dxa"/>
            <w:tcBorders>
              <w:top w:val="single" w:sz="6" w:space="0" w:color="auto"/>
              <w:left w:val="nil"/>
              <w:bottom w:val="single" w:sz="4" w:space="0" w:color="auto"/>
              <w:right w:val="single" w:sz="6" w:space="0" w:color="auto"/>
            </w:tcBorders>
            <w:vAlign w:val="center"/>
          </w:tcPr>
          <w:p w14:paraId="6A060773" w14:textId="77777777" w:rsidR="00D721D0" w:rsidRPr="00A82B0A" w:rsidRDefault="00D721D0" w:rsidP="004C66EE">
            <w:pPr>
              <w:tabs>
                <w:tab w:val="center" w:pos="4513"/>
              </w:tabs>
              <w:suppressAutoHyphens/>
              <w:jc w:val="center"/>
              <w:rPr>
                <w:spacing w:val="-2"/>
                <w:sz w:val="24"/>
                <w:szCs w:val="24"/>
              </w:rPr>
            </w:pPr>
            <w:r w:rsidRPr="00A82B0A">
              <w:rPr>
                <w:spacing w:val="-2"/>
                <w:sz w:val="24"/>
                <w:szCs w:val="24"/>
              </w:rPr>
              <w:t>Marks available</w:t>
            </w:r>
          </w:p>
        </w:tc>
        <w:tc>
          <w:tcPr>
            <w:tcW w:w="1509" w:type="dxa"/>
            <w:tcBorders>
              <w:top w:val="single" w:sz="6" w:space="0" w:color="auto"/>
              <w:left w:val="nil"/>
              <w:bottom w:val="single" w:sz="4" w:space="0" w:color="auto"/>
              <w:right w:val="single" w:sz="6" w:space="0" w:color="auto"/>
            </w:tcBorders>
            <w:vAlign w:val="center"/>
          </w:tcPr>
          <w:p w14:paraId="0458C58F" w14:textId="77777777" w:rsidR="00D721D0" w:rsidRPr="00A82B0A" w:rsidRDefault="00D721D0" w:rsidP="004C66EE">
            <w:pPr>
              <w:tabs>
                <w:tab w:val="center" w:pos="4513"/>
              </w:tabs>
              <w:suppressAutoHyphens/>
              <w:jc w:val="center"/>
              <w:rPr>
                <w:spacing w:val="-2"/>
                <w:sz w:val="24"/>
                <w:szCs w:val="24"/>
              </w:rPr>
            </w:pPr>
            <w:r w:rsidRPr="00A82B0A">
              <w:rPr>
                <w:spacing w:val="-2"/>
                <w:sz w:val="24"/>
                <w:szCs w:val="24"/>
              </w:rPr>
              <w:t>Percentage of exam</w:t>
            </w:r>
          </w:p>
        </w:tc>
      </w:tr>
      <w:tr w:rsidR="00D721D0" w:rsidRPr="00A82B0A" w14:paraId="4EBB9B1C" w14:textId="77777777" w:rsidTr="004C66EE">
        <w:trPr>
          <w:trHeight w:val="680"/>
          <w:jc w:val="center"/>
        </w:trPr>
        <w:tc>
          <w:tcPr>
            <w:tcW w:w="1977" w:type="dxa"/>
            <w:tcBorders>
              <w:top w:val="single" w:sz="4" w:space="0" w:color="auto"/>
              <w:left w:val="single" w:sz="4" w:space="0" w:color="auto"/>
              <w:bottom w:val="single" w:sz="4" w:space="0" w:color="auto"/>
              <w:right w:val="single" w:sz="4" w:space="0" w:color="auto"/>
            </w:tcBorders>
            <w:vAlign w:val="center"/>
          </w:tcPr>
          <w:p w14:paraId="777B3B06" w14:textId="77777777" w:rsidR="00D721D0" w:rsidRPr="00A82B0A" w:rsidRDefault="00D721D0" w:rsidP="004C66EE">
            <w:pPr>
              <w:tabs>
                <w:tab w:val="left" w:pos="900"/>
              </w:tabs>
              <w:suppressAutoHyphens/>
              <w:rPr>
                <w:spacing w:val="-2"/>
                <w:sz w:val="24"/>
                <w:szCs w:val="24"/>
              </w:rPr>
            </w:pPr>
            <w:r w:rsidRPr="00A82B0A">
              <w:rPr>
                <w:spacing w:val="-2"/>
                <w:sz w:val="24"/>
                <w:szCs w:val="24"/>
              </w:rPr>
              <w:t>Section One:</w:t>
            </w:r>
          </w:p>
          <w:p w14:paraId="4D9442A6" w14:textId="77777777" w:rsidR="00D721D0" w:rsidRPr="00A82B0A" w:rsidRDefault="00D721D0" w:rsidP="004C66EE">
            <w:pPr>
              <w:tabs>
                <w:tab w:val="left" w:pos="900"/>
              </w:tabs>
              <w:suppressAutoHyphens/>
              <w:rPr>
                <w:spacing w:val="-2"/>
                <w:sz w:val="24"/>
                <w:szCs w:val="24"/>
              </w:rPr>
            </w:pPr>
            <w:r w:rsidRPr="00A82B0A">
              <w:rPr>
                <w:spacing w:val="-2"/>
                <w:sz w:val="24"/>
                <w:szCs w:val="24"/>
              </w:rPr>
              <w:t>Short Answers</w:t>
            </w:r>
          </w:p>
        </w:tc>
        <w:tc>
          <w:tcPr>
            <w:tcW w:w="1324" w:type="dxa"/>
            <w:tcBorders>
              <w:top w:val="single" w:sz="4" w:space="0" w:color="auto"/>
              <w:left w:val="single" w:sz="4" w:space="0" w:color="auto"/>
              <w:bottom w:val="single" w:sz="4" w:space="0" w:color="auto"/>
              <w:right w:val="single" w:sz="4" w:space="0" w:color="auto"/>
            </w:tcBorders>
            <w:vAlign w:val="center"/>
          </w:tcPr>
          <w:p w14:paraId="4BCDC2AE" w14:textId="77777777" w:rsidR="00D721D0" w:rsidRPr="00A82B0A" w:rsidRDefault="00D721D0" w:rsidP="004C66EE">
            <w:pPr>
              <w:tabs>
                <w:tab w:val="left" w:pos="-720"/>
              </w:tabs>
              <w:suppressAutoHyphens/>
              <w:spacing w:before="80"/>
              <w:ind w:left="720" w:hanging="720"/>
              <w:jc w:val="center"/>
              <w:rPr>
                <w:spacing w:val="-2"/>
                <w:sz w:val="24"/>
                <w:szCs w:val="24"/>
              </w:rPr>
            </w:pPr>
            <w:r w:rsidRPr="00A82B0A">
              <w:rPr>
                <w:sz w:val="24"/>
                <w:szCs w:val="24"/>
              </w:rPr>
              <w:t>11</w:t>
            </w:r>
          </w:p>
        </w:tc>
        <w:tc>
          <w:tcPr>
            <w:tcW w:w="1508" w:type="dxa"/>
            <w:tcBorders>
              <w:top w:val="single" w:sz="4" w:space="0" w:color="auto"/>
              <w:left w:val="single" w:sz="4" w:space="0" w:color="auto"/>
              <w:bottom w:val="single" w:sz="4" w:space="0" w:color="auto"/>
              <w:right w:val="single" w:sz="4" w:space="0" w:color="auto"/>
            </w:tcBorders>
            <w:vAlign w:val="center"/>
          </w:tcPr>
          <w:p w14:paraId="2FB26806" w14:textId="77777777" w:rsidR="00D721D0" w:rsidRPr="00A82B0A" w:rsidRDefault="00D721D0" w:rsidP="004C66EE">
            <w:pPr>
              <w:tabs>
                <w:tab w:val="left" w:pos="-720"/>
              </w:tabs>
              <w:suppressAutoHyphens/>
              <w:spacing w:before="80"/>
              <w:ind w:left="720" w:hanging="720"/>
              <w:jc w:val="center"/>
              <w:rPr>
                <w:spacing w:val="-2"/>
                <w:sz w:val="24"/>
                <w:szCs w:val="24"/>
              </w:rPr>
            </w:pPr>
            <w:r w:rsidRPr="00A82B0A">
              <w:rPr>
                <w:sz w:val="24"/>
                <w:szCs w:val="24"/>
              </w:rPr>
              <w:t>11</w:t>
            </w:r>
          </w:p>
        </w:tc>
        <w:tc>
          <w:tcPr>
            <w:tcW w:w="1511" w:type="dxa"/>
            <w:tcBorders>
              <w:top w:val="single" w:sz="4" w:space="0" w:color="auto"/>
              <w:left w:val="single" w:sz="4" w:space="0" w:color="auto"/>
              <w:bottom w:val="single" w:sz="4" w:space="0" w:color="auto"/>
              <w:right w:val="single" w:sz="4" w:space="0" w:color="auto"/>
            </w:tcBorders>
            <w:vAlign w:val="center"/>
          </w:tcPr>
          <w:p w14:paraId="6A4D8DB6" w14:textId="77777777" w:rsidR="00D721D0" w:rsidRPr="00A82B0A" w:rsidRDefault="00D721D0" w:rsidP="004C66EE">
            <w:pPr>
              <w:tabs>
                <w:tab w:val="left" w:pos="-720"/>
              </w:tabs>
              <w:suppressAutoHyphens/>
              <w:spacing w:before="80"/>
              <w:ind w:left="720" w:hanging="720"/>
              <w:jc w:val="center"/>
              <w:rPr>
                <w:spacing w:val="-2"/>
                <w:sz w:val="24"/>
                <w:szCs w:val="24"/>
              </w:rPr>
            </w:pPr>
            <w:r w:rsidRPr="00A82B0A">
              <w:rPr>
                <w:sz w:val="24"/>
                <w:szCs w:val="24"/>
              </w:rPr>
              <w:t>50</w:t>
            </w:r>
          </w:p>
        </w:tc>
        <w:tc>
          <w:tcPr>
            <w:tcW w:w="1509" w:type="dxa"/>
            <w:tcBorders>
              <w:top w:val="single" w:sz="4" w:space="0" w:color="auto"/>
              <w:left w:val="single" w:sz="4" w:space="0" w:color="auto"/>
              <w:bottom w:val="single" w:sz="4" w:space="0" w:color="auto"/>
              <w:right w:val="single" w:sz="4" w:space="0" w:color="auto"/>
            </w:tcBorders>
            <w:vAlign w:val="center"/>
          </w:tcPr>
          <w:p w14:paraId="3C426FA9" w14:textId="7B29231C" w:rsidR="00D721D0" w:rsidRPr="00A82B0A" w:rsidRDefault="00D721D0" w:rsidP="004C66EE">
            <w:pPr>
              <w:tabs>
                <w:tab w:val="left" w:pos="-720"/>
              </w:tabs>
              <w:suppressAutoHyphens/>
              <w:spacing w:before="80"/>
              <w:ind w:left="720" w:hanging="720"/>
              <w:jc w:val="center"/>
              <w:rPr>
                <w:spacing w:val="-2"/>
                <w:sz w:val="24"/>
                <w:szCs w:val="24"/>
              </w:rPr>
            </w:pPr>
            <w:r w:rsidRPr="00A82B0A">
              <w:rPr>
                <w:sz w:val="24"/>
                <w:szCs w:val="24"/>
              </w:rPr>
              <w:t>60</w:t>
            </w:r>
          </w:p>
        </w:tc>
        <w:tc>
          <w:tcPr>
            <w:tcW w:w="1509" w:type="dxa"/>
            <w:tcBorders>
              <w:top w:val="single" w:sz="4" w:space="0" w:color="auto"/>
              <w:left w:val="single" w:sz="4" w:space="0" w:color="auto"/>
              <w:bottom w:val="single" w:sz="4" w:space="0" w:color="auto"/>
              <w:right w:val="single" w:sz="4" w:space="0" w:color="auto"/>
            </w:tcBorders>
            <w:vAlign w:val="center"/>
          </w:tcPr>
          <w:p w14:paraId="5BC2797D" w14:textId="35A7D47D" w:rsidR="00D721D0" w:rsidRPr="00A82B0A" w:rsidRDefault="00D721D0" w:rsidP="004C66EE">
            <w:pPr>
              <w:tabs>
                <w:tab w:val="left" w:pos="-720"/>
              </w:tabs>
              <w:suppressAutoHyphens/>
              <w:spacing w:before="80"/>
              <w:ind w:left="720" w:hanging="720"/>
              <w:jc w:val="center"/>
              <w:rPr>
                <w:spacing w:val="-2"/>
                <w:sz w:val="24"/>
                <w:szCs w:val="24"/>
              </w:rPr>
            </w:pPr>
            <w:r w:rsidRPr="00A82B0A">
              <w:rPr>
                <w:sz w:val="24"/>
                <w:szCs w:val="24"/>
              </w:rPr>
              <w:t>3</w:t>
            </w:r>
            <w:r w:rsidR="00073D0F" w:rsidRPr="00A82B0A">
              <w:rPr>
                <w:sz w:val="24"/>
                <w:szCs w:val="24"/>
              </w:rPr>
              <w:t>0</w:t>
            </w:r>
          </w:p>
        </w:tc>
      </w:tr>
      <w:tr w:rsidR="00D721D0" w:rsidRPr="00A82B0A" w14:paraId="6F29868D" w14:textId="77777777" w:rsidTr="004C66EE">
        <w:trPr>
          <w:trHeight w:val="680"/>
          <w:jc w:val="center"/>
        </w:trPr>
        <w:tc>
          <w:tcPr>
            <w:tcW w:w="1977" w:type="dxa"/>
            <w:tcBorders>
              <w:top w:val="single" w:sz="4" w:space="0" w:color="auto"/>
              <w:left w:val="single" w:sz="4" w:space="0" w:color="auto"/>
              <w:bottom w:val="single" w:sz="4" w:space="0" w:color="auto"/>
              <w:right w:val="single" w:sz="4" w:space="0" w:color="auto"/>
            </w:tcBorders>
            <w:vAlign w:val="center"/>
          </w:tcPr>
          <w:p w14:paraId="0E3A4DD4" w14:textId="77777777" w:rsidR="00D721D0" w:rsidRPr="00A82B0A" w:rsidRDefault="00D721D0" w:rsidP="004C66EE">
            <w:pPr>
              <w:tabs>
                <w:tab w:val="left" w:pos="900"/>
              </w:tabs>
              <w:suppressAutoHyphens/>
              <w:rPr>
                <w:spacing w:val="-2"/>
                <w:sz w:val="24"/>
                <w:szCs w:val="24"/>
              </w:rPr>
            </w:pPr>
            <w:r w:rsidRPr="00A82B0A">
              <w:rPr>
                <w:spacing w:val="-2"/>
                <w:sz w:val="24"/>
                <w:szCs w:val="24"/>
              </w:rPr>
              <w:t>Section Two:</w:t>
            </w:r>
          </w:p>
          <w:p w14:paraId="6DC86A85" w14:textId="77777777" w:rsidR="00D721D0" w:rsidRPr="00A82B0A" w:rsidRDefault="00D721D0" w:rsidP="004C66EE">
            <w:pPr>
              <w:tabs>
                <w:tab w:val="left" w:pos="900"/>
              </w:tabs>
              <w:suppressAutoHyphens/>
              <w:rPr>
                <w:spacing w:val="-2"/>
                <w:sz w:val="24"/>
                <w:szCs w:val="24"/>
              </w:rPr>
            </w:pPr>
            <w:r w:rsidRPr="00A82B0A">
              <w:rPr>
                <w:spacing w:val="-2"/>
                <w:sz w:val="24"/>
                <w:szCs w:val="24"/>
              </w:rPr>
              <w:t>Problem-solving</w:t>
            </w:r>
          </w:p>
        </w:tc>
        <w:tc>
          <w:tcPr>
            <w:tcW w:w="1324" w:type="dxa"/>
            <w:tcBorders>
              <w:top w:val="single" w:sz="4" w:space="0" w:color="auto"/>
              <w:left w:val="single" w:sz="4" w:space="0" w:color="auto"/>
              <w:bottom w:val="single" w:sz="4" w:space="0" w:color="auto"/>
              <w:right w:val="single" w:sz="4" w:space="0" w:color="auto"/>
            </w:tcBorders>
            <w:vAlign w:val="center"/>
          </w:tcPr>
          <w:p w14:paraId="3CAB6C79" w14:textId="7B5E2E5E" w:rsidR="00D721D0" w:rsidRPr="00A82B0A" w:rsidRDefault="00D721D0" w:rsidP="004C66EE">
            <w:pPr>
              <w:tabs>
                <w:tab w:val="left" w:pos="-720"/>
              </w:tabs>
              <w:suppressAutoHyphens/>
              <w:spacing w:before="80"/>
              <w:ind w:left="720" w:hanging="720"/>
              <w:jc w:val="center"/>
              <w:rPr>
                <w:spacing w:val="-2"/>
                <w:sz w:val="24"/>
                <w:szCs w:val="24"/>
              </w:rPr>
            </w:pPr>
            <w:r w:rsidRPr="00A82B0A">
              <w:rPr>
                <w:sz w:val="24"/>
                <w:szCs w:val="24"/>
              </w:rPr>
              <w:t>8</w:t>
            </w:r>
          </w:p>
        </w:tc>
        <w:tc>
          <w:tcPr>
            <w:tcW w:w="1508" w:type="dxa"/>
            <w:tcBorders>
              <w:top w:val="single" w:sz="4" w:space="0" w:color="auto"/>
              <w:left w:val="single" w:sz="4" w:space="0" w:color="auto"/>
              <w:bottom w:val="single" w:sz="4" w:space="0" w:color="auto"/>
              <w:right w:val="single" w:sz="4" w:space="0" w:color="auto"/>
            </w:tcBorders>
            <w:vAlign w:val="center"/>
          </w:tcPr>
          <w:p w14:paraId="176D370D" w14:textId="2C8B5392" w:rsidR="00D721D0" w:rsidRPr="00A82B0A" w:rsidRDefault="00D721D0" w:rsidP="004C66EE">
            <w:pPr>
              <w:tabs>
                <w:tab w:val="left" w:pos="-720"/>
              </w:tabs>
              <w:suppressAutoHyphens/>
              <w:spacing w:before="80"/>
              <w:ind w:left="720" w:hanging="720"/>
              <w:jc w:val="center"/>
              <w:rPr>
                <w:spacing w:val="-2"/>
                <w:sz w:val="24"/>
                <w:szCs w:val="24"/>
              </w:rPr>
            </w:pPr>
            <w:r w:rsidRPr="00A82B0A">
              <w:rPr>
                <w:sz w:val="24"/>
                <w:szCs w:val="24"/>
              </w:rPr>
              <w:t>8</w:t>
            </w:r>
          </w:p>
        </w:tc>
        <w:tc>
          <w:tcPr>
            <w:tcW w:w="1511" w:type="dxa"/>
            <w:tcBorders>
              <w:top w:val="single" w:sz="4" w:space="0" w:color="auto"/>
              <w:left w:val="single" w:sz="4" w:space="0" w:color="auto"/>
              <w:bottom w:val="single" w:sz="4" w:space="0" w:color="auto"/>
              <w:right w:val="single" w:sz="4" w:space="0" w:color="auto"/>
            </w:tcBorders>
            <w:vAlign w:val="center"/>
          </w:tcPr>
          <w:p w14:paraId="53E5A013" w14:textId="77777777" w:rsidR="00D721D0" w:rsidRPr="00A82B0A" w:rsidRDefault="00D721D0" w:rsidP="004C66EE">
            <w:pPr>
              <w:tabs>
                <w:tab w:val="left" w:pos="-720"/>
              </w:tabs>
              <w:suppressAutoHyphens/>
              <w:spacing w:before="80"/>
              <w:ind w:left="720" w:hanging="720"/>
              <w:jc w:val="center"/>
              <w:rPr>
                <w:spacing w:val="-2"/>
                <w:sz w:val="24"/>
                <w:szCs w:val="24"/>
              </w:rPr>
            </w:pPr>
            <w:r w:rsidRPr="00A82B0A">
              <w:rPr>
                <w:sz w:val="24"/>
                <w:szCs w:val="24"/>
              </w:rPr>
              <w:t>90</w:t>
            </w:r>
          </w:p>
        </w:tc>
        <w:tc>
          <w:tcPr>
            <w:tcW w:w="1509" w:type="dxa"/>
            <w:tcBorders>
              <w:top w:val="single" w:sz="4" w:space="0" w:color="auto"/>
              <w:left w:val="single" w:sz="4" w:space="0" w:color="auto"/>
              <w:bottom w:val="single" w:sz="4" w:space="0" w:color="auto"/>
              <w:right w:val="single" w:sz="4" w:space="0" w:color="auto"/>
            </w:tcBorders>
            <w:vAlign w:val="center"/>
          </w:tcPr>
          <w:p w14:paraId="2B3AD524" w14:textId="2A3518DE" w:rsidR="00D721D0" w:rsidRPr="00A82B0A" w:rsidRDefault="00D721D0" w:rsidP="004C66EE">
            <w:pPr>
              <w:tabs>
                <w:tab w:val="left" w:pos="-720"/>
              </w:tabs>
              <w:suppressAutoHyphens/>
              <w:spacing w:before="80"/>
              <w:ind w:left="720" w:hanging="720"/>
              <w:jc w:val="center"/>
              <w:rPr>
                <w:spacing w:val="-2"/>
                <w:sz w:val="24"/>
                <w:szCs w:val="24"/>
              </w:rPr>
            </w:pPr>
            <w:r w:rsidRPr="00A82B0A">
              <w:rPr>
                <w:sz w:val="24"/>
                <w:szCs w:val="24"/>
              </w:rPr>
              <w:t>98</w:t>
            </w:r>
          </w:p>
        </w:tc>
        <w:tc>
          <w:tcPr>
            <w:tcW w:w="1509" w:type="dxa"/>
            <w:tcBorders>
              <w:top w:val="single" w:sz="4" w:space="0" w:color="auto"/>
              <w:left w:val="single" w:sz="4" w:space="0" w:color="auto"/>
              <w:bottom w:val="single" w:sz="4" w:space="0" w:color="auto"/>
              <w:right w:val="single" w:sz="4" w:space="0" w:color="auto"/>
            </w:tcBorders>
            <w:vAlign w:val="center"/>
          </w:tcPr>
          <w:p w14:paraId="0B0F908F" w14:textId="77777777" w:rsidR="00D721D0" w:rsidRPr="00A82B0A" w:rsidRDefault="00D721D0" w:rsidP="004C66EE">
            <w:pPr>
              <w:tabs>
                <w:tab w:val="left" w:pos="-720"/>
              </w:tabs>
              <w:suppressAutoHyphens/>
              <w:spacing w:before="80"/>
              <w:ind w:left="720" w:hanging="720"/>
              <w:jc w:val="center"/>
              <w:rPr>
                <w:spacing w:val="-2"/>
                <w:sz w:val="24"/>
                <w:szCs w:val="24"/>
              </w:rPr>
            </w:pPr>
            <w:r w:rsidRPr="00A82B0A">
              <w:rPr>
                <w:sz w:val="24"/>
                <w:szCs w:val="24"/>
              </w:rPr>
              <w:t>50</w:t>
            </w:r>
          </w:p>
        </w:tc>
      </w:tr>
      <w:tr w:rsidR="00D721D0" w:rsidRPr="00A82B0A" w14:paraId="30D7B7A2" w14:textId="77777777" w:rsidTr="004C66EE">
        <w:trPr>
          <w:trHeight w:val="680"/>
          <w:jc w:val="center"/>
        </w:trPr>
        <w:tc>
          <w:tcPr>
            <w:tcW w:w="1977" w:type="dxa"/>
            <w:tcBorders>
              <w:top w:val="single" w:sz="4" w:space="0" w:color="auto"/>
              <w:left w:val="single" w:sz="4" w:space="0" w:color="auto"/>
              <w:bottom w:val="single" w:sz="4" w:space="0" w:color="auto"/>
              <w:right w:val="single" w:sz="4" w:space="0" w:color="auto"/>
            </w:tcBorders>
            <w:vAlign w:val="center"/>
          </w:tcPr>
          <w:p w14:paraId="271BCFCD" w14:textId="77777777" w:rsidR="00D721D0" w:rsidRPr="00A82B0A" w:rsidRDefault="00D721D0" w:rsidP="004C66EE">
            <w:pPr>
              <w:tabs>
                <w:tab w:val="left" w:pos="900"/>
              </w:tabs>
              <w:suppressAutoHyphens/>
              <w:rPr>
                <w:spacing w:val="-2"/>
                <w:sz w:val="24"/>
                <w:szCs w:val="24"/>
              </w:rPr>
            </w:pPr>
            <w:r w:rsidRPr="00A82B0A">
              <w:rPr>
                <w:spacing w:val="-2"/>
                <w:sz w:val="24"/>
                <w:szCs w:val="24"/>
              </w:rPr>
              <w:t>Section Three:</w:t>
            </w:r>
          </w:p>
          <w:p w14:paraId="70FFB99F" w14:textId="77777777" w:rsidR="00D721D0" w:rsidRPr="00A82B0A" w:rsidRDefault="00D721D0" w:rsidP="004C66EE">
            <w:pPr>
              <w:tabs>
                <w:tab w:val="left" w:pos="900"/>
              </w:tabs>
              <w:suppressAutoHyphens/>
              <w:rPr>
                <w:spacing w:val="-2"/>
                <w:sz w:val="24"/>
                <w:szCs w:val="24"/>
              </w:rPr>
            </w:pPr>
            <w:r w:rsidRPr="00A82B0A">
              <w:rPr>
                <w:spacing w:val="-2"/>
                <w:sz w:val="24"/>
                <w:szCs w:val="24"/>
              </w:rPr>
              <w:t>Comprehension</w:t>
            </w:r>
          </w:p>
        </w:tc>
        <w:tc>
          <w:tcPr>
            <w:tcW w:w="1324" w:type="dxa"/>
            <w:tcBorders>
              <w:top w:val="single" w:sz="4" w:space="0" w:color="auto"/>
              <w:left w:val="single" w:sz="4" w:space="0" w:color="auto"/>
              <w:bottom w:val="single" w:sz="4" w:space="0" w:color="auto"/>
              <w:right w:val="single" w:sz="4" w:space="0" w:color="auto"/>
            </w:tcBorders>
            <w:vAlign w:val="center"/>
          </w:tcPr>
          <w:p w14:paraId="1D80F3E9" w14:textId="77777777" w:rsidR="00D721D0" w:rsidRPr="00A82B0A" w:rsidRDefault="00D721D0" w:rsidP="004C66EE">
            <w:pPr>
              <w:tabs>
                <w:tab w:val="left" w:pos="-720"/>
              </w:tabs>
              <w:suppressAutoHyphens/>
              <w:spacing w:before="80"/>
              <w:ind w:left="720" w:hanging="720"/>
              <w:jc w:val="center"/>
              <w:rPr>
                <w:spacing w:val="-2"/>
                <w:sz w:val="24"/>
                <w:szCs w:val="24"/>
              </w:rPr>
            </w:pPr>
            <w:r w:rsidRPr="00A82B0A">
              <w:rPr>
                <w:sz w:val="24"/>
                <w:szCs w:val="24"/>
              </w:rPr>
              <w:t>2</w:t>
            </w:r>
          </w:p>
        </w:tc>
        <w:tc>
          <w:tcPr>
            <w:tcW w:w="1508" w:type="dxa"/>
            <w:tcBorders>
              <w:top w:val="single" w:sz="4" w:space="0" w:color="auto"/>
              <w:left w:val="single" w:sz="4" w:space="0" w:color="auto"/>
              <w:bottom w:val="single" w:sz="4" w:space="0" w:color="auto"/>
              <w:right w:val="single" w:sz="4" w:space="0" w:color="auto"/>
            </w:tcBorders>
            <w:vAlign w:val="center"/>
          </w:tcPr>
          <w:p w14:paraId="771A01E4" w14:textId="77777777" w:rsidR="00D721D0" w:rsidRPr="00A82B0A" w:rsidRDefault="00D721D0" w:rsidP="004C66EE">
            <w:pPr>
              <w:tabs>
                <w:tab w:val="left" w:pos="-720"/>
              </w:tabs>
              <w:suppressAutoHyphens/>
              <w:spacing w:before="80"/>
              <w:ind w:left="720" w:hanging="720"/>
              <w:jc w:val="center"/>
              <w:rPr>
                <w:spacing w:val="-2"/>
                <w:sz w:val="24"/>
                <w:szCs w:val="24"/>
              </w:rPr>
            </w:pPr>
            <w:r w:rsidRPr="00A82B0A">
              <w:rPr>
                <w:sz w:val="24"/>
                <w:szCs w:val="24"/>
              </w:rPr>
              <w:t>2</w:t>
            </w:r>
          </w:p>
        </w:tc>
        <w:tc>
          <w:tcPr>
            <w:tcW w:w="1511" w:type="dxa"/>
            <w:tcBorders>
              <w:top w:val="single" w:sz="4" w:space="0" w:color="auto"/>
              <w:left w:val="single" w:sz="4" w:space="0" w:color="auto"/>
              <w:bottom w:val="single" w:sz="4" w:space="0" w:color="auto"/>
              <w:right w:val="single" w:sz="4" w:space="0" w:color="auto"/>
            </w:tcBorders>
            <w:vAlign w:val="center"/>
          </w:tcPr>
          <w:p w14:paraId="3BC77646" w14:textId="77777777" w:rsidR="00D721D0" w:rsidRPr="00A82B0A" w:rsidRDefault="00D721D0" w:rsidP="004C66EE">
            <w:pPr>
              <w:tabs>
                <w:tab w:val="left" w:pos="-720"/>
              </w:tabs>
              <w:suppressAutoHyphens/>
              <w:spacing w:before="80"/>
              <w:ind w:left="720" w:hanging="720"/>
              <w:jc w:val="center"/>
              <w:rPr>
                <w:spacing w:val="-2"/>
                <w:sz w:val="24"/>
                <w:szCs w:val="24"/>
              </w:rPr>
            </w:pPr>
            <w:r w:rsidRPr="00A82B0A">
              <w:rPr>
                <w:sz w:val="24"/>
                <w:szCs w:val="24"/>
              </w:rPr>
              <w:t>40</w:t>
            </w:r>
          </w:p>
        </w:tc>
        <w:tc>
          <w:tcPr>
            <w:tcW w:w="1509" w:type="dxa"/>
            <w:tcBorders>
              <w:top w:val="single" w:sz="4" w:space="0" w:color="auto"/>
              <w:left w:val="single" w:sz="4" w:space="0" w:color="auto"/>
              <w:bottom w:val="single" w:sz="4" w:space="0" w:color="auto"/>
              <w:right w:val="single" w:sz="4" w:space="0" w:color="auto"/>
            </w:tcBorders>
            <w:vAlign w:val="center"/>
          </w:tcPr>
          <w:p w14:paraId="6E112B60" w14:textId="77777777" w:rsidR="00D721D0" w:rsidRPr="00A82B0A" w:rsidRDefault="00D721D0" w:rsidP="004C66EE">
            <w:pPr>
              <w:tabs>
                <w:tab w:val="left" w:pos="-720"/>
              </w:tabs>
              <w:suppressAutoHyphens/>
              <w:spacing w:before="80"/>
              <w:ind w:left="720" w:hanging="720"/>
              <w:jc w:val="center"/>
              <w:rPr>
                <w:spacing w:val="-2"/>
                <w:sz w:val="24"/>
                <w:szCs w:val="24"/>
              </w:rPr>
            </w:pPr>
            <w:r w:rsidRPr="00A82B0A">
              <w:rPr>
                <w:sz w:val="24"/>
                <w:szCs w:val="24"/>
              </w:rPr>
              <w:t>36</w:t>
            </w:r>
          </w:p>
        </w:tc>
        <w:tc>
          <w:tcPr>
            <w:tcW w:w="1509" w:type="dxa"/>
            <w:tcBorders>
              <w:top w:val="single" w:sz="4" w:space="0" w:color="auto"/>
              <w:left w:val="single" w:sz="4" w:space="0" w:color="auto"/>
              <w:bottom w:val="single" w:sz="4" w:space="0" w:color="auto"/>
              <w:right w:val="single" w:sz="4" w:space="0" w:color="auto"/>
            </w:tcBorders>
            <w:vAlign w:val="center"/>
          </w:tcPr>
          <w:p w14:paraId="23B9FAD0" w14:textId="46DFD6E9" w:rsidR="00D721D0" w:rsidRPr="00A82B0A" w:rsidRDefault="00073D0F" w:rsidP="004C66EE">
            <w:pPr>
              <w:tabs>
                <w:tab w:val="left" w:pos="-720"/>
              </w:tabs>
              <w:suppressAutoHyphens/>
              <w:spacing w:before="80"/>
              <w:ind w:left="720" w:hanging="720"/>
              <w:jc w:val="center"/>
              <w:rPr>
                <w:spacing w:val="-2"/>
                <w:sz w:val="24"/>
                <w:szCs w:val="24"/>
              </w:rPr>
            </w:pPr>
            <w:r w:rsidRPr="00A82B0A">
              <w:rPr>
                <w:sz w:val="24"/>
                <w:szCs w:val="24"/>
              </w:rPr>
              <w:t>20</w:t>
            </w:r>
          </w:p>
        </w:tc>
      </w:tr>
      <w:tr w:rsidR="00D721D0" w:rsidRPr="00A82B0A" w14:paraId="2630E656" w14:textId="77777777" w:rsidTr="004C66EE">
        <w:trPr>
          <w:trHeight w:val="680"/>
          <w:jc w:val="center"/>
        </w:trPr>
        <w:tc>
          <w:tcPr>
            <w:tcW w:w="6320" w:type="dxa"/>
            <w:gridSpan w:val="4"/>
            <w:tcBorders>
              <w:top w:val="single" w:sz="4" w:space="0" w:color="auto"/>
              <w:left w:val="nil"/>
              <w:bottom w:val="nil"/>
              <w:right w:val="single" w:sz="4" w:space="0" w:color="auto"/>
            </w:tcBorders>
            <w:vAlign w:val="center"/>
          </w:tcPr>
          <w:p w14:paraId="5EAC92EC" w14:textId="77777777" w:rsidR="00D721D0" w:rsidRPr="00A82B0A" w:rsidRDefault="00D721D0" w:rsidP="004C66EE">
            <w:pPr>
              <w:tabs>
                <w:tab w:val="left" w:pos="-720"/>
              </w:tabs>
              <w:suppressAutoHyphens/>
              <w:spacing w:before="80"/>
              <w:ind w:left="720" w:hanging="720"/>
              <w:jc w:val="center"/>
              <w:rPr>
                <w:spacing w:val="-2"/>
                <w:sz w:val="24"/>
                <w:szCs w:val="24"/>
              </w:rPr>
            </w:pPr>
          </w:p>
        </w:tc>
        <w:tc>
          <w:tcPr>
            <w:tcW w:w="1509" w:type="dxa"/>
            <w:tcBorders>
              <w:top w:val="single" w:sz="4" w:space="0" w:color="auto"/>
              <w:left w:val="single" w:sz="4" w:space="0" w:color="auto"/>
              <w:bottom w:val="single" w:sz="4" w:space="0" w:color="auto"/>
              <w:right w:val="single" w:sz="4" w:space="0" w:color="auto"/>
            </w:tcBorders>
            <w:vAlign w:val="center"/>
          </w:tcPr>
          <w:p w14:paraId="1D8D561B" w14:textId="3543855F" w:rsidR="00D721D0" w:rsidRPr="00A82B0A" w:rsidRDefault="00D721D0" w:rsidP="004C66EE">
            <w:pPr>
              <w:tabs>
                <w:tab w:val="left" w:pos="-720"/>
              </w:tabs>
              <w:suppressAutoHyphens/>
              <w:spacing w:before="80"/>
              <w:ind w:left="720" w:hanging="720"/>
              <w:jc w:val="center"/>
              <w:rPr>
                <w:spacing w:val="-2"/>
                <w:sz w:val="24"/>
                <w:szCs w:val="24"/>
              </w:rPr>
            </w:pPr>
            <w:r w:rsidRPr="00A82B0A">
              <w:rPr>
                <w:spacing w:val="-2"/>
                <w:sz w:val="24"/>
                <w:szCs w:val="24"/>
              </w:rPr>
              <w:t>194</w:t>
            </w:r>
          </w:p>
        </w:tc>
        <w:tc>
          <w:tcPr>
            <w:tcW w:w="1509" w:type="dxa"/>
            <w:tcBorders>
              <w:top w:val="single" w:sz="4" w:space="0" w:color="auto"/>
              <w:left w:val="single" w:sz="4" w:space="0" w:color="auto"/>
              <w:bottom w:val="single" w:sz="4" w:space="0" w:color="auto"/>
              <w:right w:val="single" w:sz="6" w:space="0" w:color="auto"/>
            </w:tcBorders>
            <w:vAlign w:val="center"/>
          </w:tcPr>
          <w:p w14:paraId="522D12A3" w14:textId="77777777" w:rsidR="00D721D0" w:rsidRPr="00A82B0A" w:rsidRDefault="00D721D0" w:rsidP="004C66EE">
            <w:pPr>
              <w:tabs>
                <w:tab w:val="left" w:pos="-720"/>
              </w:tabs>
              <w:suppressAutoHyphens/>
              <w:spacing w:before="80"/>
              <w:ind w:left="720" w:hanging="720"/>
              <w:jc w:val="center"/>
              <w:rPr>
                <w:spacing w:val="-2"/>
                <w:sz w:val="24"/>
                <w:szCs w:val="24"/>
                <w:highlight w:val="lightGray"/>
              </w:rPr>
            </w:pPr>
            <w:r w:rsidRPr="00A82B0A">
              <w:rPr>
                <w:spacing w:val="-2"/>
                <w:sz w:val="24"/>
                <w:szCs w:val="24"/>
              </w:rPr>
              <w:t>100</w:t>
            </w:r>
          </w:p>
        </w:tc>
      </w:tr>
    </w:tbl>
    <w:p w14:paraId="3D013308" w14:textId="77777777" w:rsidR="00D721D0" w:rsidRPr="00A82B0A" w:rsidRDefault="00D721D0" w:rsidP="00D721D0">
      <w:pPr>
        <w:tabs>
          <w:tab w:val="left" w:pos="-720"/>
        </w:tabs>
        <w:suppressAutoHyphens/>
        <w:ind w:left="720" w:hanging="720"/>
        <w:rPr>
          <w:spacing w:val="-2"/>
          <w:sz w:val="24"/>
        </w:rPr>
      </w:pPr>
    </w:p>
    <w:p w14:paraId="720F7FD0" w14:textId="77777777" w:rsidR="00D721D0" w:rsidRPr="00A82B0A" w:rsidRDefault="00D721D0" w:rsidP="00D721D0">
      <w:pPr>
        <w:rPr>
          <w:b/>
          <w:sz w:val="24"/>
        </w:rPr>
      </w:pPr>
      <w:r w:rsidRPr="00A82B0A">
        <w:rPr>
          <w:b/>
          <w:sz w:val="24"/>
        </w:rPr>
        <w:t>Instructions to candidates</w:t>
      </w:r>
    </w:p>
    <w:p w14:paraId="57A73A75" w14:textId="77777777" w:rsidR="00D721D0" w:rsidRPr="00A82B0A" w:rsidRDefault="00D721D0" w:rsidP="00D721D0">
      <w:pPr>
        <w:suppressAutoHyphens/>
        <w:ind w:left="720" w:hanging="720"/>
        <w:rPr>
          <w:spacing w:val="-2"/>
          <w:sz w:val="24"/>
        </w:rPr>
      </w:pPr>
    </w:p>
    <w:p w14:paraId="457A89EC" w14:textId="77777777" w:rsidR="00D721D0" w:rsidRPr="00A82B0A" w:rsidRDefault="00D721D0" w:rsidP="00D721D0">
      <w:pPr>
        <w:suppressAutoHyphens/>
        <w:rPr>
          <w:spacing w:val="-2"/>
        </w:rPr>
      </w:pPr>
      <w:r w:rsidRPr="00A82B0A">
        <w:rPr>
          <w:spacing w:val="-2"/>
        </w:rPr>
        <w:t>1.</w:t>
      </w:r>
      <w:r w:rsidRPr="00A82B0A">
        <w:rPr>
          <w:spacing w:val="-2"/>
        </w:rPr>
        <w:tab/>
        <w:t xml:space="preserve">The rules for the conduct of examinations at Holy Cross College are detailed in the </w:t>
      </w:r>
      <w:r w:rsidRPr="00A82B0A">
        <w:rPr>
          <w:spacing w:val="-2"/>
        </w:rPr>
        <w:tab/>
        <w:t xml:space="preserve">College </w:t>
      </w:r>
      <w:r w:rsidRPr="00A82B0A">
        <w:rPr>
          <w:spacing w:val="-2"/>
        </w:rPr>
        <w:tab/>
        <w:t>Examination Policy</w:t>
      </w:r>
      <w:r w:rsidRPr="00A82B0A">
        <w:rPr>
          <w:i/>
          <w:spacing w:val="-2"/>
        </w:rPr>
        <w:t xml:space="preserve">.  </w:t>
      </w:r>
      <w:r w:rsidRPr="00A82B0A">
        <w:rPr>
          <w:spacing w:val="-2"/>
        </w:rPr>
        <w:t>Sitting this examination implies that you agree to abide by these rules.</w:t>
      </w:r>
    </w:p>
    <w:p w14:paraId="090A0066" w14:textId="77777777" w:rsidR="00D721D0" w:rsidRPr="00A82B0A" w:rsidRDefault="00D721D0" w:rsidP="00D721D0">
      <w:pPr>
        <w:suppressAutoHyphens/>
        <w:rPr>
          <w:spacing w:val="-2"/>
        </w:rPr>
      </w:pPr>
    </w:p>
    <w:p w14:paraId="5FBDFE7A" w14:textId="77777777" w:rsidR="00D721D0" w:rsidRPr="00A82B0A" w:rsidRDefault="00D721D0" w:rsidP="00D721D0">
      <w:pPr>
        <w:suppressAutoHyphens/>
        <w:rPr>
          <w:spacing w:val="-2"/>
        </w:rPr>
      </w:pPr>
      <w:r w:rsidRPr="00A82B0A">
        <w:rPr>
          <w:spacing w:val="-2"/>
        </w:rPr>
        <w:t>2.</w:t>
      </w:r>
      <w:r w:rsidRPr="00A82B0A">
        <w:rPr>
          <w:spacing w:val="-2"/>
        </w:rPr>
        <w:tab/>
        <w:t xml:space="preserve">Write your answers in this Question/Answer Booklet.  </w:t>
      </w:r>
    </w:p>
    <w:p w14:paraId="16D87BB8" w14:textId="77777777" w:rsidR="00D721D0" w:rsidRPr="00A82B0A" w:rsidRDefault="00D721D0" w:rsidP="00D721D0">
      <w:pPr>
        <w:suppressAutoHyphens/>
        <w:rPr>
          <w:spacing w:val="-2"/>
        </w:rPr>
      </w:pPr>
    </w:p>
    <w:p w14:paraId="0A0EFCD1" w14:textId="77777777" w:rsidR="00D721D0" w:rsidRPr="00A82B0A" w:rsidRDefault="00D721D0" w:rsidP="00D721D0">
      <w:pPr>
        <w:suppressAutoHyphens/>
        <w:rPr>
          <w:spacing w:val="-2"/>
        </w:rPr>
      </w:pPr>
      <w:r w:rsidRPr="00A82B0A">
        <w:rPr>
          <w:spacing w:val="-2"/>
        </w:rPr>
        <w:t>3.</w:t>
      </w:r>
      <w:r w:rsidRPr="00A82B0A">
        <w:rPr>
          <w:spacing w:val="-2"/>
        </w:rPr>
        <w:tab/>
        <w:t>Working or reasoning should be clearly shown when calculating or estimating answers.</w:t>
      </w:r>
    </w:p>
    <w:p w14:paraId="7C058F86" w14:textId="77777777" w:rsidR="00D721D0" w:rsidRPr="00A82B0A" w:rsidRDefault="00D721D0" w:rsidP="00D721D0">
      <w:pPr>
        <w:suppressAutoHyphens/>
        <w:rPr>
          <w:spacing w:val="-2"/>
        </w:rPr>
      </w:pPr>
    </w:p>
    <w:p w14:paraId="7C601152" w14:textId="77777777" w:rsidR="00D721D0" w:rsidRPr="00A82B0A" w:rsidRDefault="00D721D0" w:rsidP="00D721D0">
      <w:pPr>
        <w:suppressAutoHyphens/>
        <w:rPr>
          <w:spacing w:val="-2"/>
        </w:rPr>
      </w:pPr>
      <w:r w:rsidRPr="00A82B0A">
        <w:rPr>
          <w:spacing w:val="-2"/>
        </w:rPr>
        <w:t>4.</w:t>
      </w:r>
      <w:r w:rsidRPr="00A82B0A">
        <w:rPr>
          <w:spacing w:val="-2"/>
        </w:rPr>
        <w:tab/>
        <w:t xml:space="preserve">You must be careful to confine your responses to the specific questions asked and to follow </w:t>
      </w:r>
      <w:r w:rsidRPr="00A82B0A">
        <w:rPr>
          <w:spacing w:val="-2"/>
        </w:rPr>
        <w:tab/>
        <w:t>any instructions that are specific to a particular question.</w:t>
      </w:r>
    </w:p>
    <w:p w14:paraId="0C856A8F" w14:textId="77777777" w:rsidR="00D721D0" w:rsidRPr="00A82B0A" w:rsidRDefault="00D721D0" w:rsidP="00D721D0">
      <w:pPr>
        <w:suppressAutoHyphens/>
        <w:rPr>
          <w:spacing w:val="-2"/>
        </w:rPr>
      </w:pPr>
    </w:p>
    <w:p w14:paraId="7555957C" w14:textId="77777777" w:rsidR="00D721D0" w:rsidRPr="00A82B0A" w:rsidRDefault="00D721D0" w:rsidP="00D721D0">
      <w:pPr>
        <w:suppressAutoHyphens/>
        <w:rPr>
          <w:spacing w:val="-2"/>
        </w:rPr>
      </w:pPr>
      <w:r w:rsidRPr="00A82B0A">
        <w:rPr>
          <w:spacing w:val="-2"/>
        </w:rPr>
        <w:t>5.</w:t>
      </w:r>
      <w:r w:rsidRPr="00A82B0A">
        <w:rPr>
          <w:spacing w:val="-2"/>
        </w:rPr>
        <w:tab/>
        <w:t xml:space="preserve">Spare pages are included at the end of this booklet.  They can be used for planning your </w:t>
      </w:r>
    </w:p>
    <w:p w14:paraId="6F54B652" w14:textId="77777777" w:rsidR="00D721D0" w:rsidRPr="00A82B0A" w:rsidRDefault="00D721D0" w:rsidP="00D721D0">
      <w:pPr>
        <w:suppressAutoHyphens/>
        <w:rPr>
          <w:spacing w:val="-2"/>
        </w:rPr>
      </w:pPr>
      <w:r w:rsidRPr="00A82B0A">
        <w:rPr>
          <w:spacing w:val="-2"/>
        </w:rPr>
        <w:tab/>
        <w:t>responses and/or as additional space if required to continue an answer.</w:t>
      </w:r>
    </w:p>
    <w:p w14:paraId="1FE366CB" w14:textId="77777777" w:rsidR="00D721D0" w:rsidRPr="00A82B0A" w:rsidRDefault="00D721D0" w:rsidP="00D721D0">
      <w:pPr>
        <w:suppressAutoHyphens/>
        <w:rPr>
          <w:spacing w:val="-2"/>
        </w:rPr>
      </w:pPr>
      <w:r w:rsidRPr="00A82B0A">
        <w:rPr>
          <w:spacing w:val="-2"/>
        </w:rPr>
        <w:t xml:space="preserve"> </w:t>
      </w:r>
    </w:p>
    <w:p w14:paraId="71EB4F16" w14:textId="77777777" w:rsidR="00D721D0" w:rsidRPr="00A82B0A" w:rsidRDefault="00D721D0" w:rsidP="00D721D0">
      <w:pPr>
        <w:suppressAutoHyphens/>
        <w:rPr>
          <w:spacing w:val="-2"/>
        </w:rPr>
      </w:pPr>
      <w:r w:rsidRPr="00A82B0A">
        <w:rPr>
          <w:spacing w:val="-2"/>
        </w:rPr>
        <w:tab/>
        <w:t>•</w:t>
      </w:r>
      <w:r w:rsidRPr="00A82B0A">
        <w:rPr>
          <w:spacing w:val="-2"/>
        </w:rPr>
        <w:tab/>
        <w:t xml:space="preserve">Planning: If you use the spare pages for planning, indicate this clearly at the top of the </w:t>
      </w:r>
    </w:p>
    <w:p w14:paraId="6B45FAEC" w14:textId="77777777" w:rsidR="00D721D0" w:rsidRPr="00A82B0A" w:rsidRDefault="00D721D0" w:rsidP="00D721D0">
      <w:pPr>
        <w:suppressAutoHyphens/>
        <w:rPr>
          <w:spacing w:val="-2"/>
        </w:rPr>
      </w:pPr>
      <w:r w:rsidRPr="00A82B0A">
        <w:rPr>
          <w:spacing w:val="-2"/>
        </w:rPr>
        <w:tab/>
      </w:r>
      <w:r w:rsidRPr="00A82B0A">
        <w:rPr>
          <w:spacing w:val="-2"/>
        </w:rPr>
        <w:tab/>
        <w:t>page.</w:t>
      </w:r>
    </w:p>
    <w:p w14:paraId="76B81A5B" w14:textId="77777777" w:rsidR="00D721D0" w:rsidRPr="00A82B0A" w:rsidRDefault="00D721D0" w:rsidP="00D721D0">
      <w:pPr>
        <w:suppressAutoHyphens/>
        <w:rPr>
          <w:spacing w:val="-2"/>
        </w:rPr>
      </w:pPr>
      <w:r w:rsidRPr="00A82B0A">
        <w:rPr>
          <w:spacing w:val="-2"/>
        </w:rPr>
        <w:tab/>
        <w:t>•</w:t>
      </w:r>
      <w:r w:rsidRPr="00A82B0A">
        <w:rPr>
          <w:spacing w:val="-2"/>
        </w:rPr>
        <w:tab/>
        <w:t xml:space="preserve">Continuing an answer:  If you need to use the space to continue an answer, indicate in </w:t>
      </w:r>
    </w:p>
    <w:p w14:paraId="0FD8012F" w14:textId="77777777" w:rsidR="00D721D0" w:rsidRPr="00A82B0A" w:rsidRDefault="00D721D0" w:rsidP="00D721D0">
      <w:pPr>
        <w:suppressAutoHyphens/>
        <w:rPr>
          <w:spacing w:val="-2"/>
        </w:rPr>
      </w:pPr>
      <w:r w:rsidRPr="00A82B0A">
        <w:rPr>
          <w:spacing w:val="-2"/>
        </w:rPr>
        <w:tab/>
      </w:r>
      <w:r w:rsidRPr="00A82B0A">
        <w:rPr>
          <w:spacing w:val="-2"/>
        </w:rPr>
        <w:tab/>
        <w:t xml:space="preserve">the original answer space where the answer is continued, i.e. give the page number.  </w:t>
      </w:r>
    </w:p>
    <w:p w14:paraId="6CB21FBE" w14:textId="77777777" w:rsidR="00D721D0" w:rsidRPr="00A82B0A" w:rsidRDefault="00D721D0" w:rsidP="00D721D0">
      <w:pPr>
        <w:suppressAutoHyphens/>
        <w:rPr>
          <w:spacing w:val="-2"/>
        </w:rPr>
      </w:pPr>
      <w:r w:rsidRPr="00A82B0A">
        <w:rPr>
          <w:spacing w:val="-2"/>
        </w:rPr>
        <w:tab/>
      </w:r>
      <w:r w:rsidRPr="00A82B0A">
        <w:rPr>
          <w:spacing w:val="-2"/>
        </w:rPr>
        <w:tab/>
        <w:t xml:space="preserve">Fill in the number of the question(s) that you are continuing to answer at the top of the </w:t>
      </w:r>
    </w:p>
    <w:p w14:paraId="0878BAA8" w14:textId="77777777" w:rsidR="00D721D0" w:rsidRPr="00A82B0A" w:rsidRDefault="00D721D0" w:rsidP="00D721D0">
      <w:pPr>
        <w:suppressAutoHyphens/>
        <w:rPr>
          <w:spacing w:val="-2"/>
        </w:rPr>
      </w:pPr>
      <w:r w:rsidRPr="00A82B0A">
        <w:rPr>
          <w:spacing w:val="-2"/>
        </w:rPr>
        <w:tab/>
      </w:r>
      <w:r w:rsidRPr="00A82B0A">
        <w:rPr>
          <w:spacing w:val="-2"/>
        </w:rPr>
        <w:tab/>
        <w:t>page.</w:t>
      </w:r>
    </w:p>
    <w:p w14:paraId="1A9D719C" w14:textId="77777777" w:rsidR="00D721D0" w:rsidRPr="00A82B0A" w:rsidRDefault="00D721D0" w:rsidP="00D721D0">
      <w:pPr>
        <w:tabs>
          <w:tab w:val="left" w:pos="-720"/>
        </w:tabs>
        <w:suppressAutoHyphens/>
        <w:rPr>
          <w:spacing w:val="-2"/>
        </w:rPr>
      </w:pPr>
    </w:p>
    <w:p w14:paraId="251C3874" w14:textId="77777777" w:rsidR="00D721D0" w:rsidRPr="00A82B0A" w:rsidRDefault="00D721D0" w:rsidP="00D721D0">
      <w:pPr>
        <w:rPr>
          <w:b/>
          <w:i/>
        </w:rPr>
      </w:pPr>
      <w:r w:rsidRPr="00A82B0A">
        <w:t>6.</w:t>
      </w:r>
      <w:r w:rsidRPr="00A82B0A">
        <w:tab/>
        <w:t>Answers to questions involving calculations should be</w:t>
      </w:r>
      <w:r w:rsidRPr="00A82B0A">
        <w:rPr>
          <w:b/>
        </w:rPr>
        <w:t xml:space="preserve"> </w:t>
      </w:r>
      <w:r w:rsidRPr="00A82B0A">
        <w:rPr>
          <w:b/>
          <w:i/>
        </w:rPr>
        <w:t xml:space="preserve">evaluated and given in decimal </w:t>
      </w:r>
    </w:p>
    <w:p w14:paraId="46AE7842" w14:textId="77777777" w:rsidR="00D721D0" w:rsidRPr="00A82B0A" w:rsidRDefault="00D721D0" w:rsidP="00D721D0">
      <w:r w:rsidRPr="00A82B0A">
        <w:rPr>
          <w:b/>
          <w:i/>
        </w:rPr>
        <w:tab/>
        <w:t>form</w:t>
      </w:r>
      <w:r w:rsidRPr="00A82B0A">
        <w:rPr>
          <w:b/>
        </w:rPr>
        <w:t>.</w:t>
      </w:r>
      <w:r w:rsidRPr="00A82B0A">
        <w:t xml:space="preserve">  It is suggested that you quote all answers to </w:t>
      </w:r>
      <w:r w:rsidRPr="00A82B0A">
        <w:rPr>
          <w:b/>
          <w:i/>
        </w:rPr>
        <w:t>three significant figures</w:t>
      </w:r>
      <w:r w:rsidRPr="00A82B0A">
        <w:t xml:space="preserve">, with the </w:t>
      </w:r>
    </w:p>
    <w:p w14:paraId="2E4845B5" w14:textId="77777777" w:rsidR="00D721D0" w:rsidRPr="00A82B0A" w:rsidRDefault="00D721D0" w:rsidP="00D721D0">
      <w:r w:rsidRPr="00A82B0A">
        <w:tab/>
        <w:t xml:space="preserve">exception of questions for which estimates are required.  Despite an incorrect final result, </w:t>
      </w:r>
    </w:p>
    <w:p w14:paraId="25A70068" w14:textId="77777777" w:rsidR="00D721D0" w:rsidRPr="00A82B0A" w:rsidRDefault="00D721D0" w:rsidP="00D721D0">
      <w:pPr>
        <w:rPr>
          <w:b/>
          <w:i/>
        </w:rPr>
      </w:pPr>
      <w:r w:rsidRPr="00A82B0A">
        <w:tab/>
        <w:t xml:space="preserve">credit may be obtained for method and working, providing these are </w:t>
      </w:r>
      <w:r w:rsidRPr="00A82B0A">
        <w:rPr>
          <w:b/>
          <w:i/>
        </w:rPr>
        <w:t xml:space="preserve">clearly and legibly set </w:t>
      </w:r>
    </w:p>
    <w:p w14:paraId="12C74C7B" w14:textId="77777777" w:rsidR="00D721D0" w:rsidRPr="00A82B0A" w:rsidRDefault="00D721D0" w:rsidP="00D721D0">
      <w:r w:rsidRPr="00A82B0A">
        <w:rPr>
          <w:b/>
          <w:i/>
        </w:rPr>
        <w:tab/>
        <w:t>out</w:t>
      </w:r>
      <w:r w:rsidRPr="00A82B0A">
        <w:t>.</w:t>
      </w:r>
    </w:p>
    <w:p w14:paraId="02CDD517" w14:textId="77777777" w:rsidR="00D721D0" w:rsidRPr="00A82B0A" w:rsidRDefault="00D721D0" w:rsidP="00D721D0">
      <w:pPr>
        <w:tabs>
          <w:tab w:val="left" w:pos="1134"/>
        </w:tabs>
      </w:pPr>
    </w:p>
    <w:p w14:paraId="2D7494FE" w14:textId="77777777" w:rsidR="00D721D0" w:rsidRPr="00A82B0A" w:rsidRDefault="00D721D0" w:rsidP="00D721D0">
      <w:pPr>
        <w:pStyle w:val="BodyText"/>
        <w:tabs>
          <w:tab w:val="clear" w:pos="1134"/>
          <w:tab w:val="clear" w:pos="5104"/>
          <w:tab w:val="clear" w:pos="5670"/>
        </w:tabs>
        <w:jc w:val="left"/>
        <w:rPr>
          <w:rFonts w:cs="Arial"/>
          <w:noProof w:val="0"/>
          <w:sz w:val="22"/>
          <w:szCs w:val="22"/>
        </w:rPr>
      </w:pPr>
      <w:r w:rsidRPr="00A82B0A">
        <w:rPr>
          <w:rFonts w:cs="Arial"/>
          <w:noProof w:val="0"/>
          <w:sz w:val="22"/>
          <w:szCs w:val="22"/>
        </w:rPr>
        <w:t>7.</w:t>
      </w:r>
      <w:r w:rsidRPr="00A82B0A">
        <w:rPr>
          <w:rFonts w:cs="Arial"/>
          <w:noProof w:val="0"/>
          <w:sz w:val="22"/>
          <w:szCs w:val="22"/>
        </w:rPr>
        <w:tab/>
        <w:t xml:space="preserve">Questions containing the instruction </w:t>
      </w:r>
      <w:r w:rsidRPr="00A82B0A">
        <w:rPr>
          <w:rFonts w:cs="Arial"/>
          <w:i/>
          <w:noProof w:val="0"/>
          <w:sz w:val="22"/>
          <w:szCs w:val="22"/>
        </w:rPr>
        <w:t>"</w:t>
      </w:r>
      <w:r w:rsidRPr="00A82B0A">
        <w:rPr>
          <w:rFonts w:cs="Arial"/>
          <w:b/>
          <w:i/>
          <w:noProof w:val="0"/>
          <w:sz w:val="22"/>
          <w:szCs w:val="22"/>
        </w:rPr>
        <w:t>estimate</w:t>
      </w:r>
      <w:r w:rsidRPr="00A82B0A">
        <w:rPr>
          <w:rFonts w:cs="Arial"/>
          <w:i/>
          <w:noProof w:val="0"/>
          <w:sz w:val="22"/>
          <w:szCs w:val="22"/>
        </w:rPr>
        <w:t>"</w:t>
      </w:r>
      <w:r w:rsidRPr="00A82B0A">
        <w:rPr>
          <w:rFonts w:cs="Arial"/>
          <w:noProof w:val="0"/>
          <w:sz w:val="22"/>
          <w:szCs w:val="22"/>
        </w:rPr>
        <w:t xml:space="preserve"> may give insufficient numerical data for their </w:t>
      </w:r>
    </w:p>
    <w:p w14:paraId="6C84B29C" w14:textId="77777777" w:rsidR="00D721D0" w:rsidRPr="00A82B0A" w:rsidRDefault="00D721D0" w:rsidP="00D721D0">
      <w:pPr>
        <w:pStyle w:val="BodyText"/>
        <w:tabs>
          <w:tab w:val="clear" w:pos="1134"/>
          <w:tab w:val="clear" w:pos="5104"/>
          <w:tab w:val="clear" w:pos="5670"/>
        </w:tabs>
        <w:jc w:val="left"/>
        <w:rPr>
          <w:rFonts w:cs="Arial"/>
          <w:noProof w:val="0"/>
          <w:sz w:val="22"/>
          <w:szCs w:val="22"/>
        </w:rPr>
      </w:pPr>
      <w:r w:rsidRPr="00A82B0A">
        <w:rPr>
          <w:rFonts w:cs="Arial"/>
          <w:noProof w:val="0"/>
          <w:sz w:val="22"/>
          <w:szCs w:val="22"/>
        </w:rPr>
        <w:tab/>
        <w:t xml:space="preserve">solution.  Students should provide appropriate figures to enable an approximate solution to </w:t>
      </w:r>
    </w:p>
    <w:p w14:paraId="39C4EF73" w14:textId="77777777" w:rsidR="00D721D0" w:rsidRPr="00A82B0A" w:rsidRDefault="00D721D0" w:rsidP="00D721D0">
      <w:pPr>
        <w:pStyle w:val="BodyText"/>
        <w:tabs>
          <w:tab w:val="clear" w:pos="1134"/>
          <w:tab w:val="clear" w:pos="5104"/>
          <w:tab w:val="clear" w:pos="5670"/>
        </w:tabs>
        <w:jc w:val="left"/>
        <w:rPr>
          <w:rFonts w:cs="Arial"/>
          <w:noProof w:val="0"/>
          <w:sz w:val="22"/>
          <w:szCs w:val="22"/>
        </w:rPr>
      </w:pPr>
      <w:r w:rsidRPr="00A82B0A">
        <w:rPr>
          <w:rFonts w:cs="Arial"/>
          <w:noProof w:val="0"/>
          <w:sz w:val="22"/>
          <w:szCs w:val="22"/>
        </w:rPr>
        <w:tab/>
        <w:t xml:space="preserve">be obtained.  Give final answers to a maximum of </w:t>
      </w:r>
      <w:r w:rsidRPr="00A82B0A">
        <w:rPr>
          <w:rFonts w:cs="Arial"/>
          <w:b/>
          <w:i/>
          <w:noProof w:val="0"/>
          <w:sz w:val="22"/>
          <w:szCs w:val="22"/>
        </w:rPr>
        <w:t>two significant figures</w:t>
      </w:r>
      <w:r w:rsidRPr="00A82B0A">
        <w:rPr>
          <w:rFonts w:cs="Arial"/>
          <w:noProof w:val="0"/>
          <w:sz w:val="22"/>
          <w:szCs w:val="22"/>
        </w:rPr>
        <w:t xml:space="preserve"> and include </w:t>
      </w:r>
      <w:r w:rsidRPr="00A82B0A">
        <w:rPr>
          <w:rFonts w:cs="Arial"/>
          <w:noProof w:val="0"/>
          <w:sz w:val="22"/>
          <w:szCs w:val="22"/>
        </w:rPr>
        <w:tab/>
        <w:t>appropriate units where applicable.</w:t>
      </w:r>
    </w:p>
    <w:p w14:paraId="5322F474" w14:textId="77777777" w:rsidR="00D721D0" w:rsidRPr="00A82B0A" w:rsidRDefault="00D721D0" w:rsidP="00D721D0">
      <w:pPr>
        <w:pStyle w:val="BodyText"/>
        <w:tabs>
          <w:tab w:val="clear" w:pos="1134"/>
        </w:tabs>
        <w:jc w:val="left"/>
        <w:rPr>
          <w:rFonts w:cs="Arial"/>
          <w:noProof w:val="0"/>
          <w:sz w:val="22"/>
          <w:szCs w:val="22"/>
        </w:rPr>
      </w:pPr>
    </w:p>
    <w:p w14:paraId="7F08F2A2" w14:textId="77777777" w:rsidR="00D721D0" w:rsidRPr="00A82B0A" w:rsidRDefault="00D721D0" w:rsidP="00D721D0">
      <w:r w:rsidRPr="00A82B0A">
        <w:rPr>
          <w:rFonts w:eastAsia="Times New Roman"/>
        </w:rPr>
        <w:t>8.</w:t>
      </w:r>
      <w:r w:rsidRPr="00A82B0A">
        <w:rPr>
          <w:rFonts w:eastAsia="Times New Roman"/>
        </w:rPr>
        <w:tab/>
      </w:r>
      <w:r w:rsidRPr="00A82B0A">
        <w:t>Note that when an answer is a vector quantity, it must be given with magnitude and direction.</w:t>
      </w:r>
    </w:p>
    <w:p w14:paraId="155131A8" w14:textId="77777777" w:rsidR="00D721D0" w:rsidRPr="00A82B0A" w:rsidRDefault="00D721D0" w:rsidP="00D721D0"/>
    <w:p w14:paraId="42172A46" w14:textId="66EAB6CC" w:rsidR="00D721D0" w:rsidRPr="00A82B0A" w:rsidRDefault="00D721D0" w:rsidP="00D721D0">
      <w:r w:rsidRPr="00A82B0A">
        <w:t>9.</w:t>
      </w:r>
      <w:r w:rsidRPr="00A82B0A">
        <w:tab/>
        <w:t>In all calculations, units must be consistent throughout your working.</w:t>
      </w:r>
      <w:r w:rsidRPr="00A82B0A">
        <w:br w:type="page"/>
      </w:r>
    </w:p>
    <w:p w14:paraId="1146B036" w14:textId="09C3FB29" w:rsidR="00D703B8" w:rsidRPr="00A82B0A" w:rsidRDefault="00D703B8" w:rsidP="00D721D0">
      <w:pPr>
        <w:rPr>
          <w:b/>
        </w:rPr>
      </w:pPr>
      <w:r w:rsidRPr="00A82B0A">
        <w:rPr>
          <w:b/>
        </w:rPr>
        <w:lastRenderedPageBreak/>
        <w:t xml:space="preserve">Section One: Short response </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 xml:space="preserve">30% </w:t>
      </w:r>
      <w:r w:rsidRPr="00A82B0A">
        <w:rPr>
          <w:b/>
        </w:rPr>
        <w:tab/>
        <w:t xml:space="preserve">(60 Marks) </w:t>
      </w:r>
    </w:p>
    <w:p w14:paraId="5FE2D0E5" w14:textId="77777777" w:rsidR="00D703B8" w:rsidRPr="00A82B0A" w:rsidRDefault="00D703B8" w:rsidP="00D703B8"/>
    <w:p w14:paraId="1B74D3C2" w14:textId="77777777" w:rsidR="00D703B8" w:rsidRPr="00A82B0A" w:rsidRDefault="00D703B8" w:rsidP="00D703B8">
      <w:r w:rsidRPr="00A82B0A">
        <w:t xml:space="preserve">This section has </w:t>
      </w:r>
      <w:r w:rsidRPr="00A82B0A">
        <w:rPr>
          <w:b/>
        </w:rPr>
        <w:t>11</w:t>
      </w:r>
      <w:r w:rsidRPr="00A82B0A">
        <w:t xml:space="preserve"> questions. Answer </w:t>
      </w:r>
      <w:r w:rsidRPr="00A82B0A">
        <w:rPr>
          <w:b/>
        </w:rPr>
        <w:t>all</w:t>
      </w:r>
      <w:r w:rsidRPr="00A82B0A">
        <w:t xml:space="preserve"> questions.</w:t>
      </w:r>
    </w:p>
    <w:p w14:paraId="6BEC88E6" w14:textId="77777777" w:rsidR="00D703B8" w:rsidRPr="00A82B0A" w:rsidRDefault="00D703B8" w:rsidP="00D703B8">
      <w:pPr>
        <w:spacing w:before="120"/>
      </w:pPr>
      <w:r w:rsidRPr="00A82B0A">
        <w:t xml:space="preserve">Suggested working time: 50 minutes. </w:t>
      </w:r>
    </w:p>
    <w:p w14:paraId="6C4CCE12" w14:textId="77777777" w:rsidR="00D703B8" w:rsidRPr="00A82B0A" w:rsidRDefault="00D703B8" w:rsidP="00D703B8"/>
    <w:p w14:paraId="598A85BE" w14:textId="77777777" w:rsidR="00D703B8" w:rsidRPr="00A82B0A" w:rsidRDefault="00D703B8" w:rsidP="00D703B8">
      <w:r w:rsidRPr="00A82B0A">
        <w:rPr>
          <w:noProof/>
          <w:lang w:eastAsia="en-AU"/>
        </w:rPr>
        <mc:AlternateContent>
          <mc:Choice Requires="wps">
            <w:drawing>
              <wp:anchor distT="0" distB="0" distL="114300" distR="114300" simplePos="0" relativeHeight="251659264" behindDoc="0" locked="0" layoutInCell="1" allowOverlap="1" wp14:anchorId="4745BA4C" wp14:editId="5908DC09">
                <wp:simplePos x="0" y="0"/>
                <wp:positionH relativeFrom="column">
                  <wp:posOffset>-6350</wp:posOffset>
                </wp:positionH>
                <wp:positionV relativeFrom="paragraph">
                  <wp:posOffset>4445</wp:posOffset>
                </wp:positionV>
                <wp:extent cx="5857875" cy="0"/>
                <wp:effectExtent l="0" t="0" r="9525" b="19050"/>
                <wp:wrapNone/>
                <wp:docPr id="24" name="Straight Connector 24"/>
                <wp:cNvGraphicFramePr/>
                <a:graphic xmlns:a="http://schemas.openxmlformats.org/drawingml/2006/main">
                  <a:graphicData uri="http://schemas.microsoft.com/office/word/2010/wordprocessingShape">
                    <wps:wsp>
                      <wps:cNvCnPr/>
                      <wps:spPr>
                        <a:xfrm>
                          <a:off x="0" y="0"/>
                          <a:ext cx="58578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FFDB4F3" id="Straight Connector 24"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5pt,.35pt" to="460.75pt,.3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" strokecolor="black [3213]"/>
            </w:pict>
          </mc:Fallback>
        </mc:AlternateContent>
      </w:r>
    </w:p>
    <w:p w14:paraId="3239B7F2" w14:textId="77777777" w:rsidR="00D703B8" w:rsidRPr="00A82B0A" w:rsidRDefault="00D703B8" w:rsidP="00D703B8">
      <w:pPr>
        <w:spacing w:after="120"/>
        <w:rPr>
          <w:b/>
        </w:rPr>
      </w:pPr>
      <w:r w:rsidRPr="00A82B0A">
        <w:rPr>
          <w:b/>
        </w:rPr>
        <w:t>Question 1</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3 marks)</w:t>
      </w:r>
    </w:p>
    <w:p w14:paraId="6B52844C" w14:textId="081507BD" w:rsidR="00D703B8" w:rsidRPr="00A82B0A" w:rsidRDefault="00D703B8" w:rsidP="00D703B8">
      <w:pPr>
        <w:pStyle w:val="ListParagraph"/>
        <w:numPr>
          <w:ilvl w:val="0"/>
          <w:numId w:val="6"/>
        </w:numPr>
        <w:autoSpaceDE w:val="0"/>
        <w:autoSpaceDN w:val="0"/>
        <w:adjustRightInd w:val="0"/>
        <w:ind w:left="567" w:hanging="567"/>
        <w:rPr>
          <w:b/>
          <w:bCs/>
        </w:rPr>
      </w:pPr>
      <w:r w:rsidRPr="00A82B0A">
        <w:t>An object moves in a circle</w:t>
      </w:r>
      <w:r w:rsidRPr="00A82B0A">
        <w:rPr>
          <w:b/>
        </w:rPr>
        <w:t xml:space="preserve"> </w:t>
      </w:r>
      <w:r w:rsidRPr="00A82B0A">
        <w:rPr>
          <w:b/>
          <w:i/>
        </w:rPr>
        <w:t>in a counter-clockwise direction</w:t>
      </w:r>
      <w:r w:rsidRPr="00A82B0A">
        <w:t xml:space="preserve"> with constant speed. On the diagram below</w:t>
      </w:r>
      <w:r w:rsidR="004C66EE" w:rsidRPr="00A82B0A">
        <w:t>,</w:t>
      </w:r>
      <w:r w:rsidRPr="00A82B0A">
        <w:t xml:space="preserve"> draw and label the correct velocity and acceleration vectors for the object.</w:t>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t>(2 marks)</w:t>
      </w:r>
    </w:p>
    <w:p w14:paraId="57AA3917" w14:textId="77777777" w:rsidR="00D703B8" w:rsidRPr="00A82B0A" w:rsidRDefault="00D703B8" w:rsidP="00D703B8">
      <w:pPr>
        <w:rPr>
          <w:b/>
          <w:bCs/>
        </w:rPr>
      </w:pPr>
    </w:p>
    <w:p w14:paraId="385D0D55" w14:textId="77777777" w:rsidR="00D703B8" w:rsidRPr="00A82B0A" w:rsidRDefault="00D703B8" w:rsidP="00D703B8">
      <w:pPr>
        <w:jc w:val="center"/>
        <w:rPr>
          <w:b/>
          <w:bCs/>
        </w:rPr>
      </w:pPr>
      <w:r w:rsidRPr="00A82B0A">
        <w:rPr>
          <w:noProof/>
          <w:lang w:eastAsia="en-AU"/>
        </w:rPr>
        <w:drawing>
          <wp:inline distT="0" distB="0" distL="0" distR="0" wp14:anchorId="43EE2AB9" wp14:editId="22E9D2CD">
            <wp:extent cx="1718223" cy="1358958"/>
            <wp:effectExtent l="0" t="0" r="0" b="0"/>
            <wp:docPr id="39074" name="Picture 39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727406" cy="1366221"/>
                    </a:xfrm>
                    <a:prstGeom prst="rect">
                      <a:avLst/>
                    </a:prstGeom>
                  </pic:spPr>
                </pic:pic>
              </a:graphicData>
            </a:graphic>
          </wp:inline>
        </w:drawing>
      </w:r>
    </w:p>
    <w:p w14:paraId="64D557E2" w14:textId="77777777" w:rsidR="00D703B8" w:rsidRPr="00A82B0A" w:rsidRDefault="00D703B8" w:rsidP="00D703B8">
      <w:pPr>
        <w:rPr>
          <w:b/>
        </w:rPr>
      </w:pPr>
    </w:p>
    <w:p w14:paraId="6799696B" w14:textId="77777777" w:rsidR="00D703B8" w:rsidRPr="00A82B0A" w:rsidRDefault="00D703B8" w:rsidP="00D703B8">
      <w:pPr>
        <w:pStyle w:val="ListParagraph"/>
        <w:widowControl w:val="0"/>
        <w:numPr>
          <w:ilvl w:val="0"/>
          <w:numId w:val="6"/>
        </w:numPr>
        <w:kinsoku w:val="0"/>
        <w:overflowPunct w:val="0"/>
        <w:ind w:left="567" w:hanging="567"/>
        <w:textAlignment w:val="baseline"/>
      </w:pPr>
      <w:r w:rsidRPr="00A82B0A">
        <w:t>Which of the following diagrams correctly represents the force(s) acting on a satellite in a stable circular orbit around Earth?</w:t>
      </w:r>
      <w:r w:rsidRPr="00A82B0A">
        <w:tab/>
        <w:t>Circle the correct answer.</w:t>
      </w:r>
      <w:r w:rsidRPr="00A82B0A">
        <w:tab/>
      </w:r>
      <w:r w:rsidRPr="00A82B0A">
        <w:tab/>
      </w:r>
      <w:r w:rsidRPr="00A82B0A">
        <w:tab/>
      </w:r>
      <w:r w:rsidRPr="00A82B0A">
        <w:tab/>
        <w:t>(1 mark)</w:t>
      </w:r>
    </w:p>
    <w:p w14:paraId="036E126E" w14:textId="77777777" w:rsidR="00D703B8" w:rsidRPr="00A82B0A" w:rsidRDefault="00D703B8" w:rsidP="00D703B8">
      <w:pPr>
        <w:pStyle w:val="ListParagraph"/>
        <w:widowControl w:val="0"/>
        <w:kinsoku w:val="0"/>
        <w:overflowPunct w:val="0"/>
        <w:ind w:left="567"/>
        <w:textAlignment w:val="baseline"/>
      </w:pPr>
    </w:p>
    <w:p w14:paraId="30C5B04C" w14:textId="77777777" w:rsidR="00D703B8" w:rsidRPr="00A82B0A" w:rsidRDefault="00D703B8" w:rsidP="00D703B8">
      <w:pPr>
        <w:widowControl w:val="0"/>
        <w:kinsoku w:val="0"/>
        <w:overflowPunct w:val="0"/>
        <w:jc w:val="center"/>
        <w:textAlignment w:val="baseline"/>
      </w:pPr>
      <w:r w:rsidRPr="00A82B0A">
        <w:rPr>
          <w:noProof/>
          <w:lang w:eastAsia="en-AU"/>
        </w:rPr>
        <w:drawing>
          <wp:inline distT="0" distB="0" distL="0" distR="0" wp14:anchorId="7F48C2E8" wp14:editId="256A4694">
            <wp:extent cx="5057775" cy="609600"/>
            <wp:effectExtent l="0" t="0" r="9525" b="0"/>
            <wp:docPr id="3" name="Picture 3"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Pic1"/>
                    <pic:cNvPicPr>
                      <a:picLocks noChangeAspect="1" noChangeArrowheads="1"/>
                    </pic:cNvPicPr>
                  </pic:nvPicPr>
                  <pic:blipFill>
                    <a:blip r:embed="rId9" cstate="print">
                      <a:extLst>
                        <a:ext uri="{BEBA8EAE-BF5A-486C-A8C5-ECC9F3942E4B}">
                          <a14:imgProps xmlns:a14="http://schemas.microsoft.com/office/drawing/2010/main">
                            <a14:imgLayer r:embed="rId10">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057775" cy="609600"/>
                    </a:xfrm>
                    <a:prstGeom prst="rect">
                      <a:avLst/>
                    </a:prstGeom>
                    <a:noFill/>
                    <a:ln>
                      <a:noFill/>
                    </a:ln>
                  </pic:spPr>
                </pic:pic>
              </a:graphicData>
            </a:graphic>
          </wp:inline>
        </w:drawing>
      </w:r>
    </w:p>
    <w:p w14:paraId="2B091F24" w14:textId="77777777" w:rsidR="00D703B8" w:rsidRPr="00A82B0A" w:rsidRDefault="00D703B8" w:rsidP="00D703B8">
      <w:pPr>
        <w:widowControl w:val="0"/>
        <w:kinsoku w:val="0"/>
        <w:overflowPunct w:val="0"/>
        <w:jc w:val="center"/>
        <w:textAlignment w:val="baseline"/>
      </w:pPr>
    </w:p>
    <w:p w14:paraId="17FC5F27" w14:textId="77777777" w:rsidR="00D703B8" w:rsidRPr="00A82B0A" w:rsidRDefault="00D703B8" w:rsidP="00D703B8">
      <w:pPr>
        <w:widowControl w:val="0"/>
        <w:kinsoku w:val="0"/>
        <w:overflowPunct w:val="0"/>
        <w:jc w:val="center"/>
        <w:textAlignment w:val="baseline"/>
      </w:pPr>
      <w:r w:rsidRPr="00A82B0A">
        <w:rPr>
          <w:noProof/>
          <w:lang w:eastAsia="en-AU"/>
        </w:rPr>
        <w:drawing>
          <wp:inline distT="0" distB="0" distL="0" distR="0" wp14:anchorId="79225ED3" wp14:editId="369CB44C">
            <wp:extent cx="4495800" cy="3886200"/>
            <wp:effectExtent l="0" t="0" r="0" b="0"/>
            <wp:docPr id="2" name="Picture 2" descr="_Pi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_Pic2"/>
                    <pic:cNvPicPr>
                      <a:picLocks noChangeAspect="1" noChangeArrowheads="1"/>
                    </pic:cNvPicPr>
                  </pic:nvPicPr>
                  <pic:blipFill>
                    <a:blip r:embed="rId11" cstate="print">
                      <a:extLst>
                        <a:ext uri="{BEBA8EAE-BF5A-486C-A8C5-ECC9F3942E4B}">
                          <a14:imgProps xmlns:a14="http://schemas.microsoft.com/office/drawing/2010/main">
                            <a14:imgLayer r:embed="rId12">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4495800" cy="3886200"/>
                    </a:xfrm>
                    <a:prstGeom prst="rect">
                      <a:avLst/>
                    </a:prstGeom>
                    <a:noFill/>
                    <a:ln>
                      <a:noFill/>
                    </a:ln>
                  </pic:spPr>
                </pic:pic>
              </a:graphicData>
            </a:graphic>
          </wp:inline>
        </w:drawing>
      </w:r>
    </w:p>
    <w:p w14:paraId="47DB220D" w14:textId="77777777" w:rsidR="00D703B8" w:rsidRPr="00A82B0A" w:rsidRDefault="00D703B8" w:rsidP="00D703B8"/>
    <w:p w14:paraId="3CB6201E" w14:textId="77777777" w:rsidR="00D703B8" w:rsidRPr="00A82B0A" w:rsidRDefault="00D703B8" w:rsidP="00D703B8">
      <w:r w:rsidRPr="00A82B0A">
        <w:rPr>
          <w:vanish/>
          <w:color w:val="FF0000"/>
        </w:rPr>
        <w:br w:type="page"/>
      </w:r>
    </w:p>
    <w:p w14:paraId="5D92E1B2" w14:textId="77777777" w:rsidR="00D721D0" w:rsidRPr="00A82B0A" w:rsidRDefault="00D721D0">
      <w:pPr>
        <w:rPr>
          <w:b/>
        </w:rPr>
      </w:pPr>
      <w:r w:rsidRPr="00A82B0A">
        <w:rPr>
          <w:b/>
        </w:rPr>
        <w:br w:type="page"/>
      </w:r>
    </w:p>
    <w:p w14:paraId="31FAFF1C" w14:textId="650074EF" w:rsidR="00D703B8" w:rsidRPr="00A82B0A" w:rsidRDefault="00D703B8" w:rsidP="00D703B8">
      <w:pPr>
        <w:pStyle w:val="ListParagraph"/>
        <w:spacing w:after="120"/>
        <w:ind w:left="567" w:hanging="567"/>
        <w:rPr>
          <w:b/>
        </w:rPr>
      </w:pPr>
      <w:r w:rsidRPr="00A82B0A">
        <w:rPr>
          <w:b/>
        </w:rPr>
        <w:lastRenderedPageBreak/>
        <w:t>Question 2</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5 marks)</w:t>
      </w:r>
    </w:p>
    <w:p w14:paraId="05199158" w14:textId="77777777" w:rsidR="00D703B8" w:rsidRPr="00A82B0A" w:rsidRDefault="00D703B8" w:rsidP="00D703B8">
      <w:pPr>
        <w:pStyle w:val="Pa12"/>
        <w:spacing w:after="100"/>
        <w:rPr>
          <w:color w:val="000000"/>
          <w:sz w:val="22"/>
          <w:szCs w:val="22"/>
        </w:rPr>
      </w:pPr>
      <w:r w:rsidRPr="00A82B0A">
        <w:rPr>
          <w:color w:val="000000"/>
          <w:sz w:val="22"/>
          <w:szCs w:val="22"/>
        </w:rPr>
        <w:t>Digital television in New Zealand can be accessed by using a satellite dish pointed at a satellite in space. The satellite used to transmit the signals appears to stay still above the equator.</w:t>
      </w:r>
    </w:p>
    <w:p w14:paraId="40E98AFA" w14:textId="6DB25FE5" w:rsidR="00D703B8" w:rsidRPr="00A82B0A" w:rsidRDefault="00D703B8" w:rsidP="00D703B8">
      <w:pPr>
        <w:pStyle w:val="Pa13"/>
        <w:rPr>
          <w:color w:val="000000"/>
          <w:sz w:val="22"/>
          <w:szCs w:val="22"/>
        </w:rPr>
      </w:pPr>
      <w:r w:rsidRPr="00A82B0A">
        <w:rPr>
          <w:color w:val="000000"/>
          <w:sz w:val="22"/>
          <w:szCs w:val="22"/>
        </w:rPr>
        <w:t>The satellite, with a mass of 3</w:t>
      </w:r>
      <w:r w:rsidR="004C66EE" w:rsidRPr="00A82B0A">
        <w:rPr>
          <w:color w:val="000000"/>
          <w:sz w:val="22"/>
          <w:szCs w:val="22"/>
        </w:rPr>
        <w:t>.</w:t>
      </w:r>
      <w:r w:rsidRPr="00A82B0A">
        <w:rPr>
          <w:color w:val="000000"/>
          <w:sz w:val="22"/>
          <w:szCs w:val="22"/>
        </w:rPr>
        <w:t>00</w:t>
      </w:r>
      <w:r w:rsidR="004C66EE" w:rsidRPr="00A82B0A">
        <w:rPr>
          <w:color w:val="000000"/>
          <w:sz w:val="22"/>
          <w:szCs w:val="22"/>
        </w:rPr>
        <w:t xml:space="preserve"> x 10</w:t>
      </w:r>
      <w:r w:rsidR="004C66EE" w:rsidRPr="00A82B0A">
        <w:rPr>
          <w:color w:val="000000"/>
          <w:sz w:val="22"/>
          <w:szCs w:val="22"/>
          <w:vertAlign w:val="superscript"/>
        </w:rPr>
        <w:t>2</w:t>
      </w:r>
      <w:r w:rsidRPr="00A82B0A">
        <w:rPr>
          <w:color w:val="000000"/>
          <w:sz w:val="22"/>
          <w:szCs w:val="22"/>
        </w:rPr>
        <w:t xml:space="preserve"> kg, is actually travelling around the Earth in a geostationary orbit at a radius of 4.22 x 10</w:t>
      </w:r>
      <w:r w:rsidRPr="00A82B0A">
        <w:rPr>
          <w:rStyle w:val="A8"/>
          <w:rFonts w:ascii="Arial" w:hAnsi="Arial" w:cs="Arial"/>
          <w:sz w:val="22"/>
          <w:szCs w:val="22"/>
          <w:vertAlign w:val="superscript"/>
        </w:rPr>
        <w:t>7</w:t>
      </w:r>
      <w:r w:rsidRPr="00A82B0A">
        <w:rPr>
          <w:rStyle w:val="A8"/>
          <w:sz w:val="22"/>
          <w:szCs w:val="22"/>
        </w:rPr>
        <w:t xml:space="preserve"> </w:t>
      </w:r>
      <w:r w:rsidRPr="00A82B0A">
        <w:rPr>
          <w:color w:val="000000"/>
          <w:sz w:val="22"/>
          <w:szCs w:val="22"/>
        </w:rPr>
        <w:t xml:space="preserve">m from the centre of the Earth. </w:t>
      </w:r>
    </w:p>
    <w:p w14:paraId="5A856087" w14:textId="77777777" w:rsidR="00D703B8" w:rsidRPr="00A82B0A" w:rsidRDefault="00D703B8" w:rsidP="00D703B8">
      <w:pPr>
        <w:pStyle w:val="Default"/>
      </w:pPr>
    </w:p>
    <w:p w14:paraId="49D4EE5D" w14:textId="77777777" w:rsidR="00D703B8" w:rsidRPr="00A82B0A" w:rsidRDefault="00D703B8" w:rsidP="00D703B8">
      <w:pPr>
        <w:pStyle w:val="Pa14"/>
        <w:numPr>
          <w:ilvl w:val="0"/>
          <w:numId w:val="1"/>
        </w:numPr>
        <w:ind w:left="567" w:hanging="567"/>
        <w:rPr>
          <w:color w:val="000000"/>
          <w:sz w:val="22"/>
          <w:szCs w:val="22"/>
        </w:rPr>
      </w:pPr>
      <w:r w:rsidRPr="00A82B0A">
        <w:rPr>
          <w:color w:val="000000"/>
          <w:sz w:val="22"/>
          <w:szCs w:val="22"/>
        </w:rPr>
        <w:t xml:space="preserve">Calculate the force acting on the satellite. </w:t>
      </w:r>
      <w:r w:rsidRPr="00A82B0A">
        <w:rPr>
          <w:color w:val="000000"/>
          <w:sz w:val="22"/>
          <w:szCs w:val="22"/>
        </w:rPr>
        <w:tab/>
      </w:r>
      <w:r w:rsidRPr="00A82B0A">
        <w:rPr>
          <w:color w:val="000000"/>
          <w:sz w:val="22"/>
          <w:szCs w:val="22"/>
        </w:rPr>
        <w:tab/>
      </w:r>
      <w:r w:rsidRPr="00A82B0A">
        <w:rPr>
          <w:color w:val="000000"/>
          <w:sz w:val="22"/>
          <w:szCs w:val="22"/>
        </w:rPr>
        <w:tab/>
      </w:r>
      <w:r w:rsidRPr="00A82B0A">
        <w:rPr>
          <w:color w:val="000000"/>
          <w:sz w:val="22"/>
          <w:szCs w:val="22"/>
        </w:rPr>
        <w:tab/>
      </w:r>
      <w:r w:rsidRPr="00A82B0A">
        <w:rPr>
          <w:color w:val="000000"/>
          <w:sz w:val="22"/>
          <w:szCs w:val="22"/>
        </w:rPr>
        <w:tab/>
      </w:r>
      <w:r w:rsidRPr="00A82B0A">
        <w:rPr>
          <w:color w:val="000000"/>
          <w:sz w:val="22"/>
          <w:szCs w:val="22"/>
        </w:rPr>
        <w:tab/>
      </w:r>
      <w:r w:rsidRPr="00A82B0A">
        <w:rPr>
          <w:color w:val="000000"/>
          <w:sz w:val="22"/>
          <w:szCs w:val="22"/>
        </w:rPr>
        <w:tab/>
        <w:t>(2 marks)</w:t>
      </w:r>
    </w:p>
    <w:p w14:paraId="08C93F07" w14:textId="77777777" w:rsidR="00D703B8" w:rsidRPr="00A82B0A" w:rsidRDefault="00D703B8" w:rsidP="00D703B8">
      <w:pPr>
        <w:autoSpaceDE w:val="0"/>
        <w:autoSpaceDN w:val="0"/>
        <w:adjustRightInd w:val="0"/>
        <w:ind w:left="560"/>
      </w:pPr>
    </w:p>
    <w:p w14:paraId="7E0399AA" w14:textId="77777777" w:rsidR="00D703B8" w:rsidRPr="00A82B0A" w:rsidRDefault="00D703B8" w:rsidP="00D703B8">
      <w:pPr>
        <w:autoSpaceDE w:val="0"/>
        <w:autoSpaceDN w:val="0"/>
        <w:adjustRightInd w:val="0"/>
        <w:ind w:left="560"/>
      </w:pPr>
    </w:p>
    <w:p w14:paraId="6B2B01FF" w14:textId="77777777" w:rsidR="00D703B8" w:rsidRDefault="00D703B8" w:rsidP="00D703B8">
      <w:pPr>
        <w:autoSpaceDE w:val="0"/>
        <w:autoSpaceDN w:val="0"/>
        <w:adjustRightInd w:val="0"/>
        <w:ind w:left="560"/>
      </w:pPr>
    </w:p>
    <w:p w14:paraId="37A7B703" w14:textId="77777777" w:rsidR="00E00E7D" w:rsidRDefault="00E00E7D" w:rsidP="00D703B8">
      <w:pPr>
        <w:autoSpaceDE w:val="0"/>
        <w:autoSpaceDN w:val="0"/>
        <w:adjustRightInd w:val="0"/>
        <w:ind w:left="560"/>
      </w:pPr>
    </w:p>
    <w:p w14:paraId="3824B32D" w14:textId="77777777" w:rsidR="00E00E7D" w:rsidRDefault="00E00E7D" w:rsidP="00D703B8">
      <w:pPr>
        <w:autoSpaceDE w:val="0"/>
        <w:autoSpaceDN w:val="0"/>
        <w:adjustRightInd w:val="0"/>
        <w:ind w:left="560"/>
      </w:pPr>
    </w:p>
    <w:p w14:paraId="72FA8AF4" w14:textId="77777777" w:rsidR="00E00E7D" w:rsidRDefault="00E00E7D" w:rsidP="00D703B8">
      <w:pPr>
        <w:autoSpaceDE w:val="0"/>
        <w:autoSpaceDN w:val="0"/>
        <w:adjustRightInd w:val="0"/>
        <w:ind w:left="560"/>
      </w:pPr>
    </w:p>
    <w:p w14:paraId="10B1A908" w14:textId="77777777" w:rsidR="00E00E7D" w:rsidRDefault="00E00E7D" w:rsidP="00D703B8">
      <w:pPr>
        <w:autoSpaceDE w:val="0"/>
        <w:autoSpaceDN w:val="0"/>
        <w:adjustRightInd w:val="0"/>
        <w:ind w:left="560"/>
      </w:pPr>
    </w:p>
    <w:p w14:paraId="0AAE4B16" w14:textId="77777777" w:rsidR="00E00E7D" w:rsidRDefault="00E00E7D" w:rsidP="00D703B8">
      <w:pPr>
        <w:autoSpaceDE w:val="0"/>
        <w:autoSpaceDN w:val="0"/>
        <w:adjustRightInd w:val="0"/>
        <w:ind w:left="560"/>
      </w:pPr>
    </w:p>
    <w:p w14:paraId="5B8340CA" w14:textId="77777777" w:rsidR="00E00E7D" w:rsidRDefault="00E00E7D" w:rsidP="00D703B8">
      <w:pPr>
        <w:autoSpaceDE w:val="0"/>
        <w:autoSpaceDN w:val="0"/>
        <w:adjustRightInd w:val="0"/>
        <w:ind w:left="560"/>
      </w:pPr>
    </w:p>
    <w:p w14:paraId="55596F41" w14:textId="77777777" w:rsidR="00E00E7D" w:rsidRDefault="00E00E7D" w:rsidP="00D703B8">
      <w:pPr>
        <w:autoSpaceDE w:val="0"/>
        <w:autoSpaceDN w:val="0"/>
        <w:adjustRightInd w:val="0"/>
        <w:ind w:left="560"/>
      </w:pPr>
    </w:p>
    <w:p w14:paraId="630E03B4" w14:textId="77777777" w:rsidR="00E00E7D" w:rsidRDefault="00E00E7D" w:rsidP="00D703B8">
      <w:pPr>
        <w:autoSpaceDE w:val="0"/>
        <w:autoSpaceDN w:val="0"/>
        <w:adjustRightInd w:val="0"/>
        <w:ind w:left="560"/>
      </w:pPr>
    </w:p>
    <w:p w14:paraId="2BB0EA3B" w14:textId="77777777" w:rsidR="00E00E7D" w:rsidRDefault="00E00E7D" w:rsidP="00D703B8">
      <w:pPr>
        <w:autoSpaceDE w:val="0"/>
        <w:autoSpaceDN w:val="0"/>
        <w:adjustRightInd w:val="0"/>
        <w:ind w:left="560"/>
      </w:pPr>
    </w:p>
    <w:p w14:paraId="3D16AB1B" w14:textId="77777777" w:rsidR="00E00E7D" w:rsidRDefault="00E00E7D" w:rsidP="00D703B8">
      <w:pPr>
        <w:autoSpaceDE w:val="0"/>
        <w:autoSpaceDN w:val="0"/>
        <w:adjustRightInd w:val="0"/>
        <w:ind w:left="560"/>
      </w:pPr>
    </w:p>
    <w:p w14:paraId="29AF0433" w14:textId="77777777" w:rsidR="00E00E7D" w:rsidRDefault="00E00E7D" w:rsidP="00D703B8">
      <w:pPr>
        <w:autoSpaceDE w:val="0"/>
        <w:autoSpaceDN w:val="0"/>
        <w:adjustRightInd w:val="0"/>
        <w:ind w:left="560"/>
      </w:pPr>
    </w:p>
    <w:p w14:paraId="3A40E6C1" w14:textId="77777777" w:rsidR="00E00E7D" w:rsidRDefault="00E00E7D" w:rsidP="00D703B8">
      <w:pPr>
        <w:autoSpaceDE w:val="0"/>
        <w:autoSpaceDN w:val="0"/>
        <w:adjustRightInd w:val="0"/>
        <w:ind w:left="560"/>
      </w:pPr>
    </w:p>
    <w:p w14:paraId="66E145DD" w14:textId="77777777" w:rsidR="00E00E7D" w:rsidRDefault="00E00E7D" w:rsidP="00D703B8">
      <w:pPr>
        <w:autoSpaceDE w:val="0"/>
        <w:autoSpaceDN w:val="0"/>
        <w:adjustRightInd w:val="0"/>
        <w:ind w:left="560"/>
      </w:pPr>
    </w:p>
    <w:p w14:paraId="6B4221A0" w14:textId="77777777" w:rsidR="00E00E7D" w:rsidRDefault="00E00E7D" w:rsidP="00D703B8">
      <w:pPr>
        <w:autoSpaceDE w:val="0"/>
        <w:autoSpaceDN w:val="0"/>
        <w:adjustRightInd w:val="0"/>
        <w:ind w:left="560"/>
      </w:pPr>
    </w:p>
    <w:p w14:paraId="6310D801" w14:textId="77777777" w:rsidR="00E00E7D" w:rsidRDefault="00E00E7D" w:rsidP="00D703B8">
      <w:pPr>
        <w:autoSpaceDE w:val="0"/>
        <w:autoSpaceDN w:val="0"/>
        <w:adjustRightInd w:val="0"/>
        <w:ind w:left="560"/>
      </w:pPr>
    </w:p>
    <w:p w14:paraId="183B9953" w14:textId="77777777" w:rsidR="00E00E7D" w:rsidRDefault="00E00E7D" w:rsidP="00D703B8">
      <w:pPr>
        <w:autoSpaceDE w:val="0"/>
        <w:autoSpaceDN w:val="0"/>
        <w:adjustRightInd w:val="0"/>
        <w:ind w:left="560"/>
      </w:pPr>
    </w:p>
    <w:p w14:paraId="4175BB67" w14:textId="77777777" w:rsidR="00E00E7D" w:rsidRDefault="00E00E7D" w:rsidP="00D703B8">
      <w:pPr>
        <w:autoSpaceDE w:val="0"/>
        <w:autoSpaceDN w:val="0"/>
        <w:adjustRightInd w:val="0"/>
        <w:ind w:left="560"/>
      </w:pPr>
    </w:p>
    <w:p w14:paraId="5CA32560" w14:textId="77777777" w:rsidR="00E00E7D" w:rsidRPr="00A82B0A" w:rsidRDefault="00E00E7D" w:rsidP="00D703B8">
      <w:pPr>
        <w:autoSpaceDE w:val="0"/>
        <w:autoSpaceDN w:val="0"/>
        <w:adjustRightInd w:val="0"/>
        <w:ind w:left="560"/>
      </w:pPr>
    </w:p>
    <w:p w14:paraId="6BF87B8F" w14:textId="3C90696B" w:rsidR="00D703B8" w:rsidRPr="00A82B0A" w:rsidRDefault="00D703B8" w:rsidP="00D703B8">
      <w:pPr>
        <w:pStyle w:val="Pa14"/>
        <w:numPr>
          <w:ilvl w:val="0"/>
          <w:numId w:val="1"/>
        </w:numPr>
        <w:ind w:left="567" w:hanging="567"/>
        <w:rPr>
          <w:color w:val="000000"/>
          <w:sz w:val="22"/>
          <w:szCs w:val="22"/>
        </w:rPr>
      </w:pPr>
      <w:r w:rsidRPr="00A82B0A">
        <w:rPr>
          <w:color w:val="000000"/>
          <w:sz w:val="22"/>
          <w:szCs w:val="22"/>
        </w:rPr>
        <w:t>Show that the speed of the satellite is about 3 x 10</w:t>
      </w:r>
      <w:r w:rsidRPr="00324022">
        <w:rPr>
          <w:rStyle w:val="A8"/>
          <w:rFonts w:ascii="Arial" w:hAnsi="Arial" w:cs="Arial"/>
          <w:sz w:val="22"/>
          <w:szCs w:val="22"/>
          <w:vertAlign w:val="superscript"/>
        </w:rPr>
        <w:t>3</w:t>
      </w:r>
      <w:r w:rsidRPr="00A82B0A">
        <w:rPr>
          <w:rStyle w:val="A8"/>
          <w:sz w:val="22"/>
          <w:szCs w:val="22"/>
        </w:rPr>
        <w:t xml:space="preserve"> </w:t>
      </w:r>
      <w:r w:rsidR="00324022">
        <w:rPr>
          <w:color w:val="000000"/>
          <w:sz w:val="22"/>
          <w:szCs w:val="22"/>
        </w:rPr>
        <w:t>m</w:t>
      </w:r>
      <w:r w:rsidRPr="00A82B0A">
        <w:rPr>
          <w:color w:val="000000"/>
          <w:sz w:val="22"/>
          <w:szCs w:val="22"/>
        </w:rPr>
        <w:t>s</w:t>
      </w:r>
      <w:r w:rsidRPr="00A82B0A">
        <w:rPr>
          <w:rStyle w:val="A8"/>
          <w:sz w:val="22"/>
          <w:szCs w:val="22"/>
          <w:vertAlign w:val="superscript"/>
        </w:rPr>
        <w:t>–1</w:t>
      </w:r>
      <w:r w:rsidRPr="00A82B0A">
        <w:rPr>
          <w:color w:val="000000"/>
          <w:sz w:val="22"/>
          <w:szCs w:val="22"/>
        </w:rPr>
        <w:t xml:space="preserve">. </w:t>
      </w:r>
      <w:r w:rsidRPr="00A82B0A">
        <w:rPr>
          <w:color w:val="000000"/>
          <w:sz w:val="22"/>
          <w:szCs w:val="22"/>
        </w:rPr>
        <w:tab/>
      </w:r>
      <w:r w:rsidRPr="00A82B0A">
        <w:rPr>
          <w:color w:val="000000"/>
          <w:sz w:val="22"/>
          <w:szCs w:val="22"/>
        </w:rPr>
        <w:tab/>
      </w:r>
      <w:r w:rsidRPr="00A82B0A">
        <w:rPr>
          <w:color w:val="000000"/>
          <w:sz w:val="22"/>
          <w:szCs w:val="22"/>
        </w:rPr>
        <w:tab/>
      </w:r>
      <w:r w:rsidRPr="00A82B0A">
        <w:rPr>
          <w:color w:val="000000"/>
          <w:sz w:val="22"/>
          <w:szCs w:val="22"/>
        </w:rPr>
        <w:tab/>
      </w:r>
      <w:r w:rsidRPr="00A82B0A">
        <w:rPr>
          <w:color w:val="000000"/>
          <w:sz w:val="22"/>
          <w:szCs w:val="22"/>
        </w:rPr>
        <w:tab/>
        <w:t>(3 marks)</w:t>
      </w:r>
    </w:p>
    <w:p w14:paraId="36A91AC1" w14:textId="77777777" w:rsidR="00D703B8" w:rsidRPr="00A82B0A" w:rsidRDefault="00D703B8" w:rsidP="00D703B8">
      <w:pPr>
        <w:autoSpaceDE w:val="0"/>
        <w:autoSpaceDN w:val="0"/>
        <w:adjustRightInd w:val="0"/>
        <w:ind w:left="560"/>
      </w:pPr>
    </w:p>
    <w:p w14:paraId="3C44F11D" w14:textId="77777777" w:rsidR="00D703B8" w:rsidRPr="00A82B0A" w:rsidRDefault="00D703B8" w:rsidP="00D703B8">
      <w:pPr>
        <w:pStyle w:val="Pa13"/>
        <w:ind w:left="560"/>
        <w:rPr>
          <w:color w:val="000000"/>
          <w:sz w:val="22"/>
          <w:szCs w:val="22"/>
        </w:rPr>
      </w:pPr>
    </w:p>
    <w:p w14:paraId="3BE2ADD7" w14:textId="77777777" w:rsidR="00D703B8" w:rsidRPr="00A82B0A" w:rsidRDefault="00D703B8" w:rsidP="00D703B8">
      <w:pPr>
        <w:pStyle w:val="Default"/>
        <w:ind w:left="567"/>
        <w:rPr>
          <w:sz w:val="22"/>
          <w:szCs w:val="22"/>
        </w:rPr>
      </w:pPr>
    </w:p>
    <w:p w14:paraId="6B358D4F" w14:textId="77777777" w:rsidR="00E00E7D" w:rsidRDefault="00E00E7D">
      <w:pPr>
        <w:rPr>
          <w:b/>
        </w:rPr>
      </w:pPr>
      <w:r>
        <w:rPr>
          <w:b/>
        </w:rPr>
        <w:br w:type="page"/>
      </w:r>
    </w:p>
    <w:p w14:paraId="0233F5D0" w14:textId="598F5826" w:rsidR="00D703B8" w:rsidRPr="00A82B0A" w:rsidRDefault="00D703B8" w:rsidP="00D703B8">
      <w:pPr>
        <w:pStyle w:val="ListParagraph"/>
        <w:spacing w:after="120"/>
        <w:ind w:left="567" w:hanging="567"/>
        <w:rPr>
          <w:b/>
        </w:rPr>
      </w:pPr>
      <w:r w:rsidRPr="00A82B0A">
        <w:rPr>
          <w:b/>
        </w:rPr>
        <w:lastRenderedPageBreak/>
        <w:t>Question 3</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5 marks)</w:t>
      </w:r>
    </w:p>
    <w:p w14:paraId="1E69E4D6" w14:textId="77777777" w:rsidR="00D703B8" w:rsidRPr="00A82B0A" w:rsidRDefault="00D703B8" w:rsidP="00E00E7D">
      <w:pPr>
        <w:rPr>
          <w:b/>
          <w:bCs/>
        </w:rPr>
      </w:pPr>
      <w:r w:rsidRPr="00A82B0A">
        <w:rPr>
          <w:b/>
          <w:bCs/>
          <w:i/>
        </w:rPr>
        <w:t>Estimate</w:t>
      </w:r>
      <w:r w:rsidRPr="00A82B0A">
        <w:rPr>
          <w:b/>
          <w:bCs/>
        </w:rPr>
        <w:t xml:space="preserve"> </w:t>
      </w:r>
      <w:r w:rsidRPr="00A82B0A">
        <w:t xml:space="preserve">the force that is exerted on each arm when you execute a perfect push-up. You must provide all the relevant data and state all reasonable assumptions </w:t>
      </w:r>
      <w:r w:rsidR="00C71694" w:rsidRPr="00A82B0A">
        <w:t xml:space="preserve">used </w:t>
      </w:r>
      <w:r w:rsidRPr="00A82B0A">
        <w:t>in determining your answer. (Show all working details.)</w:t>
      </w:r>
    </w:p>
    <w:p w14:paraId="5F7CA907" w14:textId="77777777" w:rsidR="00D703B8" w:rsidRPr="00A82B0A" w:rsidRDefault="00D703B8" w:rsidP="00E00E7D">
      <w:pPr>
        <w:rPr>
          <w:b/>
          <w:bCs/>
        </w:rPr>
      </w:pPr>
    </w:p>
    <w:p w14:paraId="4C6D66BB" w14:textId="77777777" w:rsidR="00D703B8" w:rsidRPr="00A82B0A" w:rsidRDefault="00D703B8" w:rsidP="00E00E7D">
      <w:pPr>
        <w:ind w:firstLine="567"/>
        <w:jc w:val="center"/>
        <w:rPr>
          <w:b/>
          <w:bCs/>
        </w:rPr>
      </w:pPr>
      <w:r w:rsidRPr="00A82B0A">
        <w:rPr>
          <w:noProof/>
          <w:lang w:eastAsia="en-AU"/>
        </w:rPr>
        <w:drawing>
          <wp:inline distT="0" distB="0" distL="0" distR="0" wp14:anchorId="34BD93F6" wp14:editId="5C8980CC">
            <wp:extent cx="4234439" cy="1386591"/>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314368" cy="1412764"/>
                    </a:xfrm>
                    <a:prstGeom prst="rect">
                      <a:avLst/>
                    </a:prstGeom>
                  </pic:spPr>
                </pic:pic>
              </a:graphicData>
            </a:graphic>
          </wp:inline>
        </w:drawing>
      </w:r>
    </w:p>
    <w:p w14:paraId="1C0AF112" w14:textId="77777777" w:rsidR="00D703B8" w:rsidRPr="00A82B0A" w:rsidRDefault="00D703B8" w:rsidP="00E00E7D">
      <w:pPr>
        <w:autoSpaceDE w:val="0"/>
        <w:autoSpaceDN w:val="0"/>
        <w:adjustRightInd w:val="0"/>
        <w:jc w:val="center"/>
      </w:pPr>
    </w:p>
    <w:p w14:paraId="4E364912" w14:textId="77777777" w:rsidR="00D703B8" w:rsidRPr="00A82B0A" w:rsidRDefault="00D703B8" w:rsidP="00D703B8">
      <w:pPr>
        <w:autoSpaceDE w:val="0"/>
        <w:autoSpaceDN w:val="0"/>
        <w:adjustRightInd w:val="0"/>
        <w:ind w:left="560"/>
      </w:pPr>
    </w:p>
    <w:p w14:paraId="139E06BE" w14:textId="77777777" w:rsidR="00FE2ECB" w:rsidRPr="00A82B0A" w:rsidRDefault="00FE2ECB" w:rsidP="00D703B8">
      <w:pPr>
        <w:pStyle w:val="ListParagraph"/>
        <w:spacing w:after="120"/>
        <w:ind w:left="567" w:hanging="567"/>
        <w:contextualSpacing w:val="0"/>
        <w:rPr>
          <w:b/>
        </w:rPr>
      </w:pPr>
    </w:p>
    <w:p w14:paraId="1B596C65" w14:textId="77777777" w:rsidR="00E00E7D" w:rsidRDefault="00E00E7D">
      <w:pPr>
        <w:rPr>
          <w:b/>
        </w:rPr>
      </w:pPr>
      <w:r>
        <w:rPr>
          <w:b/>
        </w:rPr>
        <w:br w:type="page"/>
      </w:r>
    </w:p>
    <w:p w14:paraId="30755A47" w14:textId="221F06ED" w:rsidR="00D703B8" w:rsidRPr="00A82B0A" w:rsidRDefault="00D703B8" w:rsidP="00D703B8">
      <w:pPr>
        <w:pStyle w:val="ListParagraph"/>
        <w:spacing w:after="120"/>
        <w:ind w:left="567" w:hanging="567"/>
        <w:contextualSpacing w:val="0"/>
        <w:rPr>
          <w:b/>
        </w:rPr>
      </w:pPr>
      <w:r w:rsidRPr="00A82B0A">
        <w:rPr>
          <w:b/>
        </w:rPr>
        <w:lastRenderedPageBreak/>
        <w:t>Question 4</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5 marks)</w:t>
      </w:r>
    </w:p>
    <w:tbl>
      <w:tblPr>
        <w:tblStyle w:val="TableGrid"/>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3"/>
        <w:gridCol w:w="5409"/>
      </w:tblGrid>
      <w:tr w:rsidR="00D703B8" w:rsidRPr="00A82B0A" w14:paraId="6812DE51" w14:textId="77777777" w:rsidTr="004C66EE">
        <w:tc>
          <w:tcPr>
            <w:tcW w:w="4407" w:type="dxa"/>
            <w:vAlign w:val="center"/>
          </w:tcPr>
          <w:p w14:paraId="21151290" w14:textId="77777777" w:rsidR="00D703B8" w:rsidRPr="00A82B0A" w:rsidRDefault="00D703B8" w:rsidP="004C66EE">
            <w:pPr>
              <w:pStyle w:val="ListParagraph"/>
              <w:widowControl w:val="0"/>
              <w:numPr>
                <w:ilvl w:val="0"/>
                <w:numId w:val="8"/>
              </w:numPr>
              <w:kinsoku w:val="0"/>
              <w:overflowPunct w:val="0"/>
              <w:spacing w:before="120" w:after="120"/>
              <w:ind w:left="567" w:hanging="567"/>
              <w:contextualSpacing w:val="0"/>
              <w:textAlignment w:val="baseline"/>
            </w:pPr>
            <w:r w:rsidRPr="00A82B0A">
              <w:t>A triangular piece of wire is placed in a magnetic field as shown.</w:t>
            </w:r>
          </w:p>
          <w:p w14:paraId="4075DDB4" w14:textId="77777777" w:rsidR="00D703B8" w:rsidRPr="00A82B0A" w:rsidRDefault="00D703B8" w:rsidP="004C66EE">
            <w:pPr>
              <w:pStyle w:val="ListParagraph"/>
              <w:widowControl w:val="0"/>
              <w:kinsoku w:val="0"/>
              <w:overflowPunct w:val="0"/>
              <w:spacing w:before="120" w:after="120"/>
              <w:ind w:left="0"/>
              <w:contextualSpacing w:val="0"/>
              <w:textAlignment w:val="baseline"/>
            </w:pPr>
          </w:p>
          <w:p w14:paraId="04C70F7F" w14:textId="77777777" w:rsidR="00D703B8" w:rsidRPr="00A82B0A" w:rsidRDefault="00D703B8" w:rsidP="004C66EE">
            <w:pPr>
              <w:pStyle w:val="ListParagraph"/>
              <w:widowControl w:val="0"/>
              <w:kinsoku w:val="0"/>
              <w:overflowPunct w:val="0"/>
              <w:spacing w:before="120" w:after="120"/>
              <w:ind w:left="0"/>
              <w:contextualSpacing w:val="0"/>
              <w:textAlignment w:val="baseline"/>
            </w:pPr>
          </w:p>
          <w:p w14:paraId="63AA2B17" w14:textId="77777777" w:rsidR="00D703B8" w:rsidRPr="00A82B0A" w:rsidRDefault="00D703B8" w:rsidP="004C66EE">
            <w:pPr>
              <w:pStyle w:val="ListParagraph"/>
              <w:widowControl w:val="0"/>
              <w:kinsoku w:val="0"/>
              <w:overflowPunct w:val="0"/>
              <w:spacing w:before="120" w:after="120"/>
              <w:ind w:left="0"/>
              <w:contextualSpacing w:val="0"/>
              <w:textAlignment w:val="baseline"/>
            </w:pPr>
          </w:p>
          <w:p w14:paraId="1243F4CA" w14:textId="77777777" w:rsidR="00D703B8" w:rsidRPr="00A82B0A" w:rsidRDefault="00D703B8" w:rsidP="004C66EE">
            <w:pPr>
              <w:pStyle w:val="ListParagraph"/>
              <w:widowControl w:val="0"/>
              <w:kinsoku w:val="0"/>
              <w:overflowPunct w:val="0"/>
              <w:spacing w:before="120" w:after="120"/>
              <w:ind w:left="0"/>
              <w:contextualSpacing w:val="0"/>
              <w:textAlignment w:val="baseline"/>
            </w:pPr>
          </w:p>
          <w:p w14:paraId="54129E48" w14:textId="77777777" w:rsidR="00D703B8" w:rsidRPr="00A82B0A" w:rsidRDefault="00D703B8" w:rsidP="004C66EE">
            <w:pPr>
              <w:pStyle w:val="ListParagraph"/>
              <w:widowControl w:val="0"/>
              <w:kinsoku w:val="0"/>
              <w:overflowPunct w:val="0"/>
              <w:spacing w:before="120" w:after="120"/>
              <w:ind w:left="0"/>
              <w:contextualSpacing w:val="0"/>
              <w:textAlignment w:val="baseline"/>
            </w:pPr>
          </w:p>
          <w:p w14:paraId="694F1322" w14:textId="77777777" w:rsidR="00D703B8" w:rsidRPr="00A82B0A" w:rsidRDefault="00D703B8" w:rsidP="004C66EE">
            <w:pPr>
              <w:pStyle w:val="ListParagraph"/>
              <w:widowControl w:val="0"/>
              <w:kinsoku w:val="0"/>
              <w:overflowPunct w:val="0"/>
              <w:spacing w:before="120" w:after="120"/>
              <w:ind w:left="0"/>
              <w:contextualSpacing w:val="0"/>
              <w:textAlignment w:val="baseline"/>
            </w:pPr>
          </w:p>
          <w:p w14:paraId="199DFD89" w14:textId="77777777" w:rsidR="00D703B8" w:rsidRPr="00A82B0A" w:rsidRDefault="00D703B8" w:rsidP="004C66EE">
            <w:pPr>
              <w:pStyle w:val="ListParagraph"/>
              <w:widowControl w:val="0"/>
              <w:kinsoku w:val="0"/>
              <w:overflowPunct w:val="0"/>
              <w:spacing w:before="120" w:after="120"/>
              <w:ind w:left="0"/>
              <w:contextualSpacing w:val="0"/>
              <w:textAlignment w:val="baseline"/>
            </w:pPr>
          </w:p>
        </w:tc>
        <w:tc>
          <w:tcPr>
            <w:tcW w:w="5481" w:type="dxa"/>
          </w:tcPr>
          <w:p w14:paraId="5D141FC0" w14:textId="77777777" w:rsidR="00D703B8" w:rsidRPr="00A82B0A" w:rsidRDefault="00D703B8" w:rsidP="004C66EE">
            <w:pPr>
              <w:pStyle w:val="ListParagraph"/>
              <w:widowControl w:val="0"/>
              <w:kinsoku w:val="0"/>
              <w:overflowPunct w:val="0"/>
              <w:spacing w:before="120" w:after="120"/>
              <w:ind w:left="0"/>
              <w:contextualSpacing w:val="0"/>
              <w:textAlignment w:val="baseline"/>
            </w:pPr>
            <w:r w:rsidRPr="00A82B0A">
              <w:rPr>
                <w:noProof/>
                <w:lang w:eastAsia="en-AU"/>
              </w:rPr>
              <w:drawing>
                <wp:inline distT="0" distB="0" distL="0" distR="0" wp14:anchorId="6934C2D8" wp14:editId="69631EBE">
                  <wp:extent cx="2488368" cy="1819125"/>
                  <wp:effectExtent l="0" t="0" r="1270" b="0"/>
                  <wp:docPr id="4" name="Picture 4"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_Pic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513737" cy="1837671"/>
                          </a:xfrm>
                          <a:prstGeom prst="rect">
                            <a:avLst/>
                          </a:prstGeom>
                          <a:noFill/>
                          <a:ln>
                            <a:noFill/>
                          </a:ln>
                        </pic:spPr>
                      </pic:pic>
                    </a:graphicData>
                  </a:graphic>
                </wp:inline>
              </w:drawing>
            </w:r>
          </w:p>
        </w:tc>
      </w:tr>
    </w:tbl>
    <w:p w14:paraId="36E7B3E6" w14:textId="77777777" w:rsidR="00D703B8" w:rsidRDefault="00D703B8" w:rsidP="00D703B8">
      <w:pPr>
        <w:pStyle w:val="ListParagraph"/>
        <w:widowControl w:val="0"/>
        <w:kinsoku w:val="0"/>
        <w:overflowPunct w:val="0"/>
        <w:spacing w:before="60"/>
        <w:ind w:left="567"/>
        <w:contextualSpacing w:val="0"/>
        <w:textAlignment w:val="baseline"/>
      </w:pPr>
      <w:r w:rsidRPr="00A82B0A">
        <w:t xml:space="preserve">When current </w:t>
      </w:r>
      <w:r w:rsidRPr="00E00E7D">
        <w:rPr>
          <w:rFonts w:ascii="Times New Roman" w:hAnsi="Times New Roman" w:cs="Times New Roman"/>
          <w:b/>
          <w:i/>
          <w:sz w:val="24"/>
          <w:szCs w:val="24"/>
        </w:rPr>
        <w:t>I</w:t>
      </w:r>
      <w:r w:rsidRPr="00A82B0A">
        <w:rPr>
          <w:rFonts w:ascii="Times New Roman" w:hAnsi="Times New Roman" w:cs="Times New Roman"/>
          <w:i/>
          <w:sz w:val="24"/>
          <w:szCs w:val="24"/>
        </w:rPr>
        <w:t xml:space="preserve"> </w:t>
      </w:r>
      <w:r w:rsidRPr="00A82B0A">
        <w:t>is supplied as shown, how does the wire move? Circle the correct answer.</w:t>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t>(1 mark)</w:t>
      </w:r>
    </w:p>
    <w:p w14:paraId="5D8347BE" w14:textId="77777777" w:rsidR="00E00E7D" w:rsidRPr="00A82B0A" w:rsidRDefault="00E00E7D" w:rsidP="00D703B8">
      <w:pPr>
        <w:pStyle w:val="ListParagraph"/>
        <w:widowControl w:val="0"/>
        <w:kinsoku w:val="0"/>
        <w:overflowPunct w:val="0"/>
        <w:spacing w:before="60"/>
        <w:ind w:left="567"/>
        <w:contextualSpacing w:val="0"/>
        <w:textAlignment w:val="baseline"/>
      </w:pPr>
    </w:p>
    <w:tbl>
      <w:tblPr>
        <w:tblStyle w:val="TableGrid"/>
        <w:tblW w:w="0" w:type="auto"/>
        <w:jc w:val="center"/>
        <w:tblLook w:val="04A0" w:firstRow="1" w:lastRow="0" w:firstColumn="1" w:lastColumn="0" w:noHBand="0" w:noVBand="1"/>
      </w:tblPr>
      <w:tblGrid>
        <w:gridCol w:w="993"/>
        <w:gridCol w:w="1984"/>
        <w:gridCol w:w="3260"/>
      </w:tblGrid>
      <w:tr w:rsidR="00D703B8" w:rsidRPr="00A82B0A" w14:paraId="501E9900" w14:textId="77777777" w:rsidTr="00E00E7D">
        <w:trPr>
          <w:jc w:val="center"/>
        </w:trPr>
        <w:tc>
          <w:tcPr>
            <w:tcW w:w="993" w:type="dxa"/>
            <w:vAlign w:val="center"/>
          </w:tcPr>
          <w:p w14:paraId="71ED5CA9" w14:textId="77777777" w:rsidR="00D703B8" w:rsidRPr="00A82B0A" w:rsidRDefault="00D703B8" w:rsidP="004C66EE">
            <w:pPr>
              <w:widowControl w:val="0"/>
              <w:kinsoku w:val="0"/>
              <w:overflowPunct w:val="0"/>
              <w:spacing w:before="60" w:after="60"/>
              <w:jc w:val="center"/>
              <w:textAlignment w:val="baseline"/>
            </w:pPr>
          </w:p>
        </w:tc>
        <w:tc>
          <w:tcPr>
            <w:tcW w:w="1984" w:type="dxa"/>
            <w:vAlign w:val="center"/>
          </w:tcPr>
          <w:p w14:paraId="3A08C4FE" w14:textId="77777777" w:rsidR="00D703B8" w:rsidRPr="00A82B0A" w:rsidRDefault="00D703B8" w:rsidP="004C66EE">
            <w:pPr>
              <w:widowControl w:val="0"/>
              <w:kinsoku w:val="0"/>
              <w:overflowPunct w:val="0"/>
              <w:spacing w:before="60" w:after="60"/>
              <w:jc w:val="center"/>
              <w:textAlignment w:val="baseline"/>
              <w:rPr>
                <w:i/>
              </w:rPr>
            </w:pPr>
            <w:r w:rsidRPr="00A82B0A">
              <w:rPr>
                <w:i/>
              </w:rPr>
              <w:t>Axis of rotation</w:t>
            </w:r>
          </w:p>
        </w:tc>
        <w:tc>
          <w:tcPr>
            <w:tcW w:w="3260" w:type="dxa"/>
            <w:vAlign w:val="center"/>
          </w:tcPr>
          <w:p w14:paraId="7D7A1904" w14:textId="77777777" w:rsidR="00D703B8" w:rsidRPr="00A82B0A" w:rsidRDefault="00D703B8" w:rsidP="004C66EE">
            <w:pPr>
              <w:widowControl w:val="0"/>
              <w:kinsoku w:val="0"/>
              <w:overflowPunct w:val="0"/>
              <w:spacing w:before="60" w:after="60"/>
              <w:ind w:firstLine="34"/>
              <w:jc w:val="center"/>
              <w:textAlignment w:val="baseline"/>
              <w:rPr>
                <w:i/>
              </w:rPr>
            </w:pPr>
            <w:r w:rsidRPr="00A82B0A">
              <w:rPr>
                <w:i/>
              </w:rPr>
              <w:t>Direction of movement</w:t>
            </w:r>
          </w:p>
        </w:tc>
      </w:tr>
      <w:tr w:rsidR="00D703B8" w:rsidRPr="00A82B0A" w14:paraId="55ABFCB2" w14:textId="77777777" w:rsidTr="00E00E7D">
        <w:trPr>
          <w:jc w:val="center"/>
        </w:trPr>
        <w:tc>
          <w:tcPr>
            <w:tcW w:w="993" w:type="dxa"/>
            <w:vAlign w:val="center"/>
          </w:tcPr>
          <w:p w14:paraId="40E07A3A" w14:textId="77777777" w:rsidR="00D703B8" w:rsidRPr="00A82B0A" w:rsidRDefault="00D703B8" w:rsidP="004C66EE">
            <w:pPr>
              <w:widowControl w:val="0"/>
              <w:kinsoku w:val="0"/>
              <w:overflowPunct w:val="0"/>
              <w:spacing w:before="60" w:after="60"/>
              <w:jc w:val="center"/>
              <w:textAlignment w:val="baseline"/>
            </w:pPr>
            <w:r w:rsidRPr="00A82B0A">
              <w:t>A</w:t>
            </w:r>
          </w:p>
        </w:tc>
        <w:tc>
          <w:tcPr>
            <w:tcW w:w="1984" w:type="dxa"/>
            <w:vAlign w:val="center"/>
          </w:tcPr>
          <w:p w14:paraId="7EBDEC1E" w14:textId="77777777" w:rsidR="00D703B8" w:rsidRPr="00A82B0A" w:rsidRDefault="00D703B8" w:rsidP="004C66EE">
            <w:pPr>
              <w:widowControl w:val="0"/>
              <w:kinsoku w:val="0"/>
              <w:overflowPunct w:val="0"/>
              <w:spacing w:before="60" w:after="60"/>
              <w:jc w:val="center"/>
              <w:textAlignment w:val="baseline"/>
            </w:pPr>
            <w:r w:rsidRPr="00A82B0A">
              <w:t>YZ</w:t>
            </w:r>
          </w:p>
        </w:tc>
        <w:tc>
          <w:tcPr>
            <w:tcW w:w="3260" w:type="dxa"/>
          </w:tcPr>
          <w:p w14:paraId="57182E10" w14:textId="77777777" w:rsidR="00D703B8" w:rsidRPr="00A82B0A" w:rsidRDefault="00D703B8" w:rsidP="004C66EE">
            <w:pPr>
              <w:widowControl w:val="0"/>
              <w:kinsoku w:val="0"/>
              <w:overflowPunct w:val="0"/>
              <w:spacing w:before="60" w:after="60"/>
              <w:ind w:firstLine="459"/>
              <w:textAlignment w:val="baseline"/>
            </w:pPr>
            <w:r w:rsidRPr="00A82B0A">
              <w:t>Q into page</w:t>
            </w:r>
          </w:p>
        </w:tc>
      </w:tr>
      <w:tr w:rsidR="00D703B8" w:rsidRPr="00A82B0A" w14:paraId="60FD21B9" w14:textId="77777777" w:rsidTr="00E00E7D">
        <w:trPr>
          <w:jc w:val="center"/>
        </w:trPr>
        <w:tc>
          <w:tcPr>
            <w:tcW w:w="993" w:type="dxa"/>
            <w:vAlign w:val="center"/>
          </w:tcPr>
          <w:p w14:paraId="420A0D2F" w14:textId="77777777" w:rsidR="00D703B8" w:rsidRPr="00A82B0A" w:rsidRDefault="00D703B8" w:rsidP="004C66EE">
            <w:pPr>
              <w:widowControl w:val="0"/>
              <w:kinsoku w:val="0"/>
              <w:overflowPunct w:val="0"/>
              <w:spacing w:before="60" w:after="60"/>
              <w:jc w:val="center"/>
              <w:textAlignment w:val="baseline"/>
            </w:pPr>
            <w:r w:rsidRPr="00A82B0A">
              <w:t>B</w:t>
            </w:r>
          </w:p>
        </w:tc>
        <w:tc>
          <w:tcPr>
            <w:tcW w:w="1984" w:type="dxa"/>
            <w:vAlign w:val="center"/>
          </w:tcPr>
          <w:p w14:paraId="16A899B8" w14:textId="77777777" w:rsidR="00D703B8" w:rsidRPr="00A82B0A" w:rsidRDefault="00D703B8" w:rsidP="004C66EE">
            <w:pPr>
              <w:widowControl w:val="0"/>
              <w:kinsoku w:val="0"/>
              <w:overflowPunct w:val="0"/>
              <w:spacing w:before="60" w:after="60"/>
              <w:jc w:val="center"/>
              <w:textAlignment w:val="baseline"/>
            </w:pPr>
            <w:r w:rsidRPr="00A82B0A">
              <w:t>YZ</w:t>
            </w:r>
          </w:p>
        </w:tc>
        <w:tc>
          <w:tcPr>
            <w:tcW w:w="3260" w:type="dxa"/>
          </w:tcPr>
          <w:p w14:paraId="5D1DF2EC" w14:textId="77777777" w:rsidR="00D703B8" w:rsidRPr="00A82B0A" w:rsidRDefault="00D703B8" w:rsidP="004C66EE">
            <w:pPr>
              <w:widowControl w:val="0"/>
              <w:kinsoku w:val="0"/>
              <w:overflowPunct w:val="0"/>
              <w:spacing w:before="60" w:after="60"/>
              <w:ind w:firstLine="459"/>
              <w:textAlignment w:val="baseline"/>
            </w:pPr>
            <w:r w:rsidRPr="00A82B0A">
              <w:t>Q out of page</w:t>
            </w:r>
          </w:p>
        </w:tc>
      </w:tr>
      <w:tr w:rsidR="00D703B8" w:rsidRPr="00A82B0A" w14:paraId="78A08B72" w14:textId="77777777" w:rsidTr="00E00E7D">
        <w:trPr>
          <w:jc w:val="center"/>
        </w:trPr>
        <w:tc>
          <w:tcPr>
            <w:tcW w:w="993" w:type="dxa"/>
            <w:vAlign w:val="center"/>
          </w:tcPr>
          <w:p w14:paraId="6A0395D0" w14:textId="77777777" w:rsidR="00D703B8" w:rsidRPr="00A82B0A" w:rsidRDefault="00D703B8" w:rsidP="004C66EE">
            <w:pPr>
              <w:widowControl w:val="0"/>
              <w:kinsoku w:val="0"/>
              <w:overflowPunct w:val="0"/>
              <w:spacing w:before="60" w:after="60"/>
              <w:jc w:val="center"/>
              <w:textAlignment w:val="baseline"/>
            </w:pPr>
            <w:r w:rsidRPr="00A82B0A">
              <w:t>C</w:t>
            </w:r>
          </w:p>
        </w:tc>
        <w:tc>
          <w:tcPr>
            <w:tcW w:w="1984" w:type="dxa"/>
            <w:vAlign w:val="center"/>
          </w:tcPr>
          <w:p w14:paraId="26974413" w14:textId="77777777" w:rsidR="00D703B8" w:rsidRPr="00A82B0A" w:rsidRDefault="00D703B8" w:rsidP="004C66EE">
            <w:pPr>
              <w:widowControl w:val="0"/>
              <w:kinsoku w:val="0"/>
              <w:overflowPunct w:val="0"/>
              <w:spacing w:before="60" w:after="60"/>
              <w:jc w:val="center"/>
              <w:textAlignment w:val="baseline"/>
            </w:pPr>
            <w:r w:rsidRPr="00A82B0A">
              <w:t>WX</w:t>
            </w:r>
          </w:p>
        </w:tc>
        <w:tc>
          <w:tcPr>
            <w:tcW w:w="3260" w:type="dxa"/>
          </w:tcPr>
          <w:p w14:paraId="141B5BE1" w14:textId="77777777" w:rsidR="00D703B8" w:rsidRPr="00A82B0A" w:rsidRDefault="00D703B8" w:rsidP="004C66EE">
            <w:pPr>
              <w:widowControl w:val="0"/>
              <w:kinsoku w:val="0"/>
              <w:overflowPunct w:val="0"/>
              <w:spacing w:before="60" w:after="60"/>
              <w:ind w:firstLine="459"/>
              <w:textAlignment w:val="baseline"/>
            </w:pPr>
            <w:r w:rsidRPr="00A82B0A">
              <w:t>R into page</w:t>
            </w:r>
          </w:p>
        </w:tc>
      </w:tr>
      <w:tr w:rsidR="00D703B8" w:rsidRPr="00A82B0A" w14:paraId="2B65B579" w14:textId="77777777" w:rsidTr="00E00E7D">
        <w:trPr>
          <w:jc w:val="center"/>
        </w:trPr>
        <w:tc>
          <w:tcPr>
            <w:tcW w:w="993" w:type="dxa"/>
            <w:vAlign w:val="center"/>
          </w:tcPr>
          <w:p w14:paraId="421283E8" w14:textId="77777777" w:rsidR="00D703B8" w:rsidRPr="00A82B0A" w:rsidRDefault="00D703B8" w:rsidP="004C66EE">
            <w:pPr>
              <w:widowControl w:val="0"/>
              <w:kinsoku w:val="0"/>
              <w:overflowPunct w:val="0"/>
              <w:spacing w:before="60" w:after="60"/>
              <w:jc w:val="center"/>
              <w:textAlignment w:val="baseline"/>
            </w:pPr>
            <w:r w:rsidRPr="00A82B0A">
              <w:t>D</w:t>
            </w:r>
          </w:p>
        </w:tc>
        <w:tc>
          <w:tcPr>
            <w:tcW w:w="1984" w:type="dxa"/>
            <w:vAlign w:val="center"/>
          </w:tcPr>
          <w:p w14:paraId="5B5B3FE9" w14:textId="77777777" w:rsidR="00D703B8" w:rsidRPr="00A82B0A" w:rsidRDefault="00D703B8" w:rsidP="004C66EE">
            <w:pPr>
              <w:widowControl w:val="0"/>
              <w:kinsoku w:val="0"/>
              <w:overflowPunct w:val="0"/>
              <w:spacing w:before="60" w:after="60"/>
              <w:jc w:val="center"/>
              <w:textAlignment w:val="baseline"/>
            </w:pPr>
            <w:r w:rsidRPr="00A82B0A">
              <w:t>WX</w:t>
            </w:r>
          </w:p>
        </w:tc>
        <w:tc>
          <w:tcPr>
            <w:tcW w:w="3260" w:type="dxa"/>
          </w:tcPr>
          <w:p w14:paraId="56AFA54F" w14:textId="77777777" w:rsidR="00D703B8" w:rsidRPr="00A82B0A" w:rsidRDefault="00D703B8" w:rsidP="004C66EE">
            <w:pPr>
              <w:widowControl w:val="0"/>
              <w:kinsoku w:val="0"/>
              <w:overflowPunct w:val="0"/>
              <w:spacing w:before="60" w:after="60"/>
              <w:ind w:firstLine="459"/>
              <w:textAlignment w:val="baseline"/>
            </w:pPr>
            <w:r w:rsidRPr="00A82B0A">
              <w:t>R out of page</w:t>
            </w:r>
          </w:p>
        </w:tc>
      </w:tr>
    </w:tbl>
    <w:p w14:paraId="77EF9A67" w14:textId="77777777" w:rsidR="00D703B8" w:rsidRPr="00A82B0A" w:rsidRDefault="00D703B8" w:rsidP="00D703B8">
      <w:pPr>
        <w:pStyle w:val="Default"/>
        <w:ind w:left="567"/>
        <w:rPr>
          <w:sz w:val="22"/>
          <w:szCs w:val="22"/>
        </w:rPr>
      </w:pPr>
    </w:p>
    <w:p w14:paraId="50A01E4E" w14:textId="77777777" w:rsidR="00E00E7D" w:rsidRPr="00E00E7D" w:rsidRDefault="00E00E7D" w:rsidP="00E00E7D">
      <w:pPr>
        <w:autoSpaceDE w:val="0"/>
        <w:autoSpaceDN w:val="0"/>
        <w:adjustRightInd w:val="0"/>
        <w:rPr>
          <w:rFonts w:ascii="Helvetica" w:hAnsi="Helvetica" w:cs="Helvetica"/>
        </w:rPr>
      </w:pPr>
    </w:p>
    <w:p w14:paraId="3E034B24" w14:textId="1A05035E" w:rsidR="00D703B8" w:rsidRPr="00A82B0A" w:rsidRDefault="00D703B8" w:rsidP="00D703B8">
      <w:pPr>
        <w:pStyle w:val="ListParagraph"/>
        <w:numPr>
          <w:ilvl w:val="0"/>
          <w:numId w:val="8"/>
        </w:numPr>
        <w:autoSpaceDE w:val="0"/>
        <w:autoSpaceDN w:val="0"/>
        <w:adjustRightInd w:val="0"/>
        <w:ind w:left="567" w:hanging="567"/>
        <w:rPr>
          <w:rFonts w:ascii="Helvetica" w:hAnsi="Helvetica" w:cs="Helvetica"/>
        </w:rPr>
      </w:pPr>
      <w:r w:rsidRPr="00A82B0A">
        <w:rPr>
          <w:rFonts w:ascii="Helvetica" w:hAnsi="Helvetica" w:cs="Helvetica"/>
        </w:rPr>
        <w:t>A current is sent through a helical coil spring, as shown in the diagram below. When the current is flowing</w:t>
      </w:r>
      <w:r w:rsidR="004C66EE" w:rsidRPr="00A82B0A">
        <w:rPr>
          <w:rFonts w:ascii="Helvetica" w:hAnsi="Helvetica" w:cs="Helvetica"/>
        </w:rPr>
        <w:t>,</w:t>
      </w:r>
      <w:r w:rsidRPr="00A82B0A">
        <w:rPr>
          <w:rFonts w:ascii="Helvetica" w:hAnsi="Helvetica" w:cs="Helvetica"/>
        </w:rPr>
        <w:t xml:space="preserve"> the spring contracts, as though it had been compressed. </w:t>
      </w:r>
    </w:p>
    <w:p w14:paraId="1F66894F" w14:textId="290223D3" w:rsidR="00D703B8" w:rsidRPr="00A82B0A" w:rsidRDefault="00D703B8" w:rsidP="00D703B8">
      <w:pPr>
        <w:autoSpaceDE w:val="0"/>
        <w:autoSpaceDN w:val="0"/>
        <w:adjustRightInd w:val="0"/>
        <w:spacing w:before="120"/>
        <w:ind w:left="567"/>
        <w:rPr>
          <w:b/>
          <w:bCs/>
        </w:rPr>
      </w:pPr>
      <w:r w:rsidRPr="00A82B0A">
        <w:rPr>
          <w:rFonts w:ascii="Helvetica" w:hAnsi="Helvetica" w:cs="Helvetica"/>
        </w:rPr>
        <w:t>Explain why this is so. [Hint: Annotate and refer to the diagram in your answer or even draw an alternative diagram</w:t>
      </w:r>
      <w:r w:rsidR="0087798F">
        <w:rPr>
          <w:rFonts w:ascii="Helvetica" w:hAnsi="Helvetica" w:cs="Helvetica"/>
        </w:rPr>
        <w:t>.]</w:t>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t>(4 marks)</w:t>
      </w:r>
    </w:p>
    <w:p w14:paraId="3BAE5E63" w14:textId="77777777" w:rsidR="00D703B8" w:rsidRPr="00A82B0A" w:rsidRDefault="00D703B8" w:rsidP="00D703B8">
      <w:pPr>
        <w:rPr>
          <w:b/>
          <w:bCs/>
        </w:rPr>
      </w:pPr>
    </w:p>
    <w:p w14:paraId="2B67C8C5" w14:textId="77777777" w:rsidR="00D703B8" w:rsidRPr="00A82B0A" w:rsidRDefault="00D703B8" w:rsidP="00D703B8">
      <w:pPr>
        <w:ind w:left="5670" w:firstLine="567"/>
        <w:rPr>
          <w:b/>
          <w:bCs/>
        </w:rPr>
      </w:pPr>
      <w:r w:rsidRPr="00A82B0A">
        <w:rPr>
          <w:noProof/>
          <w:lang w:eastAsia="en-AU"/>
        </w:rPr>
        <w:drawing>
          <wp:inline distT="0" distB="0" distL="0" distR="0" wp14:anchorId="01E2F42B" wp14:editId="7ABDD54F">
            <wp:extent cx="2231298" cy="1363671"/>
            <wp:effectExtent l="0" t="0" r="0" b="8255"/>
            <wp:docPr id="39075" name="Picture 39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249469" cy="1374777"/>
                    </a:xfrm>
                    <a:prstGeom prst="rect">
                      <a:avLst/>
                    </a:prstGeom>
                  </pic:spPr>
                </pic:pic>
              </a:graphicData>
            </a:graphic>
          </wp:inline>
        </w:drawing>
      </w:r>
    </w:p>
    <w:p w14:paraId="478DE803" w14:textId="77777777" w:rsidR="00D703B8" w:rsidRPr="00A82B0A" w:rsidRDefault="00D703B8" w:rsidP="00D703B8">
      <w:pPr>
        <w:rPr>
          <w:b/>
          <w:bCs/>
        </w:rPr>
      </w:pPr>
    </w:p>
    <w:p w14:paraId="2A0A88A4" w14:textId="77777777" w:rsidR="00D703B8" w:rsidRPr="00A82B0A" w:rsidRDefault="00D703B8" w:rsidP="00D703B8">
      <w:pPr>
        <w:autoSpaceDE w:val="0"/>
        <w:autoSpaceDN w:val="0"/>
        <w:adjustRightInd w:val="0"/>
        <w:ind w:left="560"/>
      </w:pPr>
    </w:p>
    <w:p w14:paraId="224627FA" w14:textId="77777777" w:rsidR="00D703B8" w:rsidRPr="00A82B0A" w:rsidRDefault="00D703B8" w:rsidP="00D703B8">
      <w:pPr>
        <w:autoSpaceDE w:val="0"/>
        <w:autoSpaceDN w:val="0"/>
        <w:adjustRightInd w:val="0"/>
        <w:ind w:left="560"/>
      </w:pPr>
    </w:p>
    <w:p w14:paraId="78785F2F" w14:textId="77777777" w:rsidR="00D703B8" w:rsidRPr="00A82B0A" w:rsidRDefault="00D703B8" w:rsidP="00D703B8">
      <w:pPr>
        <w:rPr>
          <w:b/>
        </w:rPr>
      </w:pPr>
      <w:r w:rsidRPr="00A82B0A">
        <w:rPr>
          <w:b/>
        </w:rPr>
        <w:br w:type="page"/>
      </w:r>
    </w:p>
    <w:p w14:paraId="3CE88536" w14:textId="77777777" w:rsidR="00D703B8" w:rsidRPr="00A82B0A" w:rsidRDefault="00D703B8" w:rsidP="00D703B8">
      <w:pPr>
        <w:pStyle w:val="ListParagraph"/>
        <w:spacing w:after="120"/>
        <w:ind w:left="567" w:hanging="567"/>
        <w:contextualSpacing w:val="0"/>
        <w:rPr>
          <w:b/>
        </w:rPr>
      </w:pPr>
      <w:r w:rsidRPr="00A82B0A">
        <w:rPr>
          <w:b/>
        </w:rPr>
        <w:lastRenderedPageBreak/>
        <w:t>Question 5</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5 marks)</w:t>
      </w:r>
    </w:p>
    <w:p w14:paraId="3F4B3B43" w14:textId="2CB91C8D" w:rsidR="00D703B8" w:rsidRPr="00A82B0A" w:rsidRDefault="00D703B8" w:rsidP="00D703B8">
      <w:pPr>
        <w:autoSpaceDE w:val="0"/>
        <w:autoSpaceDN w:val="0"/>
        <w:adjustRightInd w:val="0"/>
        <w:spacing w:after="120"/>
      </w:pPr>
      <w:r w:rsidRPr="00A82B0A">
        <w:rPr>
          <w:sz w:val="23"/>
          <w:szCs w:val="23"/>
        </w:rPr>
        <w:t xml:space="preserve">The diagram shows an electric circuit in a magnetic field directed into the page. The graph shows how the flux through the conductive loop changes over a period of 12 </w:t>
      </w:r>
      <w:r w:rsidR="00324022">
        <w:rPr>
          <w:sz w:val="23"/>
          <w:szCs w:val="23"/>
        </w:rPr>
        <w:t>s</w:t>
      </w:r>
      <w:r w:rsidRPr="00A82B0A">
        <w:rPr>
          <w:sz w:val="23"/>
          <w:szCs w:val="23"/>
        </w:rPr>
        <w:t>.</w:t>
      </w:r>
    </w:p>
    <w:p w14:paraId="442D6097" w14:textId="77777777" w:rsidR="00D703B8" w:rsidRPr="00A82B0A" w:rsidRDefault="00D703B8" w:rsidP="00D703B8">
      <w:pPr>
        <w:jc w:val="center"/>
      </w:pPr>
      <w:r w:rsidRPr="00A82B0A">
        <w:rPr>
          <w:noProof/>
          <w:lang w:eastAsia="en-AU"/>
        </w:rPr>
        <w:drawing>
          <wp:inline distT="0" distB="0" distL="0" distR="0" wp14:anchorId="5FAD20AD" wp14:editId="0FCB69B0">
            <wp:extent cx="4676393" cy="207655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BEBA8EAE-BF5A-486C-A8C5-ECC9F3942E4B}">
                          <a14:imgProps xmlns:a14="http://schemas.microsoft.com/office/drawing/2010/main">
                            <a14:imgLayer r:embed="rId17">
                              <a14:imgEffect>
                                <a14:sharpenSoften amount="50000"/>
                              </a14:imgEffect>
                            </a14:imgLayer>
                          </a14:imgProps>
                        </a:ext>
                      </a:extLst>
                    </a:blip>
                    <a:stretch>
                      <a:fillRect/>
                    </a:stretch>
                  </pic:blipFill>
                  <pic:spPr>
                    <a:xfrm>
                      <a:off x="0" y="0"/>
                      <a:ext cx="4685783" cy="2080721"/>
                    </a:xfrm>
                    <a:prstGeom prst="rect">
                      <a:avLst/>
                    </a:prstGeom>
                  </pic:spPr>
                </pic:pic>
              </a:graphicData>
            </a:graphic>
          </wp:inline>
        </w:drawing>
      </w:r>
    </w:p>
    <w:p w14:paraId="1BDF663C" w14:textId="77777777" w:rsidR="00D703B8" w:rsidRPr="00A82B0A" w:rsidRDefault="00D703B8" w:rsidP="00D703B8">
      <w:pPr>
        <w:autoSpaceDE w:val="0"/>
        <w:autoSpaceDN w:val="0"/>
        <w:adjustRightInd w:val="0"/>
        <w:ind w:left="567" w:hanging="567"/>
        <w:rPr>
          <w:color w:val="000000"/>
        </w:rPr>
      </w:pPr>
      <w:r w:rsidRPr="00A82B0A">
        <w:rPr>
          <w:color w:val="000000"/>
        </w:rPr>
        <w:t>(a)</w:t>
      </w:r>
      <w:r w:rsidRPr="00A82B0A">
        <w:rPr>
          <w:color w:val="000000"/>
        </w:rPr>
        <w:tab/>
        <w:t xml:space="preserve">Calculate the maximum magnetic field strength within the stationary loop during the </w:t>
      </w:r>
    </w:p>
    <w:p w14:paraId="6461DC6B" w14:textId="7F0F5C89" w:rsidR="00D703B8" w:rsidRPr="00A82B0A" w:rsidRDefault="00073D0F" w:rsidP="00D703B8">
      <w:pPr>
        <w:autoSpaceDE w:val="0"/>
        <w:autoSpaceDN w:val="0"/>
        <w:adjustRightInd w:val="0"/>
        <w:ind w:left="567"/>
        <w:rPr>
          <w:color w:val="000000"/>
        </w:rPr>
      </w:pPr>
      <w:r w:rsidRPr="00A82B0A">
        <w:rPr>
          <w:color w:val="000000"/>
        </w:rPr>
        <w:t>12</w:t>
      </w:r>
      <w:r w:rsidR="00324022">
        <w:rPr>
          <w:color w:val="000000"/>
        </w:rPr>
        <w:t xml:space="preserve"> s</w:t>
      </w:r>
      <w:r w:rsidR="00D703B8" w:rsidRPr="00A82B0A">
        <w:rPr>
          <w:color w:val="000000"/>
        </w:rPr>
        <w:t xml:space="preserve"> interval. </w:t>
      </w:r>
      <w:r w:rsidR="00D703B8" w:rsidRPr="00A82B0A">
        <w:rPr>
          <w:rFonts w:ascii="Helvetica" w:hAnsi="Helvetica" w:cs="Helvetica"/>
        </w:rPr>
        <w:tab/>
      </w:r>
      <w:r w:rsidR="00D703B8" w:rsidRPr="00A82B0A">
        <w:rPr>
          <w:rFonts w:ascii="Helvetica" w:hAnsi="Helvetica" w:cs="Helvetica"/>
        </w:rPr>
        <w:tab/>
      </w:r>
      <w:r w:rsidR="00D703B8" w:rsidRPr="00A82B0A">
        <w:rPr>
          <w:rFonts w:ascii="Helvetica" w:hAnsi="Helvetica" w:cs="Helvetica"/>
        </w:rPr>
        <w:tab/>
      </w:r>
      <w:r w:rsidR="00D703B8" w:rsidRPr="00A82B0A">
        <w:rPr>
          <w:rFonts w:ascii="Helvetica" w:hAnsi="Helvetica" w:cs="Helvetica"/>
        </w:rPr>
        <w:tab/>
      </w:r>
      <w:r w:rsidR="00D703B8" w:rsidRPr="00A82B0A">
        <w:rPr>
          <w:rFonts w:ascii="Helvetica" w:hAnsi="Helvetica" w:cs="Helvetica"/>
        </w:rPr>
        <w:tab/>
      </w:r>
      <w:r w:rsidR="00D703B8" w:rsidRPr="00A82B0A">
        <w:rPr>
          <w:rFonts w:ascii="Helvetica" w:hAnsi="Helvetica" w:cs="Helvetica"/>
        </w:rPr>
        <w:tab/>
      </w:r>
      <w:r w:rsidR="00D703B8" w:rsidRPr="00A82B0A">
        <w:rPr>
          <w:rFonts w:ascii="Helvetica" w:hAnsi="Helvetica" w:cs="Helvetica"/>
        </w:rPr>
        <w:tab/>
      </w:r>
      <w:r w:rsidR="00D703B8" w:rsidRPr="00A82B0A">
        <w:rPr>
          <w:rFonts w:ascii="Helvetica" w:hAnsi="Helvetica" w:cs="Helvetica"/>
        </w:rPr>
        <w:tab/>
      </w:r>
      <w:r w:rsidR="00D703B8" w:rsidRPr="00A82B0A">
        <w:rPr>
          <w:rFonts w:ascii="Helvetica" w:hAnsi="Helvetica" w:cs="Helvetica"/>
        </w:rPr>
        <w:tab/>
      </w:r>
      <w:r w:rsidR="00D703B8" w:rsidRPr="00A82B0A">
        <w:rPr>
          <w:rFonts w:ascii="Helvetica" w:hAnsi="Helvetica" w:cs="Helvetica"/>
        </w:rPr>
        <w:tab/>
      </w:r>
      <w:r w:rsidR="00D703B8" w:rsidRPr="00A82B0A">
        <w:rPr>
          <w:rFonts w:ascii="Helvetica" w:hAnsi="Helvetica" w:cs="Helvetica"/>
        </w:rPr>
        <w:tab/>
        <w:t>(2 marks)</w:t>
      </w:r>
    </w:p>
    <w:p w14:paraId="1951DFCC" w14:textId="77777777" w:rsidR="00D703B8" w:rsidRPr="00A82B0A" w:rsidRDefault="00D703B8" w:rsidP="00D703B8">
      <w:pPr>
        <w:autoSpaceDE w:val="0"/>
        <w:autoSpaceDN w:val="0"/>
        <w:adjustRightInd w:val="0"/>
        <w:ind w:left="560"/>
      </w:pPr>
    </w:p>
    <w:p w14:paraId="7AAE6C3C" w14:textId="77777777" w:rsidR="00D703B8" w:rsidRDefault="00D703B8" w:rsidP="00D703B8">
      <w:pPr>
        <w:autoSpaceDE w:val="0"/>
        <w:autoSpaceDN w:val="0"/>
        <w:adjustRightInd w:val="0"/>
        <w:ind w:left="560"/>
      </w:pPr>
    </w:p>
    <w:p w14:paraId="488A8A03" w14:textId="77777777" w:rsidR="00E00E7D" w:rsidRDefault="00E00E7D" w:rsidP="00D703B8">
      <w:pPr>
        <w:autoSpaceDE w:val="0"/>
        <w:autoSpaceDN w:val="0"/>
        <w:adjustRightInd w:val="0"/>
        <w:ind w:left="560"/>
      </w:pPr>
    </w:p>
    <w:p w14:paraId="05DD7288" w14:textId="77777777" w:rsidR="00E00E7D" w:rsidRDefault="00E00E7D" w:rsidP="00D703B8">
      <w:pPr>
        <w:autoSpaceDE w:val="0"/>
        <w:autoSpaceDN w:val="0"/>
        <w:adjustRightInd w:val="0"/>
        <w:ind w:left="560"/>
      </w:pPr>
    </w:p>
    <w:p w14:paraId="1B7F6BED" w14:textId="77777777" w:rsidR="00E00E7D" w:rsidRDefault="00E00E7D" w:rsidP="00D703B8">
      <w:pPr>
        <w:autoSpaceDE w:val="0"/>
        <w:autoSpaceDN w:val="0"/>
        <w:adjustRightInd w:val="0"/>
        <w:ind w:left="560"/>
      </w:pPr>
    </w:p>
    <w:p w14:paraId="025C367F" w14:textId="77777777" w:rsidR="00E00E7D" w:rsidRDefault="00E00E7D" w:rsidP="00D703B8">
      <w:pPr>
        <w:autoSpaceDE w:val="0"/>
        <w:autoSpaceDN w:val="0"/>
        <w:adjustRightInd w:val="0"/>
        <w:ind w:left="560"/>
      </w:pPr>
    </w:p>
    <w:p w14:paraId="26A35FFC" w14:textId="77777777" w:rsidR="00E00E7D" w:rsidRDefault="00E00E7D" w:rsidP="00D703B8">
      <w:pPr>
        <w:autoSpaceDE w:val="0"/>
        <w:autoSpaceDN w:val="0"/>
        <w:adjustRightInd w:val="0"/>
        <w:ind w:left="560"/>
      </w:pPr>
    </w:p>
    <w:p w14:paraId="64A602B7" w14:textId="77777777" w:rsidR="00E00E7D" w:rsidRDefault="00E00E7D" w:rsidP="00D703B8">
      <w:pPr>
        <w:autoSpaceDE w:val="0"/>
        <w:autoSpaceDN w:val="0"/>
        <w:adjustRightInd w:val="0"/>
        <w:ind w:left="560"/>
      </w:pPr>
    </w:p>
    <w:p w14:paraId="4FC311DA" w14:textId="77777777" w:rsidR="00E00E7D" w:rsidRDefault="00E00E7D" w:rsidP="00D703B8">
      <w:pPr>
        <w:autoSpaceDE w:val="0"/>
        <w:autoSpaceDN w:val="0"/>
        <w:adjustRightInd w:val="0"/>
        <w:ind w:left="560"/>
      </w:pPr>
    </w:p>
    <w:p w14:paraId="0990BD34" w14:textId="77777777" w:rsidR="00E00E7D" w:rsidRDefault="00E00E7D" w:rsidP="00D703B8">
      <w:pPr>
        <w:autoSpaceDE w:val="0"/>
        <w:autoSpaceDN w:val="0"/>
        <w:adjustRightInd w:val="0"/>
        <w:ind w:left="560"/>
      </w:pPr>
    </w:p>
    <w:p w14:paraId="10B721AD" w14:textId="77777777" w:rsidR="00E00E7D" w:rsidRDefault="00E00E7D" w:rsidP="00D703B8">
      <w:pPr>
        <w:autoSpaceDE w:val="0"/>
        <w:autoSpaceDN w:val="0"/>
        <w:adjustRightInd w:val="0"/>
        <w:ind w:left="560"/>
      </w:pPr>
    </w:p>
    <w:p w14:paraId="5C939CA6" w14:textId="77777777" w:rsidR="00E00E7D" w:rsidRDefault="00E00E7D" w:rsidP="00D703B8">
      <w:pPr>
        <w:autoSpaceDE w:val="0"/>
        <w:autoSpaceDN w:val="0"/>
        <w:adjustRightInd w:val="0"/>
        <w:ind w:left="560"/>
      </w:pPr>
    </w:p>
    <w:p w14:paraId="25ED6BFD" w14:textId="77777777" w:rsidR="00E00E7D" w:rsidRDefault="00E00E7D" w:rsidP="00D703B8">
      <w:pPr>
        <w:autoSpaceDE w:val="0"/>
        <w:autoSpaceDN w:val="0"/>
        <w:adjustRightInd w:val="0"/>
        <w:ind w:left="560"/>
      </w:pPr>
    </w:p>
    <w:p w14:paraId="2054A107" w14:textId="77777777" w:rsidR="00E00E7D" w:rsidRPr="00A82B0A" w:rsidRDefault="00E00E7D" w:rsidP="00D703B8">
      <w:pPr>
        <w:autoSpaceDE w:val="0"/>
        <w:autoSpaceDN w:val="0"/>
        <w:adjustRightInd w:val="0"/>
        <w:ind w:left="560"/>
      </w:pPr>
    </w:p>
    <w:p w14:paraId="107B4611" w14:textId="77777777" w:rsidR="00D703B8" w:rsidRPr="00A82B0A" w:rsidRDefault="00D703B8" w:rsidP="00D703B8">
      <w:pPr>
        <w:pStyle w:val="ListParagraph"/>
        <w:numPr>
          <w:ilvl w:val="0"/>
          <w:numId w:val="9"/>
        </w:numPr>
        <w:autoSpaceDE w:val="0"/>
        <w:autoSpaceDN w:val="0"/>
        <w:adjustRightInd w:val="0"/>
        <w:ind w:left="567" w:hanging="567"/>
      </w:pPr>
      <w:r w:rsidRPr="00A82B0A">
        <w:rPr>
          <w:color w:val="000000"/>
        </w:rPr>
        <w:t xml:space="preserve">Calculate the maximum voltage generated in the circuit by the changing flux. In your answer, indicate the direction of the induced current between the terminals </w:t>
      </w:r>
      <w:r w:rsidRPr="00A82B0A">
        <w:rPr>
          <w:i/>
          <w:iCs/>
          <w:color w:val="000000"/>
        </w:rPr>
        <w:t xml:space="preserve">P </w:t>
      </w:r>
      <w:r w:rsidRPr="00A82B0A">
        <w:rPr>
          <w:color w:val="000000"/>
        </w:rPr>
        <w:t xml:space="preserve">and </w:t>
      </w:r>
      <w:r w:rsidRPr="00A82B0A">
        <w:rPr>
          <w:i/>
          <w:iCs/>
          <w:color w:val="000000"/>
        </w:rPr>
        <w:t xml:space="preserve">Q </w:t>
      </w:r>
      <w:r w:rsidRPr="00A82B0A">
        <w:rPr>
          <w:color w:val="000000"/>
        </w:rPr>
        <w:t>when this occurs.</w:t>
      </w:r>
      <w:r w:rsidRPr="00A82B0A">
        <w:rPr>
          <w:rFonts w:ascii="CJFDA A+ Times" w:hAnsi="CJFDA A+ Times" w:cs="CJFDA A+ Times"/>
          <w:color w:val="000000"/>
          <w:sz w:val="23"/>
          <w:szCs w:val="23"/>
        </w:rPr>
        <w:t xml:space="preserve"> </w:t>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t>(3 marks)</w:t>
      </w:r>
    </w:p>
    <w:p w14:paraId="6BE78A57" w14:textId="77777777" w:rsidR="00E00E7D" w:rsidRDefault="00E00E7D">
      <w:pPr>
        <w:rPr>
          <w:b/>
        </w:rPr>
      </w:pPr>
      <w:r>
        <w:rPr>
          <w:b/>
        </w:rPr>
        <w:br w:type="page"/>
      </w:r>
    </w:p>
    <w:p w14:paraId="4F081E23" w14:textId="1A9F4A06" w:rsidR="00D703B8" w:rsidRPr="00A82B0A" w:rsidRDefault="00D703B8" w:rsidP="00D703B8">
      <w:pPr>
        <w:pStyle w:val="ListParagraph"/>
        <w:spacing w:after="120"/>
        <w:ind w:left="567" w:hanging="567"/>
        <w:contextualSpacing w:val="0"/>
        <w:rPr>
          <w:b/>
        </w:rPr>
      </w:pPr>
      <w:r w:rsidRPr="00A82B0A">
        <w:rPr>
          <w:b/>
        </w:rPr>
        <w:lastRenderedPageBreak/>
        <w:t>Question 6</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7 marks)</w:t>
      </w:r>
    </w:p>
    <w:p w14:paraId="0578F245" w14:textId="77777777" w:rsidR="00D703B8" w:rsidRPr="00A82B0A" w:rsidRDefault="00D703B8" w:rsidP="00D703B8">
      <w:r w:rsidRPr="00A82B0A">
        <w:rPr>
          <w:noProof/>
          <w:lang w:eastAsia="en-AU"/>
        </w:rPr>
        <mc:AlternateContent>
          <mc:Choice Requires="wpg">
            <w:drawing>
              <wp:anchor distT="0" distB="0" distL="114300" distR="114300" simplePos="0" relativeHeight="251661312" behindDoc="0" locked="0" layoutInCell="1" allowOverlap="1" wp14:anchorId="09A23A71" wp14:editId="2FA8A8B0">
                <wp:simplePos x="0" y="0"/>
                <wp:positionH relativeFrom="column">
                  <wp:posOffset>4166235</wp:posOffset>
                </wp:positionH>
                <wp:positionV relativeFrom="paragraph">
                  <wp:posOffset>314643</wp:posOffset>
                </wp:positionV>
                <wp:extent cx="1585595" cy="2138362"/>
                <wp:effectExtent l="0" t="0" r="90805" b="0"/>
                <wp:wrapNone/>
                <wp:docPr id="843" name="Group 843"/>
                <wp:cNvGraphicFramePr/>
                <a:graphic xmlns:a="http://schemas.openxmlformats.org/drawingml/2006/main">
                  <a:graphicData uri="http://schemas.microsoft.com/office/word/2010/wordprocessingGroup">
                    <wpg:wgp>
                      <wpg:cNvGrpSpPr/>
                      <wpg:grpSpPr>
                        <a:xfrm>
                          <a:off x="0" y="0"/>
                          <a:ext cx="1585595" cy="2138362"/>
                          <a:chOff x="0" y="0"/>
                          <a:chExt cx="1585595" cy="2138362"/>
                        </a:xfrm>
                      </wpg:grpSpPr>
                      <wpg:grpSp>
                        <wpg:cNvPr id="840" name="Group 840"/>
                        <wpg:cNvGrpSpPr/>
                        <wpg:grpSpPr>
                          <a:xfrm>
                            <a:off x="971550" y="695325"/>
                            <a:ext cx="614045" cy="775970"/>
                            <a:chOff x="0" y="0"/>
                            <a:chExt cx="614045" cy="775970"/>
                          </a:xfrm>
                        </wpg:grpSpPr>
                        <wps:wsp>
                          <wps:cNvPr id="835" name="Straight Arrow Connector 835"/>
                          <wps:cNvCnPr/>
                          <wps:spPr>
                            <a:xfrm>
                              <a:off x="47625" y="0"/>
                              <a:ext cx="566420" cy="226695"/>
                            </a:xfrm>
                            <a:prstGeom prst="straightConnector1">
                              <a:avLst/>
                            </a:prstGeom>
                            <a:ln w="19050">
                              <a:solidFill>
                                <a:schemeClr val="tx1"/>
                              </a:solidFill>
                              <a:prstDash val="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836" name="Straight Arrow Connector 836"/>
                          <wps:cNvCnPr/>
                          <wps:spPr>
                            <a:xfrm>
                              <a:off x="0" y="200025"/>
                              <a:ext cx="576263" cy="114300"/>
                            </a:xfrm>
                            <a:prstGeom prst="straightConnector1">
                              <a:avLst/>
                            </a:prstGeom>
                            <a:ln w="19050">
                              <a:solidFill>
                                <a:schemeClr val="tx1"/>
                              </a:solidFill>
                              <a:prstDash val="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837" name="Straight Arrow Connector 837"/>
                          <wps:cNvCnPr/>
                          <wps:spPr>
                            <a:xfrm flipV="1">
                              <a:off x="47625" y="619125"/>
                              <a:ext cx="566420" cy="156845"/>
                            </a:xfrm>
                            <a:prstGeom prst="straightConnector1">
                              <a:avLst/>
                            </a:prstGeom>
                            <a:ln w="19050">
                              <a:solidFill>
                                <a:schemeClr val="tx1"/>
                              </a:solidFill>
                              <a:prstDash val="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838" name="Straight Arrow Connector 838"/>
                          <wps:cNvCnPr/>
                          <wps:spPr>
                            <a:xfrm flipV="1">
                              <a:off x="0" y="523875"/>
                              <a:ext cx="566420" cy="71437"/>
                            </a:xfrm>
                            <a:prstGeom prst="straightConnector1">
                              <a:avLst/>
                            </a:prstGeom>
                            <a:ln w="19050">
                              <a:solidFill>
                                <a:schemeClr val="tx1"/>
                              </a:solidFill>
                              <a:prstDash val="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839" name="Straight Arrow Connector 839"/>
                          <wps:cNvCnPr/>
                          <wps:spPr>
                            <a:xfrm>
                              <a:off x="0" y="409575"/>
                              <a:ext cx="614045" cy="18662"/>
                            </a:xfrm>
                            <a:prstGeom prst="straightConnector1">
                              <a:avLst/>
                            </a:prstGeom>
                            <a:ln w="19050">
                              <a:solidFill>
                                <a:schemeClr val="tx1"/>
                              </a:solidFill>
                              <a:prstDash val="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grpSp>
                      <wps:wsp>
                        <wps:cNvPr id="841" name="Text Box 2"/>
                        <wps:cNvSpPr txBox="1">
                          <a:spLocks noChangeArrowheads="1"/>
                        </wps:cNvSpPr>
                        <wps:spPr bwMode="auto">
                          <a:xfrm>
                            <a:off x="38100" y="0"/>
                            <a:ext cx="723900" cy="261937"/>
                          </a:xfrm>
                          <a:prstGeom prst="rect">
                            <a:avLst/>
                          </a:prstGeom>
                          <a:noFill/>
                          <a:ln w="9525">
                            <a:noFill/>
                            <a:miter lim="800000"/>
                            <a:headEnd/>
                            <a:tailEnd/>
                          </a:ln>
                        </wps:spPr>
                        <wps:txbx>
                          <w:txbxContent>
                            <w:p w14:paraId="76416B21" w14:textId="77777777" w:rsidR="0062311C" w:rsidRPr="00AB52ED" w:rsidRDefault="0062311C" w:rsidP="00D703B8">
                              <w:pPr>
                                <w:rPr>
                                  <w:b/>
                                  <w:i/>
                                </w:rPr>
                              </w:pPr>
                              <w:r w:rsidRPr="00AB52ED">
                                <w:rPr>
                                  <w:rFonts w:eastAsia="Times New Roman"/>
                                  <w:b/>
                                  <w:i/>
                                </w:rPr>
                                <w:t>B1</w:t>
                              </w:r>
                            </w:p>
                          </w:txbxContent>
                        </wps:txbx>
                        <wps:bodyPr rot="0" vert="horz" wrap="square" lIns="91440" tIns="45720" rIns="91440" bIns="45720" anchor="t" anchorCtr="0">
                          <a:spAutoFit/>
                        </wps:bodyPr>
                      </wps:wsp>
                      <wps:wsp>
                        <wps:cNvPr id="842" name="Text Box 2"/>
                        <wps:cNvSpPr txBox="1">
                          <a:spLocks noChangeArrowheads="1"/>
                        </wps:cNvSpPr>
                        <wps:spPr bwMode="auto">
                          <a:xfrm>
                            <a:off x="0" y="1876425"/>
                            <a:ext cx="723900" cy="261937"/>
                          </a:xfrm>
                          <a:prstGeom prst="rect">
                            <a:avLst/>
                          </a:prstGeom>
                          <a:noFill/>
                          <a:ln w="9525">
                            <a:noFill/>
                            <a:miter lim="800000"/>
                            <a:headEnd/>
                            <a:tailEnd/>
                          </a:ln>
                        </wps:spPr>
                        <wps:txbx>
                          <w:txbxContent>
                            <w:p w14:paraId="11EA38B1" w14:textId="77777777" w:rsidR="0062311C" w:rsidRPr="00AB52ED" w:rsidRDefault="0062311C" w:rsidP="00D703B8">
                              <w:pPr>
                                <w:rPr>
                                  <w:b/>
                                  <w:i/>
                                </w:rPr>
                              </w:pPr>
                              <w:r w:rsidRPr="00AB52ED">
                                <w:rPr>
                                  <w:rFonts w:eastAsia="Times New Roman"/>
                                  <w:b/>
                                  <w:i/>
                                </w:rPr>
                                <w:t>B</w:t>
                              </w:r>
                              <w:r>
                                <w:rPr>
                                  <w:rFonts w:eastAsia="Times New Roman"/>
                                  <w:b/>
                                  <w:i/>
                                </w:rPr>
                                <w:t>2</w:t>
                              </w:r>
                            </w:p>
                          </w:txbxContent>
                        </wps:txbx>
                        <wps:bodyPr rot="0" vert="horz" wrap="square" lIns="91440" tIns="45720" rIns="91440" bIns="45720" anchor="t" anchorCtr="0">
                          <a:spAutoFit/>
                        </wps:bodyPr>
                      </wps:wsp>
                    </wpg:wgp>
                  </a:graphicData>
                </a:graphic>
              </wp:anchor>
            </w:drawing>
          </mc:Choice>
          <mc:Fallback>
            <w:pict>
              <v:group w14:anchorId="09A23A71" id="Group 843" o:spid="_x0000_s1026" style="position:absolute;margin-left:328.05pt;margin-top:24.8pt;width:124.85pt;height:168.35pt;z-index:251661312" coordsize="15855,21383"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">
                <v:group id="Group 840" o:spid="_x0000_s1027" style="position:absolute;left:9715;top:6953;width:6140;height:7759" coordsize="6140,77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">
                  <v:shapetype id="_x0000_t32" coordsize="21600,21600" o:spt="32" o:oned="t" path="m,l21600,21600e" filled="f">
                    <v:path arrowok="t" fillok="f" o:connecttype="none"/>
                    <o:lock v:ext="edit" shapetype="t"/>
                  </v:shapetype>
                  <v:shape id="Straight Arrow Connector 835" o:spid="_x0000_s1028" type="#_x0000_t32" style="position:absolute;left:476;width:5664;height:226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" strokecolor="black [3213]" strokeweight="1.5pt">
                    <v:stroke dashstyle="dash" endarrow="block"/>
                  </v:shape>
                  <v:shape id="Straight Arrow Connector 836" o:spid="_x0000_s1029" type="#_x0000_t32" style="position:absolute;top:2000;width:5762;height:1143;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" strokecolor="black [3213]" strokeweight="1.5pt">
                    <v:stroke dashstyle="dash" endarrow="block"/>
                  </v:shape>
                  <v:shape id="Straight Arrow Connector 837" o:spid="_x0000_s1030" type="#_x0000_t32" style="position:absolute;left:476;top:6191;width:5664;height:1568;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" strokecolor="black [3213]" strokeweight="1.5pt">
                    <v:stroke dashstyle="dash" endarrow="block"/>
                  </v:shape>
                  <v:shape id="Straight Arrow Connector 838" o:spid="_x0000_s1031" type="#_x0000_t32" style="position:absolute;top:5238;width:5664;height:715;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" strokecolor="black [3213]" strokeweight="1.5pt">
                    <v:stroke dashstyle="dash" endarrow="block"/>
                  </v:shape>
                  <v:shape id="Straight Arrow Connector 839" o:spid="_x0000_s1032" type="#_x0000_t32" style="position:absolute;top:4095;width:6140;height:18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" strokecolor="black [3213]" strokeweight="1.5pt">
                    <v:stroke dashstyle="dash" endarrow="block"/>
                  </v:shape>
                </v:group>
                <v:shapetype id="_x0000_t202" coordsize="21600,21600" o:spt="202" path="m,l,21600r21600,l21600,xe">
                  <v:stroke joinstyle="miter"/>
                  <v:path gradientshapeok="t" o:connecttype="rect"/>
                </v:shapetype>
                <v:shape id="_x0000_s1033" type="#_x0000_t202" style="position:absolute;left:381;width:7239;height:261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" filled="f" stroked="f">
                  <v:textbox style="mso-fit-shape-to-text:t">
                    <w:txbxContent>
                      <w:p w14:paraId="76416B21" w14:textId="77777777" w:rsidR="0062311C" w:rsidRPr="00AB52ED" w:rsidRDefault="0062311C" w:rsidP="00D703B8">
                        <w:pPr>
                          <w:rPr>
                            <w:b/>
                            <w:i/>
                          </w:rPr>
                        </w:pPr>
                        <w:r w:rsidRPr="00AB52ED">
                          <w:rPr>
                            <w:rFonts w:eastAsia="Times New Roman"/>
                            <w:b/>
                            <w:i/>
                          </w:rPr>
                          <w:t>B1</w:t>
                        </w:r>
                      </w:p>
                    </w:txbxContent>
                  </v:textbox>
                </v:shape>
                <v:shape id="_x0000_s1034" type="#_x0000_t202" style="position:absolute;top:18764;width:7239;height:261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" filled="f" stroked="f">
                  <v:textbox style="mso-fit-shape-to-text:t">
                    <w:txbxContent>
                      <w:p w14:paraId="11EA38B1" w14:textId="77777777" w:rsidR="0062311C" w:rsidRPr="00AB52ED" w:rsidRDefault="0062311C" w:rsidP="00D703B8">
                        <w:pPr>
                          <w:rPr>
                            <w:b/>
                            <w:i/>
                          </w:rPr>
                        </w:pPr>
                        <w:r w:rsidRPr="00AB52ED">
                          <w:rPr>
                            <w:rFonts w:eastAsia="Times New Roman"/>
                            <w:b/>
                            <w:i/>
                          </w:rPr>
                          <w:t>B</w:t>
                        </w:r>
                        <w:r>
                          <w:rPr>
                            <w:rFonts w:eastAsia="Times New Roman"/>
                            <w:b/>
                            <w:i/>
                          </w:rPr>
                          <w:t>2</w:t>
                        </w:r>
                      </w:p>
                    </w:txbxContent>
                  </v:textbox>
                </v:shape>
              </v:group>
            </w:pict>
          </mc:Fallback>
        </mc:AlternateContent>
      </w:r>
      <w:r w:rsidRPr="00A82B0A">
        <w:t xml:space="preserve">An electron microscope uses a “magnetic lens” to focus a wide beam of electrons to a point as shown in the diagram. Assume that all electrons </w:t>
      </w:r>
      <w:r w:rsidR="00F05B9A" w:rsidRPr="00A82B0A">
        <w:t xml:space="preserve">move with </w:t>
      </w:r>
      <w:r w:rsidRPr="00A82B0A">
        <w:t xml:space="preserve">the same speed. </w:t>
      </w:r>
    </w:p>
    <w:p w14:paraId="0BF2F479" w14:textId="77777777" w:rsidR="00D703B8" w:rsidRPr="00A82B0A" w:rsidRDefault="00D703B8" w:rsidP="00D703B8"/>
    <w:p w14:paraId="02996A4D" w14:textId="2F98B371" w:rsidR="00D703B8" w:rsidRPr="00A82B0A" w:rsidRDefault="00D703B8" w:rsidP="00D703B8">
      <w:r w:rsidRPr="00A82B0A">
        <w:rPr>
          <w:noProof/>
          <w:lang w:eastAsia="en-AU"/>
        </w:rPr>
        <mc:AlternateContent>
          <mc:Choice Requires="wps">
            <w:drawing>
              <wp:anchor distT="0" distB="0" distL="114300" distR="114300" simplePos="0" relativeHeight="251662336" behindDoc="0" locked="0" layoutInCell="1" allowOverlap="1" wp14:anchorId="745C4525" wp14:editId="71B1521A">
                <wp:simplePos x="0" y="0"/>
                <wp:positionH relativeFrom="column">
                  <wp:posOffset>-62865</wp:posOffset>
                </wp:positionH>
                <wp:positionV relativeFrom="paragraph">
                  <wp:posOffset>94615</wp:posOffset>
                </wp:positionV>
                <wp:extent cx="3019425" cy="1403985"/>
                <wp:effectExtent l="0" t="0" r="9525" b="0"/>
                <wp:wrapNone/>
                <wp:docPr id="8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19425" cy="1403985"/>
                        </a:xfrm>
                        <a:prstGeom prst="rect">
                          <a:avLst/>
                        </a:prstGeom>
                        <a:solidFill>
                          <a:srgbClr val="FFFFFF"/>
                        </a:solidFill>
                        <a:ln w="9525">
                          <a:noFill/>
                          <a:miter lim="800000"/>
                          <a:headEnd/>
                          <a:tailEnd/>
                        </a:ln>
                      </wps:spPr>
                      <wps:txbx>
                        <w:txbxContent>
                          <w:p w14:paraId="12294DEC" w14:textId="77777777" w:rsidR="0062311C" w:rsidRPr="005117E2" w:rsidRDefault="0062311C" w:rsidP="00D703B8">
                            <w:pPr>
                              <w:ind w:left="567" w:hanging="567"/>
                            </w:pPr>
                            <w:r>
                              <w:t>(a)</w:t>
                            </w:r>
                            <w:r>
                              <w:tab/>
                            </w:r>
                            <w:r w:rsidRPr="005117E2">
                              <w:t xml:space="preserve">Illustrate the directions of the magnetic fields </w:t>
                            </w:r>
                            <w:r w:rsidRPr="00AB52ED">
                              <w:rPr>
                                <w:i/>
                              </w:rPr>
                              <w:t>B1</w:t>
                            </w:r>
                            <w:r w:rsidRPr="005117E2">
                              <w:t xml:space="preserve"> and </w:t>
                            </w:r>
                            <w:r w:rsidRPr="00AB52ED">
                              <w:rPr>
                                <w:i/>
                              </w:rPr>
                              <w:t>B2</w:t>
                            </w:r>
                            <w:r w:rsidRPr="005117E2">
                              <w:t xml:space="preserve"> </w:t>
                            </w:r>
                            <w:r>
                              <w:t>i</w:t>
                            </w:r>
                            <w:r w:rsidRPr="005117E2">
                              <w:t>n</w:t>
                            </w:r>
                            <w:r>
                              <w:t>side</w:t>
                            </w:r>
                            <w:r w:rsidRPr="005117E2">
                              <w:t xml:space="preserve"> the </w:t>
                            </w:r>
                            <w:r>
                              <w:t>triangular “magnetic” lenses</w:t>
                            </w:r>
                            <w:r w:rsidRPr="005117E2">
                              <w:t xml:space="preserve"> </w:t>
                            </w:r>
                          </w:p>
                          <w:p w14:paraId="559F057D" w14:textId="77777777" w:rsidR="0062311C" w:rsidRPr="00AB52ED" w:rsidRDefault="0062311C" w:rsidP="00D703B8">
                            <w:pPr>
                              <w:ind w:left="567" w:hanging="567"/>
                            </w:pPr>
                            <w:r w:rsidRPr="000A7569">
                              <w:rPr>
                                <w:b/>
                              </w:rPr>
                              <w:tab/>
                            </w:r>
                            <w:r w:rsidRPr="000A7569">
                              <w:rPr>
                                <w:b/>
                              </w:rPr>
                              <w:tab/>
                            </w:r>
                            <w:r w:rsidRPr="000A7569">
                              <w:rPr>
                                <w:b/>
                              </w:rPr>
                              <w:tab/>
                            </w:r>
                            <w:r w:rsidRPr="000A7569">
                              <w:rPr>
                                <w:b/>
                              </w:rPr>
                              <w:tab/>
                            </w:r>
                            <w:r w:rsidRPr="00AB52ED">
                              <w:t xml:space="preserve"> </w:t>
                            </w:r>
                            <w:r w:rsidRPr="000A7569">
                              <w:rPr>
                                <w:b/>
                              </w:rPr>
                              <w:tab/>
                            </w:r>
                            <w:r w:rsidRPr="00AB52ED">
                              <w:t xml:space="preserve"> </w:t>
                            </w:r>
                            <w:r w:rsidRPr="000A7569">
                              <w:rPr>
                                <w:b/>
                              </w:rPr>
                              <w:tab/>
                            </w:r>
                            <w:r w:rsidRPr="00AB52ED">
                              <w:t xml:space="preserve"> (</w:t>
                            </w:r>
                            <w:r>
                              <w:t>1</w:t>
                            </w:r>
                            <w:r w:rsidRPr="00AB52ED">
                              <w:t xml:space="preserve"> mar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45C4525" id="Text Box 2" o:spid="_x0000_s1035" type="#_x0000_t202" style="position:absolute;margin-left:-4.95pt;margin-top:7.45pt;width:237.75pt;height:110.55pt;z-index:2516623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" stroked="f">
                <v:textbox style="mso-fit-shape-to-text:t">
                  <w:txbxContent>
                    <w:p w14:paraId="12294DEC" w14:textId="77777777" w:rsidR="0062311C" w:rsidRPr="005117E2" w:rsidRDefault="0062311C" w:rsidP="00D703B8">
                      <w:pPr>
                        <w:ind w:left="567" w:hanging="567"/>
                      </w:pPr>
                      <w:r>
                        <w:t>(a)</w:t>
                      </w:r>
                      <w:r>
                        <w:tab/>
                      </w:r>
                      <w:r w:rsidRPr="005117E2">
                        <w:t xml:space="preserve">Illustrate the directions of the magnetic fields </w:t>
                      </w:r>
                      <w:r w:rsidRPr="00AB52ED">
                        <w:rPr>
                          <w:i/>
                        </w:rPr>
                        <w:t>B1</w:t>
                      </w:r>
                      <w:r w:rsidRPr="005117E2">
                        <w:t xml:space="preserve"> and </w:t>
                      </w:r>
                      <w:r w:rsidRPr="00AB52ED">
                        <w:rPr>
                          <w:i/>
                        </w:rPr>
                        <w:t>B2</w:t>
                      </w:r>
                      <w:r w:rsidRPr="005117E2">
                        <w:t xml:space="preserve"> </w:t>
                      </w:r>
                      <w:r>
                        <w:t>i</w:t>
                      </w:r>
                      <w:r w:rsidRPr="005117E2">
                        <w:t>n</w:t>
                      </w:r>
                      <w:r>
                        <w:t>side</w:t>
                      </w:r>
                      <w:r w:rsidRPr="005117E2">
                        <w:t xml:space="preserve"> the </w:t>
                      </w:r>
                      <w:r>
                        <w:t>triangular “magnetic” lenses</w:t>
                      </w:r>
                      <w:r w:rsidRPr="005117E2">
                        <w:t xml:space="preserve"> </w:t>
                      </w:r>
                    </w:p>
                    <w:p w14:paraId="559F057D" w14:textId="77777777" w:rsidR="0062311C" w:rsidRPr="00AB52ED" w:rsidRDefault="0062311C" w:rsidP="00D703B8">
                      <w:pPr>
                        <w:ind w:left="567" w:hanging="567"/>
                      </w:pPr>
                      <w:r w:rsidRPr="000A7569">
                        <w:rPr>
                          <w:b/>
                        </w:rPr>
                        <w:tab/>
                      </w:r>
                      <w:r w:rsidRPr="000A7569">
                        <w:rPr>
                          <w:b/>
                        </w:rPr>
                        <w:tab/>
                      </w:r>
                      <w:r w:rsidRPr="000A7569">
                        <w:rPr>
                          <w:b/>
                        </w:rPr>
                        <w:tab/>
                      </w:r>
                      <w:r w:rsidRPr="000A7569">
                        <w:rPr>
                          <w:b/>
                        </w:rPr>
                        <w:tab/>
                      </w:r>
                      <w:r w:rsidRPr="00AB52ED">
                        <w:t xml:space="preserve"> </w:t>
                      </w:r>
                      <w:r w:rsidRPr="000A7569">
                        <w:rPr>
                          <w:b/>
                        </w:rPr>
                        <w:tab/>
                      </w:r>
                      <w:r w:rsidRPr="00AB52ED">
                        <w:t xml:space="preserve"> </w:t>
                      </w:r>
                      <w:r w:rsidRPr="000A7569">
                        <w:rPr>
                          <w:b/>
                        </w:rPr>
                        <w:tab/>
                      </w:r>
                      <w:r w:rsidRPr="00AB52ED">
                        <w:t xml:space="preserve"> (</w:t>
                      </w:r>
                      <w:r>
                        <w:t>1</w:t>
                      </w:r>
                      <w:r w:rsidRPr="00AB52ED">
                        <w:t xml:space="preserve"> mark)</w:t>
                      </w:r>
                    </w:p>
                  </w:txbxContent>
                </v:textbox>
              </v:shape>
            </w:pict>
          </mc:Fallback>
        </mc:AlternateContent>
      </w:r>
      <w:r w:rsidRPr="00A82B0A">
        <w:rPr>
          <w:rFonts w:eastAsia="Calibri"/>
          <w:noProof/>
          <w:lang w:eastAsia="en-AU"/>
        </w:rPr>
        <mc:AlternateContent>
          <mc:Choice Requires="wpg">
            <w:drawing>
              <wp:anchor distT="0" distB="0" distL="114300" distR="114300" simplePos="0" relativeHeight="251660288" behindDoc="0" locked="0" layoutInCell="1" allowOverlap="1" wp14:anchorId="27ADBA47" wp14:editId="2A310D0C">
                <wp:simplePos x="0" y="0"/>
                <wp:positionH relativeFrom="column">
                  <wp:posOffset>3251835</wp:posOffset>
                </wp:positionH>
                <wp:positionV relativeFrom="paragraph">
                  <wp:posOffset>41910</wp:posOffset>
                </wp:positionV>
                <wp:extent cx="3077210" cy="1724660"/>
                <wp:effectExtent l="0" t="0" r="8890" b="27940"/>
                <wp:wrapSquare wrapText="bothSides"/>
                <wp:docPr id="308" name="Group 308"/>
                <wp:cNvGraphicFramePr/>
                <a:graphic xmlns:a="http://schemas.openxmlformats.org/drawingml/2006/main">
                  <a:graphicData uri="http://schemas.microsoft.com/office/word/2010/wordprocessingGroup">
                    <wpg:wgp>
                      <wpg:cNvGrpSpPr/>
                      <wpg:grpSpPr>
                        <a:xfrm>
                          <a:off x="0" y="0"/>
                          <a:ext cx="3077210" cy="1724660"/>
                          <a:chOff x="0" y="0"/>
                          <a:chExt cx="3217419" cy="1885950"/>
                        </a:xfrm>
                      </wpg:grpSpPr>
                      <wps:wsp>
                        <wps:cNvPr id="309" name="Shape 853"/>
                        <wps:cNvSpPr/>
                        <wps:spPr>
                          <a:xfrm>
                            <a:off x="1244600" y="199390"/>
                            <a:ext cx="1891030" cy="800100"/>
                          </a:xfrm>
                          <a:custGeom>
                            <a:avLst/>
                            <a:gdLst/>
                            <a:ahLst/>
                            <a:cxnLst/>
                            <a:rect l="0" t="0" r="0" b="0"/>
                            <a:pathLst>
                              <a:path w="1891030" h="800100">
                                <a:moveTo>
                                  <a:pt x="0" y="0"/>
                                </a:moveTo>
                                <a:lnTo>
                                  <a:pt x="1891030" y="800100"/>
                                </a:lnTo>
                              </a:path>
                            </a:pathLst>
                          </a:custGeom>
                          <a:ln w="9525" cap="rnd">
                            <a:custDash>
                              <a:ds d="225000" sp="300000"/>
                            </a:custDash>
                            <a:round/>
                          </a:ln>
                        </wps:spPr>
                        <wps:style>
                          <a:lnRef idx="1">
                            <a:srgbClr val="000000"/>
                          </a:lnRef>
                          <a:fillRef idx="0">
                            <a:srgbClr val="000000">
                              <a:alpha val="0"/>
                            </a:srgbClr>
                          </a:fillRef>
                          <a:effectRef idx="0">
                            <a:scrgbClr r="0" g="0" b="0"/>
                          </a:effectRef>
                          <a:fontRef idx="none"/>
                        </wps:style>
                        <wps:bodyPr/>
                      </wps:wsp>
                      <wps:wsp>
                        <wps:cNvPr id="316" name="Shape 860"/>
                        <wps:cNvSpPr/>
                        <wps:spPr>
                          <a:xfrm>
                            <a:off x="1187577" y="1022731"/>
                            <a:ext cx="1961261" cy="642493"/>
                          </a:xfrm>
                          <a:custGeom>
                            <a:avLst/>
                            <a:gdLst/>
                            <a:ahLst/>
                            <a:cxnLst/>
                            <a:rect l="0" t="0" r="0" b="0"/>
                            <a:pathLst>
                              <a:path w="1961261" h="642493">
                                <a:moveTo>
                                  <a:pt x="0" y="642493"/>
                                </a:moveTo>
                                <a:lnTo>
                                  <a:pt x="1961261" y="0"/>
                                </a:lnTo>
                              </a:path>
                            </a:pathLst>
                          </a:custGeom>
                          <a:ln w="9525" cap="rnd">
                            <a:custDash>
                              <a:ds d="225000" sp="300000"/>
                            </a:custDash>
                            <a:round/>
                          </a:ln>
                        </wps:spPr>
                        <wps:style>
                          <a:lnRef idx="1">
                            <a:srgbClr val="000000"/>
                          </a:lnRef>
                          <a:fillRef idx="0">
                            <a:srgbClr val="000000">
                              <a:alpha val="0"/>
                            </a:srgbClr>
                          </a:fillRef>
                          <a:effectRef idx="0">
                            <a:scrgbClr r="0" g="0" b="0"/>
                          </a:effectRef>
                          <a:fontRef idx="none"/>
                        </wps:style>
                        <wps:bodyPr/>
                      </wps:wsp>
                      <wps:wsp>
                        <wps:cNvPr id="39077" name="Shape 867"/>
                        <wps:cNvSpPr/>
                        <wps:spPr>
                          <a:xfrm>
                            <a:off x="1266317" y="966597"/>
                            <a:ext cx="1951102" cy="49276"/>
                          </a:xfrm>
                          <a:custGeom>
                            <a:avLst/>
                            <a:gdLst/>
                            <a:ahLst/>
                            <a:cxnLst/>
                            <a:rect l="0" t="0" r="0" b="0"/>
                            <a:pathLst>
                              <a:path w="1951102" h="49276">
                                <a:moveTo>
                                  <a:pt x="0" y="0"/>
                                </a:moveTo>
                                <a:lnTo>
                                  <a:pt x="1951102" y="49276"/>
                                </a:lnTo>
                              </a:path>
                            </a:pathLst>
                          </a:custGeom>
                          <a:ln w="9525" cap="rnd">
                            <a:custDash>
                              <a:ds d="225000" sp="300000"/>
                            </a:custDash>
                            <a:round/>
                          </a:ln>
                        </wps:spPr>
                        <wps:style>
                          <a:lnRef idx="1">
                            <a:srgbClr val="000000"/>
                          </a:lnRef>
                          <a:fillRef idx="0">
                            <a:srgbClr val="000000">
                              <a:alpha val="0"/>
                            </a:srgbClr>
                          </a:fillRef>
                          <a:effectRef idx="0">
                            <a:scrgbClr r="0" g="0" b="0"/>
                          </a:effectRef>
                          <a:fontRef idx="none"/>
                        </wps:style>
                        <wps:bodyPr/>
                      </wps:wsp>
                      <wps:wsp>
                        <wps:cNvPr id="39084" name="Shape 874"/>
                        <wps:cNvSpPr/>
                        <wps:spPr>
                          <a:xfrm>
                            <a:off x="1148969" y="585978"/>
                            <a:ext cx="2017522" cy="407289"/>
                          </a:xfrm>
                          <a:custGeom>
                            <a:avLst/>
                            <a:gdLst/>
                            <a:ahLst/>
                            <a:cxnLst/>
                            <a:rect l="0" t="0" r="0" b="0"/>
                            <a:pathLst>
                              <a:path w="2017522" h="407289">
                                <a:moveTo>
                                  <a:pt x="0" y="0"/>
                                </a:moveTo>
                                <a:lnTo>
                                  <a:pt x="2017522" y="407289"/>
                                </a:lnTo>
                              </a:path>
                            </a:pathLst>
                          </a:custGeom>
                          <a:ln w="9525" cap="rnd">
                            <a:custDash>
                              <a:ds d="225000" sp="300000"/>
                            </a:custDash>
                            <a:round/>
                          </a:ln>
                        </wps:spPr>
                        <wps:style>
                          <a:lnRef idx="1">
                            <a:srgbClr val="000000"/>
                          </a:lnRef>
                          <a:fillRef idx="0">
                            <a:srgbClr val="000000">
                              <a:alpha val="0"/>
                            </a:srgbClr>
                          </a:fillRef>
                          <a:effectRef idx="0">
                            <a:scrgbClr r="0" g="0" b="0"/>
                          </a:effectRef>
                          <a:fontRef idx="none"/>
                        </wps:style>
                        <wps:bodyPr/>
                      </wps:wsp>
                      <wps:wsp>
                        <wps:cNvPr id="39091" name="Shape 881"/>
                        <wps:cNvSpPr/>
                        <wps:spPr>
                          <a:xfrm>
                            <a:off x="1177798" y="1013333"/>
                            <a:ext cx="1970659" cy="282829"/>
                          </a:xfrm>
                          <a:custGeom>
                            <a:avLst/>
                            <a:gdLst/>
                            <a:ahLst/>
                            <a:cxnLst/>
                            <a:rect l="0" t="0" r="0" b="0"/>
                            <a:pathLst>
                              <a:path w="1970659" h="282829">
                                <a:moveTo>
                                  <a:pt x="0" y="282829"/>
                                </a:moveTo>
                                <a:lnTo>
                                  <a:pt x="1970659" y="0"/>
                                </a:lnTo>
                              </a:path>
                            </a:pathLst>
                          </a:custGeom>
                          <a:ln w="9525" cap="rnd">
                            <a:custDash>
                              <a:ds d="225000" sp="300000"/>
                            </a:custDash>
                            <a:round/>
                          </a:ln>
                        </wps:spPr>
                        <wps:style>
                          <a:lnRef idx="1">
                            <a:srgbClr val="000000"/>
                          </a:lnRef>
                          <a:fillRef idx="0">
                            <a:srgbClr val="000000">
                              <a:alpha val="0"/>
                            </a:srgbClr>
                          </a:fillRef>
                          <a:effectRef idx="0">
                            <a:scrgbClr r="0" g="0" b="0"/>
                          </a:effectRef>
                          <a:fontRef idx="none"/>
                        </wps:style>
                        <wps:bodyPr/>
                      </wps:wsp>
                      <wps:wsp>
                        <wps:cNvPr id="39098" name="Shape 888"/>
                        <wps:cNvSpPr/>
                        <wps:spPr>
                          <a:xfrm>
                            <a:off x="355600" y="19304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39099" name="Shape 889"/>
                        <wps:cNvSpPr/>
                        <wps:spPr>
                          <a:xfrm>
                            <a:off x="266700" y="19304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39100" name="Shape 890"/>
                        <wps:cNvSpPr/>
                        <wps:spPr>
                          <a:xfrm>
                            <a:off x="177800" y="19304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39101" name="Shape 891"/>
                        <wps:cNvSpPr/>
                        <wps:spPr>
                          <a:xfrm>
                            <a:off x="88900" y="19304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39102" name="Shape 892"/>
                        <wps:cNvSpPr/>
                        <wps:spPr>
                          <a:xfrm>
                            <a:off x="0" y="19304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39103" name="Shape 893"/>
                        <wps:cNvSpPr/>
                        <wps:spPr>
                          <a:xfrm>
                            <a:off x="425450" y="161290"/>
                            <a:ext cx="76200" cy="76200"/>
                          </a:xfrm>
                          <a:custGeom>
                            <a:avLst/>
                            <a:gdLst/>
                            <a:ahLst/>
                            <a:cxnLst/>
                            <a:rect l="0" t="0" r="0" b="0"/>
                            <a:pathLst>
                              <a:path w="76200" h="76200">
                                <a:moveTo>
                                  <a:pt x="0" y="0"/>
                                </a:moveTo>
                                <a:lnTo>
                                  <a:pt x="76200" y="38100"/>
                                </a:lnTo>
                                <a:lnTo>
                                  <a:pt x="0" y="76200"/>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64" name="Shape 894"/>
                        <wps:cNvSpPr/>
                        <wps:spPr>
                          <a:xfrm>
                            <a:off x="501650" y="199390"/>
                            <a:ext cx="685800" cy="0"/>
                          </a:xfrm>
                          <a:custGeom>
                            <a:avLst/>
                            <a:gdLst/>
                            <a:ahLst/>
                            <a:cxnLst/>
                            <a:rect l="0" t="0" r="0" b="0"/>
                            <a:pathLst>
                              <a:path w="685800">
                                <a:moveTo>
                                  <a:pt x="0" y="0"/>
                                </a:moveTo>
                                <a:lnTo>
                                  <a:pt x="685800" y="0"/>
                                </a:lnTo>
                              </a:path>
                            </a:pathLst>
                          </a:custGeom>
                          <a:ln w="9525" cap="rnd">
                            <a:custDash>
                              <a:ds d="225000" sp="300000"/>
                            </a:custDash>
                            <a:round/>
                          </a:ln>
                        </wps:spPr>
                        <wps:style>
                          <a:lnRef idx="1">
                            <a:srgbClr val="000000"/>
                          </a:lnRef>
                          <a:fillRef idx="0">
                            <a:srgbClr val="000000">
                              <a:alpha val="0"/>
                            </a:srgbClr>
                          </a:fillRef>
                          <a:effectRef idx="0">
                            <a:scrgbClr r="0" g="0" b="0"/>
                          </a:effectRef>
                          <a:fontRef idx="none"/>
                        </wps:style>
                        <wps:bodyPr/>
                      </wps:wsp>
                      <wps:wsp>
                        <wps:cNvPr id="44066" name="Shape 895"/>
                        <wps:cNvSpPr/>
                        <wps:spPr>
                          <a:xfrm>
                            <a:off x="355600" y="93599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67" name="Shape 896"/>
                        <wps:cNvSpPr/>
                        <wps:spPr>
                          <a:xfrm>
                            <a:off x="266700" y="93599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68" name="Shape 897"/>
                        <wps:cNvSpPr/>
                        <wps:spPr>
                          <a:xfrm>
                            <a:off x="177800" y="93599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69" name="Shape 898"/>
                        <wps:cNvSpPr/>
                        <wps:spPr>
                          <a:xfrm>
                            <a:off x="88900" y="93599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70" name="Shape 899"/>
                        <wps:cNvSpPr/>
                        <wps:spPr>
                          <a:xfrm>
                            <a:off x="0" y="93599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71" name="Shape 900"/>
                        <wps:cNvSpPr/>
                        <wps:spPr>
                          <a:xfrm>
                            <a:off x="425450" y="904240"/>
                            <a:ext cx="76200" cy="76200"/>
                          </a:xfrm>
                          <a:custGeom>
                            <a:avLst/>
                            <a:gdLst/>
                            <a:ahLst/>
                            <a:cxnLst/>
                            <a:rect l="0" t="0" r="0" b="0"/>
                            <a:pathLst>
                              <a:path w="76200" h="76200">
                                <a:moveTo>
                                  <a:pt x="0" y="0"/>
                                </a:moveTo>
                                <a:lnTo>
                                  <a:pt x="76200" y="38100"/>
                                </a:lnTo>
                                <a:lnTo>
                                  <a:pt x="0" y="76200"/>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72" name="Shape 901"/>
                        <wps:cNvSpPr/>
                        <wps:spPr>
                          <a:xfrm>
                            <a:off x="501650" y="942340"/>
                            <a:ext cx="685800" cy="0"/>
                          </a:xfrm>
                          <a:custGeom>
                            <a:avLst/>
                            <a:gdLst/>
                            <a:ahLst/>
                            <a:cxnLst/>
                            <a:rect l="0" t="0" r="0" b="0"/>
                            <a:pathLst>
                              <a:path w="685800">
                                <a:moveTo>
                                  <a:pt x="0" y="0"/>
                                </a:moveTo>
                                <a:lnTo>
                                  <a:pt x="685800" y="0"/>
                                </a:lnTo>
                              </a:path>
                            </a:pathLst>
                          </a:custGeom>
                          <a:ln w="9525" cap="rnd">
                            <a:custDash>
                              <a:ds d="225000" sp="300000"/>
                            </a:custDash>
                            <a:round/>
                          </a:ln>
                        </wps:spPr>
                        <wps:style>
                          <a:lnRef idx="1">
                            <a:srgbClr val="000000"/>
                          </a:lnRef>
                          <a:fillRef idx="0">
                            <a:srgbClr val="000000">
                              <a:alpha val="0"/>
                            </a:srgbClr>
                          </a:fillRef>
                          <a:effectRef idx="0">
                            <a:scrgbClr r="0" g="0" b="0"/>
                          </a:effectRef>
                          <a:fontRef idx="none"/>
                        </wps:style>
                        <wps:bodyPr/>
                      </wps:wsp>
                      <wps:wsp>
                        <wps:cNvPr id="44073" name="Shape 902"/>
                        <wps:cNvSpPr/>
                        <wps:spPr>
                          <a:xfrm>
                            <a:off x="355600" y="165989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74" name="Shape 903"/>
                        <wps:cNvSpPr/>
                        <wps:spPr>
                          <a:xfrm>
                            <a:off x="266700" y="165989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75" name="Shape 904"/>
                        <wps:cNvSpPr/>
                        <wps:spPr>
                          <a:xfrm>
                            <a:off x="177800" y="165989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76" name="Shape 905"/>
                        <wps:cNvSpPr/>
                        <wps:spPr>
                          <a:xfrm>
                            <a:off x="88900" y="165989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77" name="Shape 906"/>
                        <wps:cNvSpPr/>
                        <wps:spPr>
                          <a:xfrm>
                            <a:off x="0" y="165989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78" name="Shape 907"/>
                        <wps:cNvSpPr/>
                        <wps:spPr>
                          <a:xfrm>
                            <a:off x="425450" y="1628140"/>
                            <a:ext cx="76200" cy="76200"/>
                          </a:xfrm>
                          <a:custGeom>
                            <a:avLst/>
                            <a:gdLst/>
                            <a:ahLst/>
                            <a:cxnLst/>
                            <a:rect l="0" t="0" r="0" b="0"/>
                            <a:pathLst>
                              <a:path w="76200" h="76200">
                                <a:moveTo>
                                  <a:pt x="0" y="0"/>
                                </a:moveTo>
                                <a:lnTo>
                                  <a:pt x="76200" y="38100"/>
                                </a:lnTo>
                                <a:lnTo>
                                  <a:pt x="0" y="76200"/>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79" name="Shape 908"/>
                        <wps:cNvSpPr/>
                        <wps:spPr>
                          <a:xfrm>
                            <a:off x="501650" y="1666240"/>
                            <a:ext cx="685800" cy="0"/>
                          </a:xfrm>
                          <a:custGeom>
                            <a:avLst/>
                            <a:gdLst/>
                            <a:ahLst/>
                            <a:cxnLst/>
                            <a:rect l="0" t="0" r="0" b="0"/>
                            <a:pathLst>
                              <a:path w="685800">
                                <a:moveTo>
                                  <a:pt x="0" y="0"/>
                                </a:moveTo>
                                <a:lnTo>
                                  <a:pt x="685800" y="0"/>
                                </a:lnTo>
                              </a:path>
                            </a:pathLst>
                          </a:custGeom>
                          <a:ln w="9525" cap="rnd">
                            <a:custDash>
                              <a:ds d="225000" sp="300000"/>
                            </a:custDash>
                            <a:round/>
                          </a:ln>
                        </wps:spPr>
                        <wps:style>
                          <a:lnRef idx="1">
                            <a:srgbClr val="000000"/>
                          </a:lnRef>
                          <a:fillRef idx="0">
                            <a:srgbClr val="000000">
                              <a:alpha val="0"/>
                            </a:srgbClr>
                          </a:fillRef>
                          <a:effectRef idx="0">
                            <a:scrgbClr r="0" g="0" b="0"/>
                          </a:effectRef>
                          <a:fontRef idx="none"/>
                        </wps:style>
                        <wps:bodyPr/>
                      </wps:wsp>
                      <wps:wsp>
                        <wps:cNvPr id="44080" name="Shape 909"/>
                        <wps:cNvSpPr/>
                        <wps:spPr>
                          <a:xfrm>
                            <a:off x="355600" y="564515"/>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81" name="Shape 910"/>
                        <wps:cNvSpPr/>
                        <wps:spPr>
                          <a:xfrm>
                            <a:off x="266700" y="564515"/>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82" name="Shape 911"/>
                        <wps:cNvSpPr/>
                        <wps:spPr>
                          <a:xfrm>
                            <a:off x="177800" y="564515"/>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83" name="Shape 912"/>
                        <wps:cNvSpPr/>
                        <wps:spPr>
                          <a:xfrm>
                            <a:off x="88900" y="564515"/>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84" name="Shape 913"/>
                        <wps:cNvSpPr/>
                        <wps:spPr>
                          <a:xfrm>
                            <a:off x="0" y="564515"/>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85" name="Shape 914"/>
                        <wps:cNvSpPr/>
                        <wps:spPr>
                          <a:xfrm>
                            <a:off x="425450" y="532765"/>
                            <a:ext cx="76200" cy="76200"/>
                          </a:xfrm>
                          <a:custGeom>
                            <a:avLst/>
                            <a:gdLst/>
                            <a:ahLst/>
                            <a:cxnLst/>
                            <a:rect l="0" t="0" r="0" b="0"/>
                            <a:pathLst>
                              <a:path w="76200" h="76200">
                                <a:moveTo>
                                  <a:pt x="0" y="0"/>
                                </a:moveTo>
                                <a:lnTo>
                                  <a:pt x="76200" y="38100"/>
                                </a:lnTo>
                                <a:lnTo>
                                  <a:pt x="0" y="76200"/>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86" name="Shape 915"/>
                        <wps:cNvSpPr/>
                        <wps:spPr>
                          <a:xfrm>
                            <a:off x="501650" y="570865"/>
                            <a:ext cx="685800" cy="0"/>
                          </a:xfrm>
                          <a:custGeom>
                            <a:avLst/>
                            <a:gdLst/>
                            <a:ahLst/>
                            <a:cxnLst/>
                            <a:rect l="0" t="0" r="0" b="0"/>
                            <a:pathLst>
                              <a:path w="685800">
                                <a:moveTo>
                                  <a:pt x="0" y="0"/>
                                </a:moveTo>
                                <a:lnTo>
                                  <a:pt x="685800" y="0"/>
                                </a:lnTo>
                              </a:path>
                            </a:pathLst>
                          </a:custGeom>
                          <a:ln w="9525" cap="rnd">
                            <a:custDash>
                              <a:ds d="225000" sp="300000"/>
                            </a:custDash>
                            <a:round/>
                          </a:ln>
                        </wps:spPr>
                        <wps:style>
                          <a:lnRef idx="1">
                            <a:srgbClr val="000000"/>
                          </a:lnRef>
                          <a:fillRef idx="0">
                            <a:srgbClr val="000000">
                              <a:alpha val="0"/>
                            </a:srgbClr>
                          </a:fillRef>
                          <a:effectRef idx="0">
                            <a:scrgbClr r="0" g="0" b="0"/>
                          </a:effectRef>
                          <a:fontRef idx="none"/>
                        </wps:style>
                        <wps:bodyPr/>
                      </wps:wsp>
                      <wps:wsp>
                        <wps:cNvPr id="44087" name="Shape 916"/>
                        <wps:cNvSpPr/>
                        <wps:spPr>
                          <a:xfrm>
                            <a:off x="355600" y="1288415"/>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88" name="Shape 917"/>
                        <wps:cNvSpPr/>
                        <wps:spPr>
                          <a:xfrm>
                            <a:off x="266700" y="1288415"/>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89" name="Shape 918"/>
                        <wps:cNvSpPr/>
                        <wps:spPr>
                          <a:xfrm>
                            <a:off x="177800" y="1288415"/>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90" name="Shape 919"/>
                        <wps:cNvSpPr/>
                        <wps:spPr>
                          <a:xfrm>
                            <a:off x="88900" y="1288415"/>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91" name="Shape 920"/>
                        <wps:cNvSpPr/>
                        <wps:spPr>
                          <a:xfrm>
                            <a:off x="0" y="1288415"/>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92" name="Shape 921"/>
                        <wps:cNvSpPr/>
                        <wps:spPr>
                          <a:xfrm>
                            <a:off x="425450" y="1256665"/>
                            <a:ext cx="76200" cy="76200"/>
                          </a:xfrm>
                          <a:custGeom>
                            <a:avLst/>
                            <a:gdLst/>
                            <a:ahLst/>
                            <a:cxnLst/>
                            <a:rect l="0" t="0" r="0" b="0"/>
                            <a:pathLst>
                              <a:path w="76200" h="76200">
                                <a:moveTo>
                                  <a:pt x="0" y="0"/>
                                </a:moveTo>
                                <a:lnTo>
                                  <a:pt x="76200" y="38100"/>
                                </a:lnTo>
                                <a:lnTo>
                                  <a:pt x="0" y="76200"/>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93" name="Shape 922"/>
                        <wps:cNvSpPr/>
                        <wps:spPr>
                          <a:xfrm>
                            <a:off x="501650" y="1294765"/>
                            <a:ext cx="685800" cy="0"/>
                          </a:xfrm>
                          <a:custGeom>
                            <a:avLst/>
                            <a:gdLst/>
                            <a:ahLst/>
                            <a:cxnLst/>
                            <a:rect l="0" t="0" r="0" b="0"/>
                            <a:pathLst>
                              <a:path w="685800">
                                <a:moveTo>
                                  <a:pt x="0" y="0"/>
                                </a:moveTo>
                                <a:lnTo>
                                  <a:pt x="685800" y="0"/>
                                </a:lnTo>
                              </a:path>
                            </a:pathLst>
                          </a:custGeom>
                          <a:ln w="9525" cap="rnd">
                            <a:custDash>
                              <a:ds d="225000" sp="300000"/>
                            </a:custDash>
                            <a:round/>
                          </a:ln>
                        </wps:spPr>
                        <wps:style>
                          <a:lnRef idx="1">
                            <a:srgbClr val="000000"/>
                          </a:lnRef>
                          <a:fillRef idx="0">
                            <a:srgbClr val="000000">
                              <a:alpha val="0"/>
                            </a:srgbClr>
                          </a:fillRef>
                          <a:effectRef idx="0">
                            <a:scrgbClr r="0" g="0" b="0"/>
                          </a:effectRef>
                          <a:fontRef idx="none"/>
                        </wps:style>
                        <wps:bodyPr/>
                      </wps:wsp>
                      <wps:wsp>
                        <wps:cNvPr id="44094" name="Shape 923"/>
                        <wps:cNvSpPr/>
                        <wps:spPr>
                          <a:xfrm>
                            <a:off x="758825" y="942975"/>
                            <a:ext cx="923925" cy="942975"/>
                          </a:xfrm>
                          <a:custGeom>
                            <a:avLst/>
                            <a:gdLst/>
                            <a:ahLst/>
                            <a:cxnLst/>
                            <a:rect l="0" t="0" r="0" b="0"/>
                            <a:pathLst>
                              <a:path w="923925" h="942975">
                                <a:moveTo>
                                  <a:pt x="462026" y="0"/>
                                </a:moveTo>
                                <a:lnTo>
                                  <a:pt x="923925" y="942975"/>
                                </a:lnTo>
                                <a:lnTo>
                                  <a:pt x="0" y="942975"/>
                                </a:lnTo>
                                <a:lnTo>
                                  <a:pt x="462026" y="0"/>
                                </a:lnTo>
                                <a:close/>
                              </a:path>
                            </a:pathLst>
                          </a:custGeom>
                          <a:ln w="0" cap="flat">
                            <a:miter lim="127000"/>
                          </a:ln>
                        </wps:spPr>
                        <wps:style>
                          <a:lnRef idx="0">
                            <a:srgbClr val="000000">
                              <a:alpha val="0"/>
                            </a:srgbClr>
                          </a:lnRef>
                          <a:fillRef idx="1">
                            <a:srgbClr val="FFFFFF"/>
                          </a:fillRef>
                          <a:effectRef idx="0">
                            <a:scrgbClr r="0" g="0" b="0"/>
                          </a:effectRef>
                          <a:fontRef idx="none"/>
                        </wps:style>
                        <wps:bodyPr/>
                      </wps:wsp>
                      <wps:wsp>
                        <wps:cNvPr id="44095" name="Shape 924"/>
                        <wps:cNvSpPr/>
                        <wps:spPr>
                          <a:xfrm>
                            <a:off x="758825" y="942975"/>
                            <a:ext cx="923925" cy="942975"/>
                          </a:xfrm>
                          <a:custGeom>
                            <a:avLst/>
                            <a:gdLst/>
                            <a:ahLst/>
                            <a:cxnLst/>
                            <a:rect l="0" t="0" r="0" b="0"/>
                            <a:pathLst>
                              <a:path w="923925" h="942975">
                                <a:moveTo>
                                  <a:pt x="462026" y="0"/>
                                </a:moveTo>
                                <a:lnTo>
                                  <a:pt x="0" y="942975"/>
                                </a:lnTo>
                                <a:lnTo>
                                  <a:pt x="923925" y="942975"/>
                                </a:lnTo>
                                <a:close/>
                              </a:path>
                            </a:pathLst>
                          </a:custGeom>
                          <a:ln w="9525" cap="rnd">
                            <a:round/>
                          </a:ln>
                        </wps:spPr>
                        <wps:style>
                          <a:lnRef idx="1">
                            <a:srgbClr val="000000"/>
                          </a:lnRef>
                          <a:fillRef idx="0">
                            <a:srgbClr val="000000">
                              <a:alpha val="0"/>
                            </a:srgbClr>
                          </a:fillRef>
                          <a:effectRef idx="0">
                            <a:scrgbClr r="0" g="0" b="0"/>
                          </a:effectRef>
                          <a:fontRef idx="none"/>
                        </wps:style>
                        <wps:bodyPr/>
                      </wps:wsp>
                      <wps:wsp>
                        <wps:cNvPr id="832" name="Shape 925"/>
                        <wps:cNvSpPr/>
                        <wps:spPr>
                          <a:xfrm>
                            <a:off x="758825" y="0"/>
                            <a:ext cx="923925" cy="942975"/>
                          </a:xfrm>
                          <a:custGeom>
                            <a:avLst/>
                            <a:gdLst/>
                            <a:ahLst/>
                            <a:cxnLst/>
                            <a:rect l="0" t="0" r="0" b="0"/>
                            <a:pathLst>
                              <a:path w="923925" h="942975">
                                <a:moveTo>
                                  <a:pt x="0" y="0"/>
                                </a:moveTo>
                                <a:lnTo>
                                  <a:pt x="923925" y="0"/>
                                </a:lnTo>
                                <a:lnTo>
                                  <a:pt x="462026" y="942975"/>
                                </a:lnTo>
                                <a:lnTo>
                                  <a:pt x="0"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833" name="Shape 926"/>
                        <wps:cNvSpPr/>
                        <wps:spPr>
                          <a:xfrm>
                            <a:off x="758825" y="0"/>
                            <a:ext cx="923925" cy="942975"/>
                          </a:xfrm>
                          <a:custGeom>
                            <a:avLst/>
                            <a:gdLst/>
                            <a:ahLst/>
                            <a:cxnLst/>
                            <a:rect l="0" t="0" r="0" b="0"/>
                            <a:pathLst>
                              <a:path w="923925" h="942975">
                                <a:moveTo>
                                  <a:pt x="462026" y="942975"/>
                                </a:moveTo>
                                <a:lnTo>
                                  <a:pt x="923925" y="0"/>
                                </a:lnTo>
                                <a:lnTo>
                                  <a:pt x="0" y="0"/>
                                </a:lnTo>
                                <a:close/>
                              </a:path>
                            </a:pathLst>
                          </a:custGeom>
                          <a:ln w="9525" cap="rnd">
                            <a:round/>
                          </a:ln>
                        </wps:spPr>
                        <wps:style>
                          <a:lnRef idx="1">
                            <a:srgbClr val="000000"/>
                          </a:lnRef>
                          <a:fillRef idx="0">
                            <a:srgbClr val="000000">
                              <a:alpha val="0"/>
                            </a:srgbClr>
                          </a:fillRef>
                          <a:effectRef idx="0">
                            <a:scrgbClr r="0" g="0" b="0"/>
                          </a:effectRef>
                          <a:fontRef idx="none"/>
                        </wps:style>
                        <wps:bodyPr/>
                      </wps:wsp>
                    </wpg:wgp>
                  </a:graphicData>
                </a:graphic>
                <wp14:sizeRelH relativeFrom="margin">
                  <wp14:pctWidth>0</wp14:pctWidth>
                </wp14:sizeRelH>
                <wp14:sizeRelV relativeFrom="margin">
                  <wp14:pctHeight>0</wp14:pctHeight>
                </wp14:sizeRelV>
              </wp:anchor>
            </w:drawing>
          </mc:Choice>
          <mc:Fallback>
            <w:pict>
              <v:group w14:anchorId="6B9FF89C" id="Group 308" o:spid="_x0000_s1026" style="position:absolute;margin-left:256.05pt;margin-top:3.3pt;width:242.3pt;height:135.8pt;z-index:251660288;mso-width-relative:margin;mso-height-relative:margin" coordsize="32174,1885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">
                <v:shape id="Shape 853" o:spid="_x0000_s1027" style="position:absolute;left:12446;top:1993;width:18910;height:8001;visibility:visible;mso-wrap-style:square;v-text-anchor:top" coordsize="1891030,8001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" path="m,l1891030,800100e" filled="f">
                  <v:stroke endcap="round"/>
                  <v:path arrowok="t" textboxrect="0,0,1891030,800100"/>
                </v:shape>
                <v:shape id="Shape 860" o:spid="_x0000_s1028" style="position:absolute;left:11875;top:10227;width:19613;height:6425;visibility:visible;mso-wrap-style:square;v-text-anchor:top" coordsize="1961261,64249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" path="m,642493l1961261,e" filled="f">
                  <v:stroke endcap="round"/>
                  <v:path arrowok="t" textboxrect="0,0,1961261,642493"/>
                </v:shape>
                <v:shape id="Shape 867" o:spid="_x0000_s1029" style="position:absolute;left:12663;top:9665;width:19511;height:493;visibility:visible;mso-wrap-style:square;v-text-anchor:top" coordsize="1951102,4927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" path="m,l1951102,49276e" filled="f">
                  <v:stroke endcap="round"/>
                  <v:path arrowok="t" textboxrect="0,0,1951102,49276"/>
                </v:shape>
                <v:shape id="Shape 874" o:spid="_x0000_s1030" style="position:absolute;left:11489;top:5859;width:20175;height:4073;visibility:visible;mso-wrap-style:square;v-text-anchor:top" coordsize="2017522,40728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" path="m,l2017522,407289e" filled="f">
                  <v:stroke endcap="round"/>
                  <v:path arrowok="t" textboxrect="0,0,2017522,407289"/>
                </v:shape>
                <v:shape id="Shape 881" o:spid="_x0000_s1031" style="position:absolute;left:11777;top:10133;width:19707;height:2828;visibility:visible;mso-wrap-style:square;v-text-anchor:top" coordsize="1970659,28282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" path="m,282829l1970659,e" filled="f">
                  <v:stroke endcap="round"/>
                  <v:path arrowok="t" textboxrect="0,0,1970659,282829"/>
                </v:shape>
                <v:shape id="Shape 888" o:spid="_x0000_s1032" style="position:absolute;left:3556;top:1930;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889" o:spid="_x0000_s1033" style="position:absolute;left:2667;top:1930;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890" o:spid="_x0000_s1034" style="position:absolute;left:1778;top:1930;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" path="m6350,l44450,v3556,,6350,2794,6350,6350c50800,9906,48006,12700,44450,12700r-38100,c2794,12700,,9906,,6350,,2794,2794,,6350,xe" fillcolor="black" stroked="f" strokeweight="0">
                  <v:stroke miterlimit="83231f" joinstyle="miter"/>
                  <v:path arrowok="t" textboxrect="0,0,50800,12700"/>
                </v:shape>
                <v:shape id="Shape 891" o:spid="_x0000_s1035" style="position:absolute;left:889;top:1930;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" path="m6350,l44450,v3556,,6350,2794,6350,6350c50800,9906,48006,12700,44450,12700r-38100,c2794,12700,,9906,,6350,,2794,2794,,6350,xe" fillcolor="black" stroked="f" strokeweight="0">
                  <v:stroke miterlimit="83231f" joinstyle="miter"/>
                  <v:path arrowok="t" textboxrect="0,0,50800,12700"/>
                </v:shape>
                <v:shape id="Shape 892" o:spid="_x0000_s1036" style="position:absolute;top:1930;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893" o:spid="_x0000_s1037" style="position:absolute;left:4254;top:1612;width:762;height:762;visibility:visible;mso-wrap-style:square;v-text-anchor:top" coordsize="76200,762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" path="m,l76200,38100,,76200,,xe" fillcolor="black" stroked="f" strokeweight="0">
                  <v:stroke miterlimit="83231f" joinstyle="miter"/>
                  <v:path arrowok="t" textboxrect="0,0,76200,76200"/>
                </v:shape>
                <v:shape id="Shape 894" o:spid="_x0000_s1038" style="position:absolute;left:5016;top:1993;width:6858;height:0;visibility:visible;mso-wrap-style:square;v-text-anchor:top" coordsize="68580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" path="m,l685800,e" filled="f">
                  <v:stroke endcap="round"/>
                  <v:path arrowok="t" textboxrect="0,0,685800,0"/>
                </v:shape>
                <v:shape id="Shape 895" o:spid="_x0000_s1039" style="position:absolute;left:3556;top:9359;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896" o:spid="_x0000_s1040" style="position:absolute;left:2667;top:9359;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897" o:spid="_x0000_s1041" style="position:absolute;left:1778;top:9359;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898" o:spid="_x0000_s1042" style="position:absolute;left:889;top:9359;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" path="m6350,l44450,v3556,,6350,2794,6350,6350c50800,9906,48006,12700,44450,12700r-38100,c2794,12700,,9906,,6350,,2794,2794,,6350,xe" fillcolor="black" stroked="f" strokeweight="0">
                  <v:stroke miterlimit="83231f" joinstyle="miter"/>
                  <v:path arrowok="t" textboxrect="0,0,50800,12700"/>
                </v:shape>
                <v:shape id="Shape 899" o:spid="_x0000_s1043" style="position:absolute;top:9359;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900" o:spid="_x0000_s1044" style="position:absolute;left:4254;top:9042;width:762;height:762;visibility:visible;mso-wrap-style:square;v-text-anchor:top" coordsize="76200,762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" path="m,l76200,38100,,76200,,xe" fillcolor="black" stroked="f" strokeweight="0">
                  <v:stroke miterlimit="83231f" joinstyle="miter"/>
                  <v:path arrowok="t" textboxrect="0,0,76200,76200"/>
                </v:shape>
                <v:shape id="Shape 901" o:spid="_x0000_s1045" style="position:absolute;left:5016;top:9423;width:6858;height:0;visibility:visible;mso-wrap-style:square;v-text-anchor:top" coordsize="68580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" path="m,l685800,e" filled="f">
                  <v:stroke endcap="round"/>
                  <v:path arrowok="t" textboxrect="0,0,685800,0"/>
                </v:shape>
                <v:shape id="Shape 902" o:spid="_x0000_s1046" style="position:absolute;left:3556;top:16598;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903" o:spid="_x0000_s1047" style="position:absolute;left:2667;top:16598;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" path="m6350,l44450,v3556,,6350,2794,6350,6350c50800,9906,48006,12700,44450,12700r-38100,c2794,12700,,9906,,6350,,2794,2794,,6350,xe" fillcolor="black" stroked="f" strokeweight="0">
                  <v:stroke miterlimit="83231f" joinstyle="miter"/>
                  <v:path arrowok="t" textboxrect="0,0,50800,12700"/>
                </v:shape>
                <v:shape id="Shape 904" o:spid="_x0000_s1048" style="position:absolute;left:1778;top:16598;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905" o:spid="_x0000_s1049" style="position:absolute;left:889;top:16598;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906" o:spid="_x0000_s1050" style="position:absolute;top:16598;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907" o:spid="_x0000_s1051" style="position:absolute;left:4254;top:16281;width:762;height:762;visibility:visible;mso-wrap-style:square;v-text-anchor:top" coordsize="76200,762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" path="m,l76200,38100,,76200,,xe" fillcolor="black" stroked="f" strokeweight="0">
                  <v:stroke miterlimit="83231f" joinstyle="miter"/>
                  <v:path arrowok="t" textboxrect="0,0,76200,76200"/>
                </v:shape>
                <v:shape id="Shape 908" o:spid="_x0000_s1052" style="position:absolute;left:5016;top:16662;width:6858;height:0;visibility:visible;mso-wrap-style:square;v-text-anchor:top" coordsize="68580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" path="m,l685800,e" filled="f">
                  <v:stroke endcap="round"/>
                  <v:path arrowok="t" textboxrect="0,0,685800,0"/>
                </v:shape>
                <v:shape id="Shape 909" o:spid="_x0000_s1053" style="position:absolute;left:3556;top:5645;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910" o:spid="_x0000_s1054" style="position:absolute;left:2667;top:5645;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" path="m6350,l44450,v3556,,6350,2794,6350,6350c50800,9906,48006,12700,44450,12700r-38100,c2794,12700,,9906,,6350,,2794,2794,,6350,xe" fillcolor="black" stroked="f" strokeweight="0">
                  <v:stroke miterlimit="83231f" joinstyle="miter"/>
                  <v:path arrowok="t" textboxrect="0,0,50800,12700"/>
                </v:shape>
                <v:shape id="Shape 911" o:spid="_x0000_s1055" style="position:absolute;left:1778;top:5645;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" path="m6350,l44450,v3556,,6350,2794,6350,6350c50800,9906,48006,12700,44450,12700r-38100,c2794,12700,,9906,,6350,,2794,2794,,6350,xe" fillcolor="black" stroked="f" strokeweight="0">
                  <v:stroke miterlimit="83231f" joinstyle="miter"/>
                  <v:path arrowok="t" textboxrect="0,0,50800,12700"/>
                </v:shape>
                <v:shape id="Shape 912" o:spid="_x0000_s1056" style="position:absolute;left:889;top:5645;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" path="m6350,l44450,v3556,,6350,2794,6350,6350c50800,9906,48006,12700,44450,12700r-38100,c2794,12700,,9906,,6350,,2794,2794,,6350,xe" fillcolor="black" stroked="f" strokeweight="0">
                  <v:stroke miterlimit="83231f" joinstyle="miter"/>
                  <v:path arrowok="t" textboxrect="0,0,50800,12700"/>
                </v:shape>
                <v:shape id="Shape 913" o:spid="_x0000_s1057" style="position:absolute;top:5645;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" path="m6350,l44450,v3556,,6350,2794,6350,6350c50800,9906,48006,12700,44450,12700r-38100,c2794,12700,,9906,,6350,,2794,2794,,6350,xe" fillcolor="black" stroked="f" strokeweight="0">
                  <v:stroke miterlimit="83231f" joinstyle="miter"/>
                  <v:path arrowok="t" textboxrect="0,0,50800,12700"/>
                </v:shape>
                <v:shape id="Shape 914" o:spid="_x0000_s1058" style="position:absolute;left:4254;top:5327;width:762;height:762;visibility:visible;mso-wrap-style:square;v-text-anchor:top" coordsize="76200,762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" path="m,l76200,38100,,76200,,xe" fillcolor="black" stroked="f" strokeweight="0">
                  <v:stroke miterlimit="83231f" joinstyle="miter"/>
                  <v:path arrowok="t" textboxrect="0,0,76200,76200"/>
                </v:shape>
                <v:shape id="Shape 915" o:spid="_x0000_s1059" style="position:absolute;left:5016;top:5708;width:6858;height:0;visibility:visible;mso-wrap-style:square;v-text-anchor:top" coordsize="68580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" path="m,l685800,e" filled="f">
                  <v:stroke endcap="round"/>
                  <v:path arrowok="t" textboxrect="0,0,685800,0"/>
                </v:shape>
                <v:shape id="Shape 916" o:spid="_x0000_s1060" style="position:absolute;left:3556;top:12884;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917" o:spid="_x0000_s1061" style="position:absolute;left:2667;top:12884;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918" o:spid="_x0000_s1062" style="position:absolute;left:1778;top:12884;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" path="m6350,l44450,v3556,,6350,2794,6350,6350c50800,9906,48006,12700,44450,12700r-38100,c2794,12700,,9906,,6350,,2794,2794,,6350,xe" fillcolor="black" stroked="f" strokeweight="0">
                  <v:stroke miterlimit="83231f" joinstyle="miter"/>
                  <v:path arrowok="t" textboxrect="0,0,50800,12700"/>
                </v:shape>
                <v:shape id="Shape 919" o:spid="_x0000_s1063" style="position:absolute;left:889;top:12884;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920" o:spid="_x0000_s1064" style="position:absolute;top:12884;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" path="m6350,l44450,v3556,,6350,2794,6350,6350c50800,9906,48006,12700,44450,12700r-38100,c2794,12700,,9906,,6350,,2794,2794,,6350,xe" fillcolor="black" stroked="f" strokeweight="0">
                  <v:stroke miterlimit="83231f" joinstyle="miter"/>
                  <v:path arrowok="t" textboxrect="0,0,50800,12700"/>
                </v:shape>
                <v:shape id="Shape 921" o:spid="_x0000_s1065" style="position:absolute;left:4254;top:12566;width:762;height:762;visibility:visible;mso-wrap-style:square;v-text-anchor:top" coordsize="76200,762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" path="m,l76200,38100,,76200,,xe" fillcolor="black" stroked="f" strokeweight="0">
                  <v:stroke miterlimit="83231f" joinstyle="miter"/>
                  <v:path arrowok="t" textboxrect="0,0,76200,76200"/>
                </v:shape>
                <v:shape id="Shape 922" o:spid="_x0000_s1066" style="position:absolute;left:5016;top:12947;width:6858;height:0;visibility:visible;mso-wrap-style:square;v-text-anchor:top" coordsize="68580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" path="m,l685800,e" filled="f">
                  <v:stroke endcap="round"/>
                  <v:path arrowok="t" textboxrect="0,0,685800,0"/>
                </v:shape>
                <v:shape id="Shape 923" o:spid="_x0000_s1067" style="position:absolute;left:7588;top:9429;width:9239;height:9430;visibility:visible;mso-wrap-style:square;v-text-anchor:top" coordsize="923925,94297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" path="m462026,l923925,942975,,942975,462026,xe" stroked="f" strokeweight="0">
                  <v:stroke miterlimit="83231f" joinstyle="miter"/>
                  <v:path arrowok="t" textboxrect="0,0,923925,942975"/>
                </v:shape>
                <v:shape id="Shape 924" o:spid="_x0000_s1068" style="position:absolute;left:7588;top:9429;width:9239;height:9430;visibility:visible;mso-wrap-style:square;v-text-anchor:top" coordsize="923925,94297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" path="m462026,l,942975r923925,l462026,xe" filled="f">
                  <v:stroke endcap="round"/>
                  <v:path arrowok="t" textboxrect="0,0,923925,942975"/>
                </v:shape>
                <v:shape id="Shape 925" o:spid="_x0000_s1069" style="position:absolute;left:7588;width:9239;height:9429;visibility:visible;mso-wrap-style:square;v-text-anchor:top" coordsize="923925,94297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" path="m,l923925,,462026,942975,,xe" stroked="f" strokeweight="0">
                  <v:stroke endcap="round"/>
                  <v:path arrowok="t" textboxrect="0,0,923925,942975"/>
                </v:shape>
                <v:shape id="Shape 926" o:spid="_x0000_s1070" style="position:absolute;left:7588;width:9239;height:9429;visibility:visible;mso-wrap-style:square;v-text-anchor:top" coordsize="923925,94297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" path="m462026,942975l923925,,,,462026,942975xe" filled="f">
                  <v:stroke endcap="round"/>
                  <v:path arrowok="t" textboxrect="0,0,923925,942975"/>
                </v:shape>
                <w10:wrap type="square"/>
              </v:group>
            </w:pict>
          </mc:Fallback>
        </mc:AlternateContent>
      </w:r>
    </w:p>
    <w:p w14:paraId="528FC31E" w14:textId="77777777" w:rsidR="00D703B8" w:rsidRPr="00A82B0A" w:rsidRDefault="00D703B8" w:rsidP="00D703B8"/>
    <w:p w14:paraId="703D4A1D" w14:textId="77777777" w:rsidR="00D703B8" w:rsidRPr="00A82B0A" w:rsidRDefault="00D703B8" w:rsidP="00D703B8"/>
    <w:p w14:paraId="7A5120CF" w14:textId="77777777" w:rsidR="00D703B8" w:rsidRPr="00A82B0A" w:rsidRDefault="00D703B8" w:rsidP="00D703B8"/>
    <w:p w14:paraId="1564A328" w14:textId="77777777" w:rsidR="00D703B8" w:rsidRPr="00A82B0A" w:rsidRDefault="00D703B8" w:rsidP="00D703B8">
      <w:pPr>
        <w:spacing w:line="259" w:lineRule="auto"/>
        <w:ind w:right="1188"/>
      </w:pPr>
    </w:p>
    <w:p w14:paraId="50D3F60B" w14:textId="77777777" w:rsidR="00D703B8" w:rsidRPr="00A82B0A" w:rsidRDefault="00D703B8" w:rsidP="00D703B8">
      <w:pPr>
        <w:spacing w:after="9" w:line="259" w:lineRule="auto"/>
        <w:ind w:right="1188"/>
      </w:pPr>
    </w:p>
    <w:p w14:paraId="6E92ECE5" w14:textId="77777777" w:rsidR="00D703B8" w:rsidRPr="00A82B0A" w:rsidRDefault="00D703B8" w:rsidP="00D703B8">
      <w:pPr>
        <w:spacing w:after="9" w:line="259" w:lineRule="auto"/>
        <w:ind w:right="1188"/>
      </w:pPr>
    </w:p>
    <w:p w14:paraId="1596F26C" w14:textId="77777777" w:rsidR="00D703B8" w:rsidRPr="00A82B0A" w:rsidRDefault="00D703B8" w:rsidP="00D703B8">
      <w:pPr>
        <w:spacing w:after="9" w:line="259" w:lineRule="auto"/>
        <w:ind w:right="1188"/>
      </w:pPr>
    </w:p>
    <w:p w14:paraId="2C755831" w14:textId="77777777" w:rsidR="00E00E7D" w:rsidRDefault="00E00E7D" w:rsidP="00E00E7D"/>
    <w:p w14:paraId="2CC52D9D" w14:textId="77777777" w:rsidR="00E00E7D" w:rsidRDefault="00E00E7D" w:rsidP="00E00E7D"/>
    <w:p w14:paraId="2373A366" w14:textId="77777777" w:rsidR="00E00E7D" w:rsidRDefault="00E00E7D" w:rsidP="00E00E7D"/>
    <w:p w14:paraId="6F87C68C" w14:textId="77777777" w:rsidR="00E00E7D" w:rsidRDefault="00E00E7D" w:rsidP="00E00E7D"/>
    <w:p w14:paraId="46D8E025" w14:textId="77777777" w:rsidR="00E00E7D" w:rsidRDefault="00E00E7D" w:rsidP="00E00E7D"/>
    <w:p w14:paraId="32AA9968" w14:textId="724D5A29" w:rsidR="00D703B8" w:rsidRPr="00A82B0A" w:rsidRDefault="00E00E7D" w:rsidP="00E00E7D">
      <w:r>
        <w:t>(b)</w:t>
      </w:r>
      <w:r>
        <w:tab/>
      </w:r>
      <w:r w:rsidR="00D703B8" w:rsidRPr="00A82B0A">
        <w:t xml:space="preserve">Calculate the magnitude of the deflecting force on electrons travelling with a velocity of </w:t>
      </w:r>
    </w:p>
    <w:p w14:paraId="55CC0777" w14:textId="77777777" w:rsidR="00D703B8" w:rsidRPr="00A82B0A" w:rsidRDefault="00D703B8" w:rsidP="00D703B8">
      <w:pPr>
        <w:pStyle w:val="ListParagraph"/>
        <w:autoSpaceDE w:val="0"/>
        <w:autoSpaceDN w:val="0"/>
        <w:adjustRightInd w:val="0"/>
        <w:ind w:left="567"/>
      </w:pPr>
      <w:r w:rsidRPr="00A82B0A">
        <w:t>1.50 x 10</w:t>
      </w:r>
      <w:r w:rsidRPr="00A82B0A">
        <w:rPr>
          <w:vertAlign w:val="superscript"/>
        </w:rPr>
        <w:t>6</w:t>
      </w:r>
      <w:r w:rsidRPr="00A82B0A">
        <w:t xml:space="preserve"> ms</w:t>
      </w:r>
      <w:r w:rsidRPr="00A82B0A">
        <w:rPr>
          <w:vertAlign w:val="superscript"/>
        </w:rPr>
        <w:t>-1</w:t>
      </w:r>
      <w:r w:rsidRPr="00A82B0A">
        <w:t xml:space="preserve"> if the magnetic field strength is 0.100 T.  </w:t>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t>(2 marks)</w:t>
      </w:r>
    </w:p>
    <w:p w14:paraId="0F475486" w14:textId="77777777" w:rsidR="00D703B8" w:rsidRPr="00A82B0A" w:rsidRDefault="00D703B8" w:rsidP="00D703B8">
      <w:pPr>
        <w:autoSpaceDE w:val="0"/>
        <w:autoSpaceDN w:val="0"/>
        <w:adjustRightInd w:val="0"/>
        <w:ind w:left="560"/>
      </w:pPr>
    </w:p>
    <w:p w14:paraId="43ED4A87" w14:textId="77777777" w:rsidR="00D703B8" w:rsidRDefault="00D703B8" w:rsidP="00D703B8">
      <w:pPr>
        <w:autoSpaceDE w:val="0"/>
        <w:autoSpaceDN w:val="0"/>
        <w:adjustRightInd w:val="0"/>
        <w:ind w:left="560"/>
      </w:pPr>
    </w:p>
    <w:p w14:paraId="41C6C42A" w14:textId="77777777" w:rsidR="00E00E7D" w:rsidRDefault="00E00E7D" w:rsidP="00D703B8">
      <w:pPr>
        <w:autoSpaceDE w:val="0"/>
        <w:autoSpaceDN w:val="0"/>
        <w:adjustRightInd w:val="0"/>
        <w:ind w:left="560"/>
      </w:pPr>
    </w:p>
    <w:p w14:paraId="01605548" w14:textId="77777777" w:rsidR="00E00E7D" w:rsidRDefault="00E00E7D" w:rsidP="00D703B8">
      <w:pPr>
        <w:autoSpaceDE w:val="0"/>
        <w:autoSpaceDN w:val="0"/>
        <w:adjustRightInd w:val="0"/>
        <w:ind w:left="560"/>
      </w:pPr>
    </w:p>
    <w:p w14:paraId="67B44C59" w14:textId="77777777" w:rsidR="00E00E7D" w:rsidRDefault="00E00E7D" w:rsidP="00D703B8">
      <w:pPr>
        <w:autoSpaceDE w:val="0"/>
        <w:autoSpaceDN w:val="0"/>
        <w:adjustRightInd w:val="0"/>
        <w:ind w:left="560"/>
      </w:pPr>
    </w:p>
    <w:p w14:paraId="0AE1DE15" w14:textId="77777777" w:rsidR="00E00E7D" w:rsidRDefault="00E00E7D" w:rsidP="00D703B8">
      <w:pPr>
        <w:autoSpaceDE w:val="0"/>
        <w:autoSpaceDN w:val="0"/>
        <w:adjustRightInd w:val="0"/>
        <w:ind w:left="560"/>
      </w:pPr>
    </w:p>
    <w:p w14:paraId="3B22FF81" w14:textId="77777777" w:rsidR="00E00E7D" w:rsidRDefault="00E00E7D" w:rsidP="00D703B8">
      <w:pPr>
        <w:autoSpaceDE w:val="0"/>
        <w:autoSpaceDN w:val="0"/>
        <w:adjustRightInd w:val="0"/>
        <w:ind w:left="560"/>
      </w:pPr>
    </w:p>
    <w:p w14:paraId="4016B2D5" w14:textId="77777777" w:rsidR="00E00E7D" w:rsidRDefault="00E00E7D" w:rsidP="00D703B8">
      <w:pPr>
        <w:autoSpaceDE w:val="0"/>
        <w:autoSpaceDN w:val="0"/>
        <w:adjustRightInd w:val="0"/>
        <w:ind w:left="560"/>
      </w:pPr>
    </w:p>
    <w:p w14:paraId="41D777D6" w14:textId="77777777" w:rsidR="00E00E7D" w:rsidRDefault="00E00E7D" w:rsidP="00D703B8">
      <w:pPr>
        <w:autoSpaceDE w:val="0"/>
        <w:autoSpaceDN w:val="0"/>
        <w:adjustRightInd w:val="0"/>
        <w:ind w:left="560"/>
      </w:pPr>
    </w:p>
    <w:p w14:paraId="021D1A26" w14:textId="77777777" w:rsidR="00E00E7D" w:rsidRPr="00A82B0A" w:rsidRDefault="00E00E7D" w:rsidP="00D703B8">
      <w:pPr>
        <w:autoSpaceDE w:val="0"/>
        <w:autoSpaceDN w:val="0"/>
        <w:adjustRightInd w:val="0"/>
        <w:ind w:left="560"/>
      </w:pPr>
    </w:p>
    <w:p w14:paraId="0150F0BE" w14:textId="77777777" w:rsidR="00D703B8" w:rsidRPr="00A82B0A" w:rsidRDefault="00D703B8" w:rsidP="00D703B8">
      <w:pPr>
        <w:spacing w:line="259" w:lineRule="auto"/>
        <w:ind w:left="567" w:right="-427" w:hanging="567"/>
      </w:pPr>
    </w:p>
    <w:p w14:paraId="19305861" w14:textId="501ACFD6" w:rsidR="00D703B8" w:rsidRPr="00A82B0A" w:rsidRDefault="00E00E7D" w:rsidP="00E00E7D">
      <w:pPr>
        <w:spacing w:line="259" w:lineRule="auto"/>
        <w:ind w:right="-427"/>
      </w:pPr>
      <w:r>
        <w:rPr>
          <w:color w:val="000000"/>
        </w:rPr>
        <w:t>(c)</w:t>
      </w:r>
      <w:r>
        <w:rPr>
          <w:color w:val="000000"/>
        </w:rPr>
        <w:tab/>
      </w:r>
      <w:r w:rsidR="00D703B8" w:rsidRPr="00E00E7D">
        <w:rPr>
          <w:color w:val="000000"/>
        </w:rPr>
        <w:t>(i)</w:t>
      </w:r>
      <w:r w:rsidR="00D703B8" w:rsidRPr="00E00E7D">
        <w:rPr>
          <w:color w:val="000000"/>
        </w:rPr>
        <w:tab/>
        <w:t>Calculate the de Broglie wavelength of an electron that has a</w:t>
      </w:r>
      <w:r w:rsidR="00D703B8" w:rsidRPr="00A82B0A">
        <w:t xml:space="preserve"> velocity of 1.50 x 10</w:t>
      </w:r>
      <w:r w:rsidR="00D703B8" w:rsidRPr="00E00E7D">
        <w:rPr>
          <w:vertAlign w:val="superscript"/>
        </w:rPr>
        <w:t>6</w:t>
      </w:r>
      <w:r w:rsidR="00D703B8" w:rsidRPr="00A82B0A">
        <w:t xml:space="preserve"> ms</w:t>
      </w:r>
      <w:r w:rsidR="00D703B8" w:rsidRPr="00E00E7D">
        <w:rPr>
          <w:vertAlign w:val="superscript"/>
        </w:rPr>
        <w:t>-1</w:t>
      </w:r>
      <w:r w:rsidR="00D703B8" w:rsidRPr="00A82B0A">
        <w:t>.</w:t>
      </w:r>
    </w:p>
    <w:p w14:paraId="6EBB5349" w14:textId="77777777" w:rsidR="00D703B8" w:rsidRPr="00A82B0A" w:rsidRDefault="00D703B8" w:rsidP="00D703B8">
      <w:pPr>
        <w:pStyle w:val="ListParagraph"/>
        <w:autoSpaceDE w:val="0"/>
        <w:autoSpaceDN w:val="0"/>
        <w:adjustRightInd w:val="0"/>
        <w:ind w:left="567"/>
      </w:pP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t>(1 mark)</w:t>
      </w:r>
    </w:p>
    <w:p w14:paraId="2376F8E4" w14:textId="77777777" w:rsidR="00D703B8" w:rsidRDefault="00D703B8" w:rsidP="00D703B8">
      <w:pPr>
        <w:autoSpaceDE w:val="0"/>
        <w:autoSpaceDN w:val="0"/>
        <w:adjustRightInd w:val="0"/>
        <w:ind w:left="560"/>
      </w:pPr>
    </w:p>
    <w:p w14:paraId="56609E7D" w14:textId="77777777" w:rsidR="00E00E7D" w:rsidRDefault="00E00E7D" w:rsidP="00D703B8">
      <w:pPr>
        <w:autoSpaceDE w:val="0"/>
        <w:autoSpaceDN w:val="0"/>
        <w:adjustRightInd w:val="0"/>
        <w:ind w:left="560"/>
      </w:pPr>
    </w:p>
    <w:p w14:paraId="53AD08BC" w14:textId="77777777" w:rsidR="00E00E7D" w:rsidRDefault="00E00E7D" w:rsidP="00D703B8">
      <w:pPr>
        <w:autoSpaceDE w:val="0"/>
        <w:autoSpaceDN w:val="0"/>
        <w:adjustRightInd w:val="0"/>
        <w:ind w:left="560"/>
      </w:pPr>
    </w:p>
    <w:p w14:paraId="303500A5" w14:textId="77777777" w:rsidR="00E00E7D" w:rsidRDefault="00E00E7D" w:rsidP="00D703B8">
      <w:pPr>
        <w:autoSpaceDE w:val="0"/>
        <w:autoSpaceDN w:val="0"/>
        <w:adjustRightInd w:val="0"/>
        <w:ind w:left="560"/>
      </w:pPr>
    </w:p>
    <w:p w14:paraId="7C668671" w14:textId="77777777" w:rsidR="00E00E7D" w:rsidRDefault="00E00E7D" w:rsidP="00D703B8">
      <w:pPr>
        <w:autoSpaceDE w:val="0"/>
        <w:autoSpaceDN w:val="0"/>
        <w:adjustRightInd w:val="0"/>
        <w:ind w:left="560"/>
      </w:pPr>
    </w:p>
    <w:p w14:paraId="0440885A" w14:textId="77777777" w:rsidR="00E00E7D" w:rsidRDefault="00E00E7D" w:rsidP="00D703B8">
      <w:pPr>
        <w:autoSpaceDE w:val="0"/>
        <w:autoSpaceDN w:val="0"/>
        <w:adjustRightInd w:val="0"/>
        <w:ind w:left="560"/>
      </w:pPr>
    </w:p>
    <w:p w14:paraId="3ABB9C5E" w14:textId="77777777" w:rsidR="00E00E7D" w:rsidRPr="00A82B0A" w:rsidRDefault="00E00E7D" w:rsidP="00D703B8">
      <w:pPr>
        <w:autoSpaceDE w:val="0"/>
        <w:autoSpaceDN w:val="0"/>
        <w:adjustRightInd w:val="0"/>
        <w:ind w:left="560"/>
      </w:pPr>
    </w:p>
    <w:p w14:paraId="63B6A71B" w14:textId="77777777" w:rsidR="00D703B8" w:rsidRPr="00A82B0A" w:rsidRDefault="00D703B8" w:rsidP="00D703B8">
      <w:pPr>
        <w:autoSpaceDE w:val="0"/>
        <w:autoSpaceDN w:val="0"/>
        <w:adjustRightInd w:val="0"/>
        <w:ind w:left="560"/>
      </w:pPr>
    </w:p>
    <w:p w14:paraId="7135AAF2" w14:textId="77777777" w:rsidR="00D703B8" w:rsidRPr="00A82B0A" w:rsidRDefault="00D703B8" w:rsidP="00D703B8">
      <w:pPr>
        <w:pStyle w:val="ListParagraph"/>
        <w:autoSpaceDE w:val="0"/>
        <w:autoSpaceDN w:val="0"/>
        <w:adjustRightInd w:val="0"/>
        <w:ind w:left="1134" w:hanging="567"/>
      </w:pPr>
      <w:r w:rsidRPr="00A82B0A">
        <w:t>(ii)</w:t>
      </w:r>
      <w:r w:rsidRPr="00A82B0A">
        <w:tab/>
        <w:t xml:space="preserve">Use this result to explain why an electron microscope is </w:t>
      </w:r>
      <w:r w:rsidRPr="00A82B0A">
        <w:rPr>
          <w:shd w:val="clear" w:color="auto" w:fill="FFFFFF"/>
        </w:rPr>
        <w:t xml:space="preserve">capable of much higher magnifications and has a greater resolving power than a light </w:t>
      </w:r>
      <w:r w:rsidRPr="00A82B0A">
        <w:rPr>
          <w:rStyle w:val="Emphasis"/>
          <w:bCs/>
          <w:i w:val="0"/>
          <w:shd w:val="clear" w:color="auto" w:fill="FFFFFF"/>
        </w:rPr>
        <w:t>microscope</w:t>
      </w:r>
      <w:r w:rsidRPr="00A82B0A">
        <w:rPr>
          <w:shd w:val="clear" w:color="auto" w:fill="FFFFFF"/>
        </w:rPr>
        <w:t>, allowing it to see much smaller objects in finer detail.</w:t>
      </w:r>
      <w:r w:rsidRPr="00A82B0A">
        <w:rPr>
          <w:rFonts w:ascii="Helvetica" w:hAnsi="Helvetica" w:cs="Helvetica"/>
        </w:rPr>
        <w:t xml:space="preserve"> </w:t>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t>(3 marks)</w:t>
      </w:r>
    </w:p>
    <w:p w14:paraId="32EBF496" w14:textId="77777777" w:rsidR="00D703B8" w:rsidRPr="00A82B0A" w:rsidRDefault="00D703B8" w:rsidP="00D703B8">
      <w:pPr>
        <w:autoSpaceDE w:val="0"/>
        <w:autoSpaceDN w:val="0"/>
        <w:adjustRightInd w:val="0"/>
        <w:ind w:left="560"/>
      </w:pPr>
    </w:p>
    <w:p w14:paraId="25391D39" w14:textId="77777777" w:rsidR="00D703B8" w:rsidRPr="00A82B0A" w:rsidRDefault="00D703B8" w:rsidP="00D703B8">
      <w:pPr>
        <w:autoSpaceDE w:val="0"/>
        <w:autoSpaceDN w:val="0"/>
        <w:adjustRightInd w:val="0"/>
        <w:ind w:left="560"/>
      </w:pPr>
    </w:p>
    <w:p w14:paraId="1B22D246" w14:textId="77777777" w:rsidR="00D703B8" w:rsidRPr="00A82B0A" w:rsidRDefault="00D703B8" w:rsidP="00D703B8">
      <w:pPr>
        <w:autoSpaceDE w:val="0"/>
        <w:autoSpaceDN w:val="0"/>
        <w:adjustRightInd w:val="0"/>
        <w:ind w:left="560"/>
      </w:pPr>
    </w:p>
    <w:p w14:paraId="58797F15" w14:textId="77777777" w:rsidR="00E00E7D" w:rsidRDefault="00E00E7D">
      <w:pPr>
        <w:rPr>
          <w:b/>
        </w:rPr>
      </w:pPr>
      <w:r>
        <w:rPr>
          <w:b/>
        </w:rPr>
        <w:br w:type="page"/>
      </w:r>
    </w:p>
    <w:p w14:paraId="21E9949C" w14:textId="23C85BE1" w:rsidR="00D703B8" w:rsidRPr="00A82B0A" w:rsidRDefault="00D703B8" w:rsidP="00D703B8">
      <w:pPr>
        <w:pStyle w:val="ListParagraph"/>
        <w:spacing w:after="120"/>
        <w:ind w:left="567" w:hanging="567"/>
        <w:contextualSpacing w:val="0"/>
        <w:rPr>
          <w:b/>
        </w:rPr>
      </w:pPr>
      <w:r w:rsidRPr="00A82B0A">
        <w:rPr>
          <w:b/>
        </w:rPr>
        <w:lastRenderedPageBreak/>
        <w:t>Question 7</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12 marks)</w:t>
      </w:r>
    </w:p>
    <w:p w14:paraId="18F6DB99" w14:textId="77777777" w:rsidR="00D703B8" w:rsidRPr="00A82B0A" w:rsidRDefault="00D703B8" w:rsidP="00D703B8">
      <w:pPr>
        <w:autoSpaceDE w:val="0"/>
        <w:autoSpaceDN w:val="0"/>
        <w:adjustRightInd w:val="0"/>
      </w:pPr>
      <w:r w:rsidRPr="00A82B0A">
        <w:t>A beam of 35.0 keV electrons strike a molybdenum target, generating X-rays.</w:t>
      </w:r>
    </w:p>
    <w:p w14:paraId="51533587" w14:textId="0D37C84A" w:rsidR="00D703B8" w:rsidRPr="00A82B0A" w:rsidRDefault="00D703B8" w:rsidP="00D703B8">
      <w:pPr>
        <w:pStyle w:val="ListParagraph"/>
        <w:autoSpaceDE w:val="0"/>
        <w:autoSpaceDN w:val="0"/>
        <w:adjustRightInd w:val="0"/>
        <w:spacing w:before="120"/>
        <w:ind w:left="567" w:hanging="567"/>
        <w:contextualSpacing w:val="0"/>
      </w:pPr>
      <w:r w:rsidRPr="00A82B0A">
        <w:t>(a)</w:t>
      </w:r>
      <w:r w:rsidRPr="00A82B0A">
        <w:tab/>
        <w:t>(i)</w:t>
      </w:r>
      <w:r w:rsidRPr="00A82B0A">
        <w:tab/>
        <w:t>Determine the cut-off wavelength</w:t>
      </w:r>
      <w:r w:rsidR="0092469B">
        <w:t xml:space="preserve"> </w:t>
      </w:r>
      <w:r w:rsidR="0092469B" w:rsidRPr="00A82B0A">
        <w:rPr>
          <w:b/>
        </w:rPr>
        <w:t>(</w:t>
      </w:r>
      <w:r w:rsidR="0092469B" w:rsidRPr="00805599">
        <w:rPr>
          <w:rFonts w:ascii="Calibri" w:hAnsi="Calibri"/>
          <w:b/>
          <w:i/>
        </w:rPr>
        <w:t>λ</w:t>
      </w:r>
      <w:r w:rsidR="0092469B" w:rsidRPr="00805599">
        <w:rPr>
          <w:b/>
          <w:i/>
          <w:vertAlign w:val="subscript"/>
        </w:rPr>
        <w:t>min</w:t>
      </w:r>
      <w:r w:rsidR="0092469B" w:rsidRPr="00A82B0A">
        <w:rPr>
          <w:b/>
        </w:rPr>
        <w:t>)</w:t>
      </w:r>
      <w:r w:rsidR="0092469B">
        <w:t xml:space="preserve"> of the X-</w:t>
      </w:r>
      <w:r w:rsidRPr="00A82B0A">
        <w:t>rays produced.</w:t>
      </w:r>
      <w:r w:rsidRPr="00A82B0A">
        <w:tab/>
      </w:r>
      <w:r w:rsidRPr="00A82B0A">
        <w:tab/>
      </w:r>
      <w:r w:rsidRPr="00A82B0A">
        <w:tab/>
        <w:t>(3 marks)</w:t>
      </w:r>
    </w:p>
    <w:p w14:paraId="003957AF" w14:textId="77777777" w:rsidR="00D703B8" w:rsidRPr="00A82B0A" w:rsidRDefault="00D703B8" w:rsidP="00D703B8">
      <w:pPr>
        <w:autoSpaceDE w:val="0"/>
        <w:autoSpaceDN w:val="0"/>
        <w:adjustRightInd w:val="0"/>
        <w:ind w:left="560"/>
      </w:pPr>
    </w:p>
    <w:p w14:paraId="5BC3327C" w14:textId="77777777" w:rsidR="00D703B8" w:rsidRDefault="00D703B8" w:rsidP="00D703B8">
      <w:pPr>
        <w:autoSpaceDE w:val="0"/>
        <w:autoSpaceDN w:val="0"/>
        <w:adjustRightInd w:val="0"/>
        <w:ind w:left="560"/>
      </w:pPr>
    </w:p>
    <w:p w14:paraId="44C6B052" w14:textId="77777777" w:rsidR="0092469B" w:rsidRDefault="0092469B" w:rsidP="00D703B8">
      <w:pPr>
        <w:autoSpaceDE w:val="0"/>
        <w:autoSpaceDN w:val="0"/>
        <w:adjustRightInd w:val="0"/>
        <w:ind w:left="560"/>
      </w:pPr>
    </w:p>
    <w:p w14:paraId="1567185A" w14:textId="77777777" w:rsidR="0092469B" w:rsidRDefault="0092469B" w:rsidP="00D703B8">
      <w:pPr>
        <w:autoSpaceDE w:val="0"/>
        <w:autoSpaceDN w:val="0"/>
        <w:adjustRightInd w:val="0"/>
        <w:ind w:left="560"/>
      </w:pPr>
    </w:p>
    <w:p w14:paraId="2F1DF104" w14:textId="77777777" w:rsidR="0092469B" w:rsidRDefault="0092469B" w:rsidP="00D703B8">
      <w:pPr>
        <w:autoSpaceDE w:val="0"/>
        <w:autoSpaceDN w:val="0"/>
        <w:adjustRightInd w:val="0"/>
        <w:ind w:left="560"/>
      </w:pPr>
    </w:p>
    <w:p w14:paraId="2AB3E266" w14:textId="77777777" w:rsidR="0092469B" w:rsidRDefault="0092469B" w:rsidP="00D703B8">
      <w:pPr>
        <w:autoSpaceDE w:val="0"/>
        <w:autoSpaceDN w:val="0"/>
        <w:adjustRightInd w:val="0"/>
        <w:ind w:left="560"/>
      </w:pPr>
    </w:p>
    <w:p w14:paraId="52012285" w14:textId="77777777" w:rsidR="0092469B" w:rsidRDefault="0092469B" w:rsidP="00D703B8">
      <w:pPr>
        <w:autoSpaceDE w:val="0"/>
        <w:autoSpaceDN w:val="0"/>
        <w:adjustRightInd w:val="0"/>
        <w:ind w:left="560"/>
      </w:pPr>
    </w:p>
    <w:p w14:paraId="10961C64" w14:textId="77777777" w:rsidR="0092469B" w:rsidRDefault="0092469B" w:rsidP="00D703B8">
      <w:pPr>
        <w:autoSpaceDE w:val="0"/>
        <w:autoSpaceDN w:val="0"/>
        <w:adjustRightInd w:val="0"/>
        <w:ind w:left="560"/>
      </w:pPr>
    </w:p>
    <w:p w14:paraId="69CBD429" w14:textId="77777777" w:rsidR="0092469B" w:rsidRDefault="0092469B" w:rsidP="00D703B8">
      <w:pPr>
        <w:autoSpaceDE w:val="0"/>
        <w:autoSpaceDN w:val="0"/>
        <w:adjustRightInd w:val="0"/>
        <w:ind w:left="560"/>
      </w:pPr>
    </w:p>
    <w:p w14:paraId="67DD6A81" w14:textId="77777777" w:rsidR="0092469B" w:rsidRDefault="0092469B" w:rsidP="00D703B8">
      <w:pPr>
        <w:autoSpaceDE w:val="0"/>
        <w:autoSpaceDN w:val="0"/>
        <w:adjustRightInd w:val="0"/>
        <w:ind w:left="560"/>
      </w:pPr>
    </w:p>
    <w:p w14:paraId="4B970CB3" w14:textId="77777777" w:rsidR="0092469B" w:rsidRDefault="0092469B" w:rsidP="00D703B8">
      <w:pPr>
        <w:autoSpaceDE w:val="0"/>
        <w:autoSpaceDN w:val="0"/>
        <w:adjustRightInd w:val="0"/>
        <w:ind w:left="560"/>
      </w:pPr>
    </w:p>
    <w:p w14:paraId="7CCF06C4" w14:textId="77777777" w:rsidR="0092469B" w:rsidRDefault="0092469B" w:rsidP="00D703B8">
      <w:pPr>
        <w:autoSpaceDE w:val="0"/>
        <w:autoSpaceDN w:val="0"/>
        <w:adjustRightInd w:val="0"/>
        <w:ind w:left="560"/>
      </w:pPr>
    </w:p>
    <w:p w14:paraId="2D4381F1" w14:textId="77777777" w:rsidR="0092469B" w:rsidRDefault="0092469B" w:rsidP="00D703B8">
      <w:pPr>
        <w:autoSpaceDE w:val="0"/>
        <w:autoSpaceDN w:val="0"/>
        <w:adjustRightInd w:val="0"/>
        <w:ind w:left="560"/>
      </w:pPr>
    </w:p>
    <w:p w14:paraId="5870CAFB" w14:textId="77777777" w:rsidR="0092469B" w:rsidRDefault="0092469B" w:rsidP="00D703B8">
      <w:pPr>
        <w:autoSpaceDE w:val="0"/>
        <w:autoSpaceDN w:val="0"/>
        <w:adjustRightInd w:val="0"/>
        <w:ind w:left="560"/>
      </w:pPr>
    </w:p>
    <w:p w14:paraId="11DCD465" w14:textId="77777777" w:rsidR="0092469B" w:rsidRPr="00A82B0A" w:rsidRDefault="0092469B" w:rsidP="00D703B8">
      <w:pPr>
        <w:autoSpaceDE w:val="0"/>
        <w:autoSpaceDN w:val="0"/>
        <w:adjustRightInd w:val="0"/>
        <w:ind w:left="560"/>
      </w:pPr>
    </w:p>
    <w:p w14:paraId="6A74A04D" w14:textId="77777777" w:rsidR="00D703B8" w:rsidRPr="00A82B0A" w:rsidRDefault="00D703B8" w:rsidP="00D703B8">
      <w:pPr>
        <w:pStyle w:val="ListParagraph"/>
        <w:autoSpaceDE w:val="0"/>
        <w:autoSpaceDN w:val="0"/>
        <w:adjustRightInd w:val="0"/>
        <w:ind w:left="1127" w:hanging="567"/>
      </w:pPr>
      <w:r w:rsidRPr="00A82B0A">
        <w:t>(ii)</w:t>
      </w:r>
      <w:r w:rsidRPr="00A82B0A">
        <w:tab/>
        <w:t>Are these X-rays hard or soft? Give a possible use for these X-rays.</w:t>
      </w:r>
      <w:r w:rsidRPr="00A82B0A">
        <w:rPr>
          <w:rFonts w:ascii="Helvetica" w:hAnsi="Helvetica" w:cs="Helvetica"/>
        </w:rPr>
        <w:t xml:space="preserve"> </w:t>
      </w:r>
      <w:r w:rsidRPr="00A82B0A">
        <w:rPr>
          <w:rFonts w:ascii="Helvetica" w:hAnsi="Helvetica" w:cs="Helvetica"/>
        </w:rPr>
        <w:tab/>
      </w:r>
      <w:r w:rsidRPr="00A82B0A">
        <w:rPr>
          <w:rFonts w:ascii="Helvetica" w:hAnsi="Helvetica" w:cs="Helvetica"/>
        </w:rPr>
        <w:tab/>
        <w:t>(2 marks)</w:t>
      </w:r>
    </w:p>
    <w:p w14:paraId="1736A156" w14:textId="77777777" w:rsidR="00D703B8" w:rsidRDefault="00D703B8" w:rsidP="00D703B8">
      <w:pPr>
        <w:autoSpaceDE w:val="0"/>
        <w:autoSpaceDN w:val="0"/>
        <w:adjustRightInd w:val="0"/>
        <w:ind w:left="560"/>
      </w:pPr>
    </w:p>
    <w:p w14:paraId="69265485" w14:textId="77777777" w:rsidR="0092469B" w:rsidRDefault="0092469B" w:rsidP="00D703B8">
      <w:pPr>
        <w:autoSpaceDE w:val="0"/>
        <w:autoSpaceDN w:val="0"/>
        <w:adjustRightInd w:val="0"/>
        <w:ind w:left="560"/>
      </w:pPr>
    </w:p>
    <w:p w14:paraId="7E85633B" w14:textId="77777777" w:rsidR="0092469B" w:rsidRDefault="0092469B" w:rsidP="00D703B8">
      <w:pPr>
        <w:autoSpaceDE w:val="0"/>
        <w:autoSpaceDN w:val="0"/>
        <w:adjustRightInd w:val="0"/>
        <w:ind w:left="560"/>
      </w:pPr>
    </w:p>
    <w:p w14:paraId="5E3CC45F" w14:textId="77777777" w:rsidR="0092469B" w:rsidRDefault="0092469B" w:rsidP="00D703B8">
      <w:pPr>
        <w:autoSpaceDE w:val="0"/>
        <w:autoSpaceDN w:val="0"/>
        <w:adjustRightInd w:val="0"/>
        <w:ind w:left="560"/>
      </w:pPr>
    </w:p>
    <w:p w14:paraId="5C4646C1" w14:textId="77777777" w:rsidR="0092469B" w:rsidRDefault="0092469B" w:rsidP="00D703B8">
      <w:pPr>
        <w:autoSpaceDE w:val="0"/>
        <w:autoSpaceDN w:val="0"/>
        <w:adjustRightInd w:val="0"/>
        <w:ind w:left="560"/>
      </w:pPr>
    </w:p>
    <w:p w14:paraId="0F153694" w14:textId="77777777" w:rsidR="0092469B" w:rsidRDefault="0092469B" w:rsidP="00D703B8">
      <w:pPr>
        <w:autoSpaceDE w:val="0"/>
        <w:autoSpaceDN w:val="0"/>
        <w:adjustRightInd w:val="0"/>
        <w:ind w:left="560"/>
      </w:pPr>
    </w:p>
    <w:p w14:paraId="3BDB84C9" w14:textId="77777777" w:rsidR="0092469B" w:rsidRDefault="0092469B" w:rsidP="00D703B8">
      <w:pPr>
        <w:autoSpaceDE w:val="0"/>
        <w:autoSpaceDN w:val="0"/>
        <w:adjustRightInd w:val="0"/>
        <w:ind w:left="560"/>
      </w:pPr>
    </w:p>
    <w:p w14:paraId="0FFA437F" w14:textId="77777777" w:rsidR="0092469B" w:rsidRDefault="0092469B" w:rsidP="00D703B8">
      <w:pPr>
        <w:autoSpaceDE w:val="0"/>
        <w:autoSpaceDN w:val="0"/>
        <w:adjustRightInd w:val="0"/>
        <w:ind w:left="560"/>
      </w:pPr>
    </w:p>
    <w:p w14:paraId="0EFC0A60" w14:textId="77777777" w:rsidR="0092469B" w:rsidRPr="00A82B0A" w:rsidRDefault="0092469B" w:rsidP="00D703B8">
      <w:pPr>
        <w:autoSpaceDE w:val="0"/>
        <w:autoSpaceDN w:val="0"/>
        <w:adjustRightInd w:val="0"/>
        <w:ind w:left="560"/>
      </w:pPr>
    </w:p>
    <w:p w14:paraId="58CEF193" w14:textId="305E0F93" w:rsidR="00D703B8" w:rsidRPr="00A82B0A" w:rsidRDefault="00D703B8" w:rsidP="00D703B8">
      <w:pPr>
        <w:pStyle w:val="ListParagraph"/>
        <w:numPr>
          <w:ilvl w:val="0"/>
          <w:numId w:val="12"/>
        </w:numPr>
        <w:autoSpaceDE w:val="0"/>
        <w:autoSpaceDN w:val="0"/>
        <w:adjustRightInd w:val="0"/>
        <w:spacing w:before="120"/>
        <w:ind w:left="567" w:hanging="567"/>
        <w:contextualSpacing w:val="0"/>
      </w:pPr>
      <w:r w:rsidRPr="00A82B0A">
        <w:rPr>
          <w:bCs/>
        </w:rPr>
        <w:t>Given that the power supplied to the X-ray tube in (a) is 18</w:t>
      </w:r>
      <w:r w:rsidR="00073D0F" w:rsidRPr="00A82B0A">
        <w:rPr>
          <w:bCs/>
        </w:rPr>
        <w:t>.0</w:t>
      </w:r>
      <w:r w:rsidRPr="00A82B0A">
        <w:rPr>
          <w:bCs/>
        </w:rPr>
        <w:t xml:space="preserve"> kW, estimate how many X-ray photons would be produced in a 5.0</w:t>
      </w:r>
      <w:r w:rsidR="00073D0F" w:rsidRPr="00A82B0A">
        <w:rPr>
          <w:bCs/>
        </w:rPr>
        <w:t>0</w:t>
      </w:r>
      <w:r w:rsidRPr="00A82B0A">
        <w:rPr>
          <w:bCs/>
        </w:rPr>
        <w:t xml:space="preserve"> ms period of usage. </w:t>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t>(5 marks)</w:t>
      </w:r>
    </w:p>
    <w:p w14:paraId="16168552" w14:textId="77777777" w:rsidR="00D703B8" w:rsidRPr="00A82B0A" w:rsidRDefault="00D703B8" w:rsidP="00D703B8">
      <w:pPr>
        <w:autoSpaceDE w:val="0"/>
        <w:autoSpaceDN w:val="0"/>
        <w:adjustRightInd w:val="0"/>
        <w:ind w:left="560"/>
      </w:pPr>
    </w:p>
    <w:p w14:paraId="67C1AF30" w14:textId="13199B8A" w:rsidR="00D703B8" w:rsidRPr="00A82B0A" w:rsidRDefault="00D703B8" w:rsidP="00D703B8">
      <w:pPr>
        <w:autoSpaceDE w:val="0"/>
        <w:autoSpaceDN w:val="0"/>
        <w:adjustRightInd w:val="0"/>
        <w:ind w:left="560"/>
      </w:pPr>
    </w:p>
    <w:p w14:paraId="0C6AB13D" w14:textId="77777777" w:rsidR="00D703B8" w:rsidRPr="00A82B0A" w:rsidRDefault="00D703B8" w:rsidP="00D703B8">
      <w:pPr>
        <w:pStyle w:val="ListParagraph"/>
        <w:ind w:left="567"/>
        <w:rPr>
          <w:bCs/>
        </w:rPr>
      </w:pPr>
    </w:p>
    <w:p w14:paraId="741E1ABE" w14:textId="77777777" w:rsidR="00D703B8" w:rsidRPr="00A82B0A" w:rsidRDefault="00D703B8" w:rsidP="00D703B8">
      <w:pPr>
        <w:pStyle w:val="ListParagraph"/>
        <w:ind w:left="567"/>
        <w:rPr>
          <w:bCs/>
        </w:rPr>
      </w:pPr>
    </w:p>
    <w:p w14:paraId="455E932C" w14:textId="77777777" w:rsidR="0092469B" w:rsidRDefault="0092469B">
      <w:pPr>
        <w:rPr>
          <w:rFonts w:eastAsia="TimesNewRomanPSMT"/>
        </w:rPr>
      </w:pPr>
      <w:r>
        <w:rPr>
          <w:rFonts w:eastAsia="TimesNewRomanPSMT"/>
        </w:rPr>
        <w:br w:type="page"/>
      </w:r>
    </w:p>
    <w:p w14:paraId="41F4E3F5" w14:textId="7626B0EE" w:rsidR="00D703B8" w:rsidRPr="00A82B0A" w:rsidRDefault="00D703B8" w:rsidP="00D703B8">
      <w:pPr>
        <w:pStyle w:val="ListParagraph"/>
        <w:numPr>
          <w:ilvl w:val="0"/>
          <w:numId w:val="12"/>
        </w:numPr>
        <w:autoSpaceDE w:val="0"/>
        <w:autoSpaceDN w:val="0"/>
        <w:adjustRightInd w:val="0"/>
        <w:ind w:left="567" w:hanging="567"/>
        <w:rPr>
          <w:rFonts w:eastAsia="TimesNewRomanPSMT"/>
        </w:rPr>
      </w:pPr>
      <w:r w:rsidRPr="00646226">
        <w:rPr>
          <w:rFonts w:eastAsia="TimesNewRomanPSMT"/>
          <w:b/>
        </w:rPr>
        <w:lastRenderedPageBreak/>
        <w:t>Multiple Choice</w:t>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t>(2 marks)</w:t>
      </w:r>
    </w:p>
    <w:p w14:paraId="6ADA0E6F" w14:textId="2388499B" w:rsidR="00D703B8" w:rsidRPr="00A82B0A" w:rsidRDefault="00D703B8" w:rsidP="00D703B8">
      <w:pPr>
        <w:pStyle w:val="ListParagraph"/>
        <w:numPr>
          <w:ilvl w:val="0"/>
          <w:numId w:val="36"/>
        </w:numPr>
        <w:autoSpaceDE w:val="0"/>
        <w:autoSpaceDN w:val="0"/>
        <w:adjustRightInd w:val="0"/>
        <w:spacing w:before="120"/>
        <w:ind w:left="1134" w:hanging="567"/>
        <w:contextualSpacing w:val="0"/>
        <w:rPr>
          <w:rFonts w:eastAsia="TimesNewRomanPSMT"/>
        </w:rPr>
      </w:pPr>
      <w:r w:rsidRPr="00A82B0A">
        <w:rPr>
          <w:rFonts w:eastAsia="TimesNewRomanPSMT"/>
        </w:rPr>
        <w:t>The main advantage of using X-rays produced by a synchrotron rather than X-rays produced in a conventional X-ray tube in an X-ray machine is that</w:t>
      </w:r>
      <w:r w:rsidR="00073D0F" w:rsidRPr="00A82B0A">
        <w:rPr>
          <w:rFonts w:eastAsia="TimesNewRomanPSMT"/>
        </w:rPr>
        <w:t>:</w:t>
      </w:r>
    </w:p>
    <w:p w14:paraId="1F469615" w14:textId="77777777" w:rsidR="001A4D71" w:rsidRPr="00A82B0A" w:rsidRDefault="001A4D71" w:rsidP="001A4D71">
      <w:pPr>
        <w:autoSpaceDE w:val="0"/>
        <w:autoSpaceDN w:val="0"/>
        <w:adjustRightInd w:val="0"/>
        <w:spacing w:before="120"/>
        <w:ind w:left="567"/>
        <w:rPr>
          <w:rFonts w:eastAsia="TimesNewRomanPSMT"/>
        </w:rPr>
      </w:pPr>
    </w:p>
    <w:p w14:paraId="4A68AFC2" w14:textId="460E90EB" w:rsidR="00D703B8" w:rsidRPr="00A82B0A" w:rsidRDefault="00073D0F" w:rsidP="00D703B8">
      <w:pPr>
        <w:autoSpaceDE w:val="0"/>
        <w:autoSpaceDN w:val="0"/>
        <w:adjustRightInd w:val="0"/>
        <w:spacing w:before="60"/>
        <w:ind w:left="1701" w:hanging="567"/>
        <w:rPr>
          <w:rFonts w:eastAsia="TimesNewRomanPSMT"/>
        </w:rPr>
      </w:pPr>
      <w:r w:rsidRPr="00A82B0A">
        <w:rPr>
          <w:bCs/>
        </w:rPr>
        <w:t>(a)</w:t>
      </w:r>
      <w:r w:rsidR="00D703B8" w:rsidRPr="00A82B0A">
        <w:rPr>
          <w:bCs/>
        </w:rPr>
        <w:tab/>
      </w:r>
      <w:r w:rsidR="00D703B8" w:rsidRPr="00A82B0A">
        <w:rPr>
          <w:rFonts w:eastAsia="TimesNewRomanPSMT"/>
        </w:rPr>
        <w:t>X-rays from an X-ray machine cannot be tuned using a monochromator.</w:t>
      </w:r>
    </w:p>
    <w:p w14:paraId="2D2B93FF" w14:textId="15E29821" w:rsidR="00D703B8" w:rsidRPr="00A82B0A" w:rsidRDefault="00073D0F" w:rsidP="00D703B8">
      <w:pPr>
        <w:autoSpaceDE w:val="0"/>
        <w:autoSpaceDN w:val="0"/>
        <w:adjustRightInd w:val="0"/>
        <w:spacing w:before="60"/>
        <w:ind w:left="1701" w:hanging="567"/>
        <w:rPr>
          <w:rFonts w:eastAsia="TimesNewRomanPSMT"/>
        </w:rPr>
      </w:pPr>
      <w:r w:rsidRPr="00A82B0A">
        <w:rPr>
          <w:bCs/>
        </w:rPr>
        <w:t>(b)</w:t>
      </w:r>
      <w:r w:rsidR="00D703B8" w:rsidRPr="00A82B0A">
        <w:rPr>
          <w:bCs/>
        </w:rPr>
        <w:tab/>
      </w:r>
      <w:r w:rsidR="00D703B8" w:rsidRPr="00A82B0A">
        <w:rPr>
          <w:rFonts w:eastAsia="TimesNewRomanPSMT"/>
        </w:rPr>
        <w:t>X-rays from an X-ray machine can only be used to investigate biological materials.</w:t>
      </w:r>
    </w:p>
    <w:p w14:paraId="7BD97466" w14:textId="4BF91199" w:rsidR="00D703B8" w:rsidRPr="00A82B0A" w:rsidRDefault="00073D0F" w:rsidP="00D703B8">
      <w:pPr>
        <w:autoSpaceDE w:val="0"/>
        <w:autoSpaceDN w:val="0"/>
        <w:adjustRightInd w:val="0"/>
        <w:spacing w:before="60"/>
        <w:ind w:left="1701" w:hanging="567"/>
        <w:rPr>
          <w:rFonts w:eastAsia="TimesNewRomanPSMT"/>
        </w:rPr>
      </w:pPr>
      <w:r w:rsidRPr="00A82B0A">
        <w:rPr>
          <w:bCs/>
        </w:rPr>
        <w:t>(c)</w:t>
      </w:r>
      <w:r w:rsidR="00D703B8" w:rsidRPr="00A82B0A">
        <w:rPr>
          <w:bCs/>
        </w:rPr>
        <w:tab/>
      </w:r>
      <w:r w:rsidR="00D703B8" w:rsidRPr="00A82B0A">
        <w:rPr>
          <w:rFonts w:eastAsia="TimesNewRomanPSMT"/>
        </w:rPr>
        <w:t>the beamline of a synchrotron can produce an intense single-wavelength X-ray beam.</w:t>
      </w:r>
    </w:p>
    <w:p w14:paraId="60537A4B" w14:textId="409AD330" w:rsidR="00D703B8" w:rsidRPr="00A82B0A" w:rsidRDefault="00073D0F" w:rsidP="00D703B8">
      <w:pPr>
        <w:pStyle w:val="ListParagraph"/>
        <w:spacing w:before="60"/>
        <w:ind w:left="1701" w:hanging="567"/>
        <w:rPr>
          <w:rFonts w:eastAsia="TimesNewRomanPSMT"/>
        </w:rPr>
      </w:pPr>
      <w:r w:rsidRPr="00A82B0A">
        <w:rPr>
          <w:bCs/>
        </w:rPr>
        <w:t>(d)</w:t>
      </w:r>
      <w:r w:rsidR="00D703B8" w:rsidRPr="00A82B0A">
        <w:rPr>
          <w:b/>
          <w:bCs/>
        </w:rPr>
        <w:tab/>
      </w:r>
      <w:r w:rsidR="00D703B8" w:rsidRPr="00A82B0A">
        <w:rPr>
          <w:rFonts w:eastAsia="TimesNewRomanPSMT"/>
        </w:rPr>
        <w:t>radiation from a synchrotron will scatter more readily than the conventionally produced X-rays.</w:t>
      </w:r>
    </w:p>
    <w:p w14:paraId="7D877838" w14:textId="77777777" w:rsidR="00D703B8" w:rsidRPr="00A82B0A" w:rsidRDefault="00D703B8" w:rsidP="00D703B8">
      <w:pPr>
        <w:pStyle w:val="ListParagraph"/>
        <w:spacing w:before="60"/>
        <w:ind w:left="1701" w:hanging="567"/>
        <w:rPr>
          <w:bCs/>
        </w:rPr>
      </w:pPr>
    </w:p>
    <w:p w14:paraId="511BE88A" w14:textId="77777777" w:rsidR="00FE2ECB" w:rsidRPr="00A82B0A" w:rsidRDefault="00FE2ECB" w:rsidP="00D703B8">
      <w:pPr>
        <w:pStyle w:val="ListParagraph"/>
        <w:spacing w:before="60"/>
        <w:ind w:left="1701" w:hanging="567"/>
        <w:rPr>
          <w:bCs/>
        </w:rPr>
      </w:pPr>
    </w:p>
    <w:p w14:paraId="36B4DB10" w14:textId="04DE1C44" w:rsidR="00D703B8" w:rsidRDefault="00646226" w:rsidP="00D703B8">
      <w:pPr>
        <w:autoSpaceDE w:val="0"/>
        <w:autoSpaceDN w:val="0"/>
        <w:adjustRightInd w:val="0"/>
        <w:ind w:left="1134" w:hanging="567"/>
        <w:rPr>
          <w:rFonts w:eastAsia="TimesNewRomanPSMT"/>
        </w:rPr>
      </w:pPr>
      <w:r>
        <w:rPr>
          <w:rFonts w:eastAsia="TimesNewRomanPSMT"/>
        </w:rPr>
        <w:t>(ii)</w:t>
      </w:r>
      <w:r>
        <w:rPr>
          <w:rFonts w:eastAsia="TimesNewRomanPSMT"/>
        </w:rPr>
        <w:tab/>
        <w:t>In the Australian s</w:t>
      </w:r>
      <w:r w:rsidR="00D703B8" w:rsidRPr="00A82B0A">
        <w:rPr>
          <w:rFonts w:eastAsia="TimesNewRomanPSMT"/>
        </w:rPr>
        <w:t>ynchrotron, electrons are accelerated in several stages and their final speed approaches the speed of light.</w:t>
      </w:r>
    </w:p>
    <w:p w14:paraId="57EF0D55" w14:textId="77777777" w:rsidR="00646226" w:rsidRPr="00A82B0A" w:rsidRDefault="00646226" w:rsidP="00D703B8">
      <w:pPr>
        <w:autoSpaceDE w:val="0"/>
        <w:autoSpaceDN w:val="0"/>
        <w:adjustRightInd w:val="0"/>
        <w:ind w:left="1134" w:hanging="567"/>
        <w:rPr>
          <w:rFonts w:eastAsia="TimesNewRomanPSMT"/>
        </w:rPr>
      </w:pPr>
    </w:p>
    <w:p w14:paraId="5344C1FD" w14:textId="77777777" w:rsidR="00D703B8" w:rsidRDefault="00D703B8" w:rsidP="00D703B8">
      <w:pPr>
        <w:pStyle w:val="ListParagraph"/>
        <w:spacing w:before="60"/>
        <w:ind w:left="1134"/>
        <w:rPr>
          <w:rFonts w:eastAsia="TimesNewRomanPSMT"/>
        </w:rPr>
      </w:pPr>
      <w:r w:rsidRPr="00A82B0A">
        <w:rPr>
          <w:bCs/>
        </w:rPr>
        <w:t>Which</w:t>
      </w:r>
      <w:r w:rsidRPr="00A82B0A">
        <w:rPr>
          <w:rFonts w:eastAsia="TimesNewRomanPSMT"/>
        </w:rPr>
        <w:t xml:space="preserve"> of the following best describes the order in which the various components accelerate the electrons?</w:t>
      </w:r>
    </w:p>
    <w:p w14:paraId="08DF4B4D" w14:textId="77777777" w:rsidR="00646226" w:rsidRPr="00A82B0A" w:rsidRDefault="00646226" w:rsidP="00D703B8">
      <w:pPr>
        <w:pStyle w:val="ListParagraph"/>
        <w:spacing w:before="60"/>
        <w:ind w:left="1134"/>
        <w:rPr>
          <w:bCs/>
        </w:rPr>
      </w:pPr>
    </w:p>
    <w:p w14:paraId="0FD2E433" w14:textId="77777777" w:rsidR="00D703B8" w:rsidRPr="00A82B0A" w:rsidRDefault="00D703B8" w:rsidP="00D703B8">
      <w:pPr>
        <w:pStyle w:val="ListParagraph"/>
        <w:spacing w:after="120"/>
        <w:ind w:left="1701" w:hanging="567"/>
        <w:contextualSpacing w:val="0"/>
        <w:rPr>
          <w:b/>
        </w:rPr>
      </w:pPr>
      <w:r w:rsidRPr="00A82B0A">
        <w:rPr>
          <w:noProof/>
          <w:lang w:eastAsia="en-AU"/>
        </w:rPr>
        <w:drawing>
          <wp:inline distT="0" distB="0" distL="0" distR="0" wp14:anchorId="1B0958A9" wp14:editId="509B113A">
            <wp:extent cx="4495800" cy="1794694"/>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BEBA8EAE-BF5A-486C-A8C5-ECC9F3942E4B}">
                          <a14:imgProps xmlns:a14="http://schemas.microsoft.com/office/drawing/2010/main">
                            <a14:imgLayer r:embed="rId19">
                              <a14:imgEffect>
                                <a14:sharpenSoften amount="25000"/>
                              </a14:imgEffect>
                            </a14:imgLayer>
                          </a14:imgProps>
                        </a:ext>
                      </a:extLst>
                    </a:blip>
                    <a:stretch>
                      <a:fillRect/>
                    </a:stretch>
                  </pic:blipFill>
                  <pic:spPr>
                    <a:xfrm>
                      <a:off x="0" y="0"/>
                      <a:ext cx="4495800" cy="1794694"/>
                    </a:xfrm>
                    <a:prstGeom prst="rect">
                      <a:avLst/>
                    </a:prstGeom>
                  </pic:spPr>
                </pic:pic>
              </a:graphicData>
            </a:graphic>
          </wp:inline>
        </w:drawing>
      </w:r>
    </w:p>
    <w:p w14:paraId="28893179" w14:textId="77777777" w:rsidR="00D703B8" w:rsidRPr="00A82B0A" w:rsidRDefault="00D703B8" w:rsidP="00D703B8">
      <w:pPr>
        <w:pStyle w:val="ListParagraph"/>
        <w:spacing w:after="120"/>
        <w:ind w:left="567" w:hanging="567"/>
        <w:contextualSpacing w:val="0"/>
        <w:rPr>
          <w:b/>
        </w:rPr>
      </w:pPr>
    </w:p>
    <w:p w14:paraId="323BCA98" w14:textId="77777777" w:rsidR="00D703B8" w:rsidRPr="00A82B0A" w:rsidRDefault="00D703B8" w:rsidP="00D703B8">
      <w:pPr>
        <w:rPr>
          <w:b/>
        </w:rPr>
      </w:pPr>
      <w:r w:rsidRPr="00A82B0A">
        <w:rPr>
          <w:b/>
        </w:rPr>
        <w:br w:type="page"/>
      </w:r>
    </w:p>
    <w:p w14:paraId="3AD808AE" w14:textId="77777777" w:rsidR="00D703B8" w:rsidRPr="00A82B0A" w:rsidRDefault="00D703B8" w:rsidP="00D703B8">
      <w:pPr>
        <w:pStyle w:val="ListParagraph"/>
        <w:spacing w:after="120"/>
        <w:ind w:left="567" w:hanging="567"/>
        <w:contextualSpacing w:val="0"/>
        <w:rPr>
          <w:b/>
        </w:rPr>
      </w:pPr>
      <w:r w:rsidRPr="00A82B0A">
        <w:rPr>
          <w:b/>
        </w:rPr>
        <w:lastRenderedPageBreak/>
        <w:t>Question 8</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3 marks)</w:t>
      </w:r>
    </w:p>
    <w:p w14:paraId="0CD1BE6D" w14:textId="77777777" w:rsidR="00D703B8" w:rsidRPr="00A82B0A" w:rsidRDefault="00D703B8" w:rsidP="00D703B8">
      <w:pPr>
        <w:pStyle w:val="ListParagraph"/>
        <w:autoSpaceDE w:val="0"/>
        <w:autoSpaceDN w:val="0"/>
        <w:adjustRightInd w:val="0"/>
        <w:spacing w:before="120"/>
        <w:ind w:left="0"/>
        <w:contextualSpacing w:val="0"/>
      </w:pPr>
      <w:r w:rsidRPr="00A82B0A">
        <w:t>The wavelength of the H</w:t>
      </w:r>
      <w:r w:rsidRPr="00A82B0A">
        <w:rPr>
          <w:vertAlign w:val="subscript"/>
        </w:rPr>
        <w:t xml:space="preserve">β </w:t>
      </w:r>
      <w:r w:rsidRPr="00A82B0A">
        <w:t>line in the spectrum of the star Megrez in the constellation Ursa Major (the Great Bear) is 486.112 nm. Laboratory measurements demonstrate that the normal wavelength of this spectral line is 486.133 nm. Is the star coming towards us or moving away from us? Justify your answer. No calculation is required.</w:t>
      </w:r>
      <w:r w:rsidRPr="00A82B0A">
        <w:tab/>
      </w:r>
      <w:r w:rsidRPr="00A82B0A">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t>(3 marks)</w:t>
      </w:r>
    </w:p>
    <w:p w14:paraId="65830C73" w14:textId="77777777" w:rsidR="00D703B8" w:rsidRPr="00A82B0A" w:rsidRDefault="00D703B8" w:rsidP="00D703B8">
      <w:pPr>
        <w:autoSpaceDE w:val="0"/>
        <w:autoSpaceDN w:val="0"/>
        <w:adjustRightInd w:val="0"/>
        <w:ind w:left="560"/>
      </w:pPr>
    </w:p>
    <w:p w14:paraId="321A3458" w14:textId="77777777" w:rsidR="00D703B8" w:rsidRDefault="00D703B8" w:rsidP="00D703B8">
      <w:pPr>
        <w:pStyle w:val="ListParagraph"/>
        <w:ind w:left="567"/>
        <w:rPr>
          <w:bCs/>
        </w:rPr>
      </w:pPr>
    </w:p>
    <w:p w14:paraId="492D3787" w14:textId="77777777" w:rsidR="00646226" w:rsidRDefault="00646226" w:rsidP="00D703B8">
      <w:pPr>
        <w:pStyle w:val="ListParagraph"/>
        <w:ind w:left="567"/>
        <w:rPr>
          <w:bCs/>
        </w:rPr>
      </w:pPr>
    </w:p>
    <w:p w14:paraId="66B81A25" w14:textId="77777777" w:rsidR="00646226" w:rsidRDefault="00646226" w:rsidP="00D703B8">
      <w:pPr>
        <w:pStyle w:val="ListParagraph"/>
        <w:ind w:left="567"/>
        <w:rPr>
          <w:bCs/>
        </w:rPr>
      </w:pPr>
    </w:p>
    <w:p w14:paraId="3FCFF10E" w14:textId="77777777" w:rsidR="00646226" w:rsidRDefault="00646226" w:rsidP="00D703B8">
      <w:pPr>
        <w:pStyle w:val="ListParagraph"/>
        <w:ind w:left="567"/>
        <w:rPr>
          <w:bCs/>
        </w:rPr>
      </w:pPr>
    </w:p>
    <w:p w14:paraId="275F8A58" w14:textId="77777777" w:rsidR="00646226" w:rsidRDefault="00646226" w:rsidP="00D703B8">
      <w:pPr>
        <w:pStyle w:val="ListParagraph"/>
        <w:ind w:left="567"/>
        <w:rPr>
          <w:bCs/>
        </w:rPr>
      </w:pPr>
    </w:p>
    <w:p w14:paraId="174B06CC" w14:textId="77777777" w:rsidR="00646226" w:rsidRDefault="00646226" w:rsidP="00D703B8">
      <w:pPr>
        <w:pStyle w:val="ListParagraph"/>
        <w:ind w:left="567"/>
        <w:rPr>
          <w:bCs/>
        </w:rPr>
      </w:pPr>
    </w:p>
    <w:p w14:paraId="345075C2" w14:textId="77777777" w:rsidR="00646226" w:rsidRDefault="00646226" w:rsidP="00D703B8">
      <w:pPr>
        <w:pStyle w:val="ListParagraph"/>
        <w:ind w:left="567"/>
        <w:rPr>
          <w:bCs/>
        </w:rPr>
      </w:pPr>
    </w:p>
    <w:p w14:paraId="0DC26F6B" w14:textId="77777777" w:rsidR="00646226" w:rsidRDefault="00646226" w:rsidP="00D703B8">
      <w:pPr>
        <w:pStyle w:val="ListParagraph"/>
        <w:ind w:left="567"/>
        <w:rPr>
          <w:bCs/>
        </w:rPr>
      </w:pPr>
    </w:p>
    <w:p w14:paraId="77390A79" w14:textId="77777777" w:rsidR="00646226" w:rsidRDefault="00646226" w:rsidP="00D703B8">
      <w:pPr>
        <w:pStyle w:val="ListParagraph"/>
        <w:ind w:left="567"/>
        <w:rPr>
          <w:bCs/>
        </w:rPr>
      </w:pPr>
    </w:p>
    <w:p w14:paraId="6253C369" w14:textId="77777777" w:rsidR="00646226" w:rsidRDefault="00646226" w:rsidP="00D703B8">
      <w:pPr>
        <w:pStyle w:val="ListParagraph"/>
        <w:ind w:left="567"/>
        <w:rPr>
          <w:bCs/>
        </w:rPr>
      </w:pPr>
    </w:p>
    <w:p w14:paraId="427C6BEF" w14:textId="77777777" w:rsidR="00646226" w:rsidRDefault="00646226" w:rsidP="00D703B8">
      <w:pPr>
        <w:pStyle w:val="ListParagraph"/>
        <w:ind w:left="567"/>
        <w:rPr>
          <w:bCs/>
        </w:rPr>
      </w:pPr>
    </w:p>
    <w:p w14:paraId="1A266044" w14:textId="77777777" w:rsidR="00646226" w:rsidRDefault="00646226" w:rsidP="00D703B8">
      <w:pPr>
        <w:pStyle w:val="ListParagraph"/>
        <w:ind w:left="567"/>
        <w:rPr>
          <w:bCs/>
        </w:rPr>
      </w:pPr>
    </w:p>
    <w:p w14:paraId="5876E544" w14:textId="77777777" w:rsidR="00646226" w:rsidRPr="00A82B0A" w:rsidRDefault="00646226" w:rsidP="00D703B8">
      <w:pPr>
        <w:pStyle w:val="ListParagraph"/>
        <w:ind w:left="567"/>
        <w:rPr>
          <w:bCs/>
        </w:rPr>
      </w:pPr>
    </w:p>
    <w:p w14:paraId="3256DCBA" w14:textId="77777777" w:rsidR="00D703B8" w:rsidRPr="00A82B0A" w:rsidRDefault="00D703B8" w:rsidP="00D703B8">
      <w:pPr>
        <w:pStyle w:val="ListParagraph"/>
        <w:ind w:left="567"/>
        <w:rPr>
          <w:bCs/>
        </w:rPr>
      </w:pPr>
    </w:p>
    <w:p w14:paraId="495E8D5B" w14:textId="77777777" w:rsidR="00D703B8" w:rsidRPr="00A82B0A" w:rsidRDefault="00D703B8" w:rsidP="00D703B8">
      <w:pPr>
        <w:pStyle w:val="ListParagraph"/>
        <w:spacing w:after="120"/>
        <w:ind w:left="567" w:hanging="567"/>
        <w:contextualSpacing w:val="0"/>
        <w:rPr>
          <w:b/>
        </w:rPr>
      </w:pPr>
      <w:r w:rsidRPr="00A82B0A">
        <w:rPr>
          <w:b/>
        </w:rPr>
        <w:t>Question 9</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3 marks)</w:t>
      </w:r>
    </w:p>
    <w:tbl>
      <w:tblPr>
        <w:tblStyle w:val="TableGrid"/>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15"/>
        <w:gridCol w:w="5057"/>
      </w:tblGrid>
      <w:tr w:rsidR="00D703B8" w:rsidRPr="00A82B0A" w14:paraId="62AC9AF9" w14:textId="77777777" w:rsidTr="004C66EE">
        <w:tc>
          <w:tcPr>
            <w:tcW w:w="4831" w:type="dxa"/>
          </w:tcPr>
          <w:p w14:paraId="4B61C854" w14:textId="77777777" w:rsidR="00D703B8" w:rsidRPr="00A82B0A" w:rsidRDefault="00D703B8" w:rsidP="004C66EE">
            <w:pPr>
              <w:pStyle w:val="ListParagraph"/>
              <w:spacing w:after="120"/>
              <w:ind w:left="0"/>
              <w:contextualSpacing w:val="0"/>
              <w:rPr>
                <w:rFonts w:eastAsia="Arial"/>
              </w:rPr>
            </w:pPr>
            <w:r w:rsidRPr="00A82B0A">
              <w:rPr>
                <w:rFonts w:eastAsia="Arial"/>
              </w:rPr>
              <w:t>An astronaut is floating freely in space in the Orion Nebula.</w:t>
            </w:r>
          </w:p>
          <w:p w14:paraId="014F2A6B" w14:textId="7EEAFD8D" w:rsidR="00D703B8" w:rsidRPr="00A82B0A" w:rsidRDefault="00D703B8" w:rsidP="004C66EE">
            <w:pPr>
              <w:spacing w:after="5" w:line="250" w:lineRule="auto"/>
              <w:ind w:right="294"/>
              <w:rPr>
                <w:rFonts w:eastAsia="Arial"/>
              </w:rPr>
            </w:pPr>
            <w:r w:rsidRPr="00A82B0A">
              <w:rPr>
                <w:rFonts w:eastAsia="Arial"/>
              </w:rPr>
              <w:t>The astronaut is stationary and the view in the diagram (shown right) is what she sees from her faceplate</w:t>
            </w:r>
            <w:r w:rsidR="00A82B0A" w:rsidRPr="00A82B0A">
              <w:rPr>
                <w:rFonts w:eastAsia="Arial"/>
              </w:rPr>
              <w:t xml:space="preserve">. </w:t>
            </w:r>
          </w:p>
          <w:p w14:paraId="551AED90" w14:textId="79587F25" w:rsidR="00D703B8" w:rsidRPr="00A82B0A" w:rsidRDefault="00D703B8" w:rsidP="004C66EE">
            <w:pPr>
              <w:spacing w:before="120"/>
              <w:ind w:right="295"/>
              <w:rPr>
                <w:rFonts w:eastAsia="Arial"/>
              </w:rPr>
            </w:pPr>
            <w:r w:rsidRPr="00A82B0A">
              <w:rPr>
                <w:rFonts w:eastAsia="Arial"/>
              </w:rPr>
              <w:t>A “Borg” spaceship, in the form of a cube</w:t>
            </w:r>
            <w:r w:rsidR="00646226">
              <w:rPr>
                <w:rFonts w:eastAsia="Arial"/>
              </w:rPr>
              <w:t>,</w:t>
            </w:r>
            <w:r w:rsidRPr="00A82B0A">
              <w:rPr>
                <w:rFonts w:eastAsia="Arial"/>
              </w:rPr>
              <w:t xml:space="preserve"> is travelling at 20</w:t>
            </w:r>
            <w:r w:rsidR="001A4D71" w:rsidRPr="00A82B0A">
              <w:rPr>
                <w:rFonts w:eastAsia="Arial"/>
              </w:rPr>
              <w:t>.0</w:t>
            </w:r>
            <w:r w:rsidRPr="00A82B0A">
              <w:rPr>
                <w:rFonts w:eastAsia="Arial"/>
              </w:rPr>
              <w:t>% of the speed of light (i.e. 0.2</w:t>
            </w:r>
            <w:r w:rsidR="001A4D71" w:rsidRPr="00A82B0A">
              <w:rPr>
                <w:rFonts w:eastAsia="Arial"/>
              </w:rPr>
              <w:t xml:space="preserve">00 </w:t>
            </w:r>
            <w:r w:rsidRPr="00A82B0A">
              <w:rPr>
                <w:rFonts w:eastAsia="Arial"/>
                <w:i/>
              </w:rPr>
              <w:t>c</w:t>
            </w:r>
            <w:r w:rsidRPr="00A82B0A">
              <w:rPr>
                <w:rFonts w:eastAsia="Arial"/>
              </w:rPr>
              <w:t xml:space="preserve">) and is on a heading towards the astronaut </w:t>
            </w:r>
            <w:r w:rsidRPr="00A82B0A">
              <w:rPr>
                <w:rFonts w:eastAsia="Arial"/>
                <w:b/>
                <w:i/>
              </w:rPr>
              <w:t>in the z direction</w:t>
            </w:r>
            <w:r w:rsidRPr="00A82B0A">
              <w:rPr>
                <w:rFonts w:eastAsia="Arial"/>
              </w:rPr>
              <w:t>.</w:t>
            </w:r>
            <w:r w:rsidRPr="00A82B0A">
              <w:rPr>
                <w:noProof/>
                <w:lang w:eastAsia="en-AU"/>
              </w:rPr>
              <w:t xml:space="preserve"> </w:t>
            </w:r>
          </w:p>
          <w:p w14:paraId="05188AFA" w14:textId="77777777" w:rsidR="00D703B8" w:rsidRPr="00A82B0A" w:rsidRDefault="00D703B8" w:rsidP="004C66EE">
            <w:pPr>
              <w:spacing w:after="5" w:line="250" w:lineRule="auto"/>
              <w:ind w:right="294"/>
              <w:rPr>
                <w:rFonts w:eastAsia="Arial"/>
              </w:rPr>
            </w:pPr>
          </w:p>
          <w:p w14:paraId="199859B6" w14:textId="77777777" w:rsidR="00D703B8" w:rsidRPr="00A82B0A" w:rsidRDefault="00D703B8" w:rsidP="004C66EE">
            <w:pPr>
              <w:spacing w:after="5" w:line="250" w:lineRule="auto"/>
              <w:ind w:right="294"/>
              <w:rPr>
                <w:bCs/>
              </w:rPr>
            </w:pPr>
            <w:r w:rsidRPr="00A82B0A">
              <w:rPr>
                <w:rFonts w:eastAsia="Arial"/>
              </w:rPr>
              <w:t xml:space="preserve">The dimensions of the Borg ship are labelled </w:t>
            </w:r>
            <w:r w:rsidRPr="00A82B0A">
              <w:rPr>
                <w:rFonts w:eastAsia="Arial"/>
                <w:b/>
              </w:rPr>
              <w:t>L</w:t>
            </w:r>
            <w:r w:rsidRPr="00A82B0A">
              <w:rPr>
                <w:rFonts w:eastAsia="Arial"/>
                <w:b/>
                <w:vertAlign w:val="subscript"/>
              </w:rPr>
              <w:t>o</w:t>
            </w:r>
            <w:r w:rsidRPr="00A82B0A">
              <w:rPr>
                <w:rFonts w:eastAsia="Arial"/>
                <w:b/>
              </w:rPr>
              <w:t>, W</w:t>
            </w:r>
            <w:r w:rsidRPr="00A82B0A">
              <w:rPr>
                <w:rFonts w:eastAsia="Arial"/>
                <w:b/>
                <w:vertAlign w:val="subscript"/>
              </w:rPr>
              <w:t>o</w:t>
            </w:r>
            <w:r w:rsidRPr="00A82B0A">
              <w:rPr>
                <w:rFonts w:eastAsia="Arial"/>
              </w:rPr>
              <w:t xml:space="preserve">, and </w:t>
            </w:r>
            <w:r w:rsidRPr="00A82B0A">
              <w:rPr>
                <w:rFonts w:eastAsia="Arial"/>
                <w:b/>
              </w:rPr>
              <w:t>H</w:t>
            </w:r>
            <w:r w:rsidRPr="00A82B0A">
              <w:rPr>
                <w:rFonts w:eastAsia="Arial"/>
                <w:b/>
                <w:vertAlign w:val="subscript"/>
              </w:rPr>
              <w:t>o</w:t>
            </w:r>
            <w:r w:rsidRPr="00A82B0A">
              <w:rPr>
                <w:rFonts w:eastAsia="Arial"/>
              </w:rPr>
              <w:t xml:space="preserve"> in the diagram. </w:t>
            </w:r>
          </w:p>
        </w:tc>
        <w:tc>
          <w:tcPr>
            <w:tcW w:w="5057" w:type="dxa"/>
          </w:tcPr>
          <w:p w14:paraId="04B65A23" w14:textId="308346E5" w:rsidR="00D703B8" w:rsidRPr="00A82B0A" w:rsidRDefault="00FE2ECB" w:rsidP="004C66EE">
            <w:pPr>
              <w:pStyle w:val="ListParagraph"/>
              <w:ind w:left="0"/>
              <w:rPr>
                <w:bCs/>
              </w:rPr>
            </w:pPr>
            <w:r w:rsidRPr="00A82B0A">
              <w:rPr>
                <w:noProof/>
                <w:lang w:eastAsia="en-AU"/>
              </w:rPr>
              <mc:AlternateContent>
                <mc:Choice Requires="wps">
                  <w:drawing>
                    <wp:anchor distT="0" distB="0" distL="114300" distR="114300" simplePos="0" relativeHeight="251674624" behindDoc="0" locked="0" layoutInCell="1" allowOverlap="1" wp14:anchorId="67F0C2FF" wp14:editId="1A75A42E">
                      <wp:simplePos x="0" y="0"/>
                      <wp:positionH relativeFrom="column">
                        <wp:posOffset>1475740</wp:posOffset>
                      </wp:positionH>
                      <wp:positionV relativeFrom="paragraph">
                        <wp:posOffset>1025525</wp:posOffset>
                      </wp:positionV>
                      <wp:extent cx="205105" cy="282575"/>
                      <wp:effectExtent l="0" t="0" r="0" b="0"/>
                      <wp:wrapNone/>
                      <wp:docPr id="53" name="Rectangle 53"/>
                      <wp:cNvGraphicFramePr/>
                      <a:graphic xmlns:a="http://schemas.openxmlformats.org/drawingml/2006/main">
                        <a:graphicData uri="http://schemas.microsoft.com/office/word/2010/wordprocessingShape">
                          <wps:wsp>
                            <wps:cNvSpPr/>
                            <wps:spPr>
                              <a:xfrm>
                                <a:off x="0" y="0"/>
                                <a:ext cx="205105" cy="282575"/>
                              </a:xfrm>
                              <a:prstGeom prst="rect">
                                <a:avLst/>
                              </a:prstGeom>
                              <a:ln>
                                <a:noFill/>
                              </a:ln>
                            </wps:spPr>
                            <wps:txbx>
                              <w:txbxContent>
                                <w:p w14:paraId="0333602A" w14:textId="77777777" w:rsidR="0062311C" w:rsidRDefault="0062311C" w:rsidP="00D703B8">
                                  <w:pPr>
                                    <w:spacing w:after="160" w:line="259" w:lineRule="auto"/>
                                  </w:pPr>
                                  <w:r>
                                    <w:rPr>
                                      <w:rFonts w:ascii="Times New Roman" w:eastAsia="Times New Roman" w:hAnsi="Times New Roman"/>
                                      <w:b/>
                                      <w:color w:val="FFFFFF"/>
                                      <w:sz w:val="26"/>
                                    </w:rPr>
                                    <w:t>x</w:t>
                                  </w:r>
                                </w:p>
                              </w:txbxContent>
                            </wps:txbx>
                            <wps:bodyPr horzOverflow="overflow"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rect w14:anchorId="67F0C2FF" id="Rectangle 53" o:spid="_x0000_s1036" style="position:absolute;margin-left:116.2pt;margin-top:80.75pt;width:16.15pt;height:22.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" filled="f" stroked="f">
                      <v:textbox inset="0,0,0,0">
                        <w:txbxContent>
                          <w:p w14:paraId="0333602A" w14:textId="77777777" w:rsidR="0062311C" w:rsidRDefault="0062311C" w:rsidP="00D703B8">
                            <w:pPr>
                              <w:spacing w:after="160" w:line="259" w:lineRule="auto"/>
                            </w:pPr>
                            <w:r>
                              <w:rPr>
                                <w:rFonts w:ascii="Times New Roman" w:eastAsia="Times New Roman" w:hAnsi="Times New Roman"/>
                                <w:b/>
                                <w:color w:val="FFFFFF"/>
                                <w:sz w:val="26"/>
                              </w:rPr>
                              <w:t>x</w:t>
                            </w:r>
                          </w:p>
                        </w:txbxContent>
                      </v:textbox>
                    </v:rect>
                  </w:pict>
                </mc:Fallback>
              </mc:AlternateContent>
            </w:r>
            <w:r w:rsidR="00D703B8" w:rsidRPr="00A82B0A">
              <w:rPr>
                <w:noProof/>
                <w:lang w:eastAsia="en-AU"/>
              </w:rPr>
              <mc:AlternateContent>
                <mc:Choice Requires="wps">
                  <w:drawing>
                    <wp:anchor distT="0" distB="0" distL="114300" distR="114300" simplePos="0" relativeHeight="251675648" behindDoc="0" locked="0" layoutInCell="1" allowOverlap="1" wp14:anchorId="2E282FA3" wp14:editId="56B83929">
                      <wp:simplePos x="0" y="0"/>
                      <wp:positionH relativeFrom="column">
                        <wp:posOffset>2441575</wp:posOffset>
                      </wp:positionH>
                      <wp:positionV relativeFrom="paragraph">
                        <wp:posOffset>1111391</wp:posOffset>
                      </wp:positionV>
                      <wp:extent cx="205105" cy="282575"/>
                      <wp:effectExtent l="0" t="0" r="0" b="0"/>
                      <wp:wrapNone/>
                      <wp:docPr id="54" name="Rectangle 54"/>
                      <wp:cNvGraphicFramePr/>
                      <a:graphic xmlns:a="http://schemas.openxmlformats.org/drawingml/2006/main">
                        <a:graphicData uri="http://schemas.microsoft.com/office/word/2010/wordprocessingShape">
                          <wps:wsp>
                            <wps:cNvSpPr/>
                            <wps:spPr>
                              <a:xfrm>
                                <a:off x="0" y="0"/>
                                <a:ext cx="205105" cy="282575"/>
                              </a:xfrm>
                              <a:prstGeom prst="rect">
                                <a:avLst/>
                              </a:prstGeom>
                              <a:ln>
                                <a:noFill/>
                              </a:ln>
                            </wps:spPr>
                            <wps:txbx>
                              <w:txbxContent>
                                <w:p w14:paraId="54725E8A" w14:textId="77777777" w:rsidR="0062311C" w:rsidRDefault="0062311C" w:rsidP="00D703B8">
                                  <w:pPr>
                                    <w:spacing w:after="160" w:line="259" w:lineRule="auto"/>
                                  </w:pPr>
                                  <w:r>
                                    <w:rPr>
                                      <w:rFonts w:ascii="Times New Roman" w:eastAsia="Times New Roman" w:hAnsi="Times New Roman"/>
                                      <w:b/>
                                      <w:color w:val="FFFFFF"/>
                                      <w:sz w:val="26"/>
                                    </w:rPr>
                                    <w:t>z</w:t>
                                  </w:r>
                                </w:p>
                              </w:txbxContent>
                            </wps:txbx>
                            <wps:bodyPr horzOverflow="overflow"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rect w14:anchorId="2E282FA3" id="Rectangle 54" o:spid="_x0000_s1037" style="position:absolute;margin-left:192.25pt;margin-top:87.5pt;width:16.15pt;height:22.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" filled="f" stroked="f">
                      <v:textbox inset="0,0,0,0">
                        <w:txbxContent>
                          <w:p w14:paraId="54725E8A" w14:textId="77777777" w:rsidR="0062311C" w:rsidRDefault="0062311C" w:rsidP="00D703B8">
                            <w:pPr>
                              <w:spacing w:after="160" w:line="259" w:lineRule="auto"/>
                            </w:pPr>
                            <w:r>
                              <w:rPr>
                                <w:rFonts w:ascii="Times New Roman" w:eastAsia="Times New Roman" w:hAnsi="Times New Roman"/>
                                <w:b/>
                                <w:color w:val="FFFFFF"/>
                                <w:sz w:val="26"/>
                              </w:rPr>
                              <w:t>z</w:t>
                            </w:r>
                          </w:p>
                        </w:txbxContent>
                      </v:textbox>
                    </v:rect>
                  </w:pict>
                </mc:Fallback>
              </mc:AlternateContent>
            </w:r>
            <w:r w:rsidR="00D703B8" w:rsidRPr="00A82B0A">
              <w:rPr>
                <w:noProof/>
                <w:lang w:eastAsia="en-AU"/>
              </w:rPr>
              <mc:AlternateContent>
                <mc:Choice Requires="wps">
                  <w:drawing>
                    <wp:anchor distT="0" distB="0" distL="114300" distR="114300" simplePos="0" relativeHeight="251673600" behindDoc="0" locked="0" layoutInCell="1" allowOverlap="1" wp14:anchorId="7475B587" wp14:editId="62C201DD">
                      <wp:simplePos x="0" y="0"/>
                      <wp:positionH relativeFrom="column">
                        <wp:posOffset>1910716</wp:posOffset>
                      </wp:positionH>
                      <wp:positionV relativeFrom="paragraph">
                        <wp:posOffset>263525</wp:posOffset>
                      </wp:positionV>
                      <wp:extent cx="205374" cy="282575"/>
                      <wp:effectExtent l="0" t="0" r="0" b="0"/>
                      <wp:wrapNone/>
                      <wp:docPr id="52" name="Rectangle 52"/>
                      <wp:cNvGraphicFramePr/>
                      <a:graphic xmlns:a="http://schemas.openxmlformats.org/drawingml/2006/main">
                        <a:graphicData uri="http://schemas.microsoft.com/office/word/2010/wordprocessingShape">
                          <wps:wsp>
                            <wps:cNvSpPr/>
                            <wps:spPr>
                              <a:xfrm>
                                <a:off x="0" y="0"/>
                                <a:ext cx="205374" cy="282575"/>
                              </a:xfrm>
                              <a:prstGeom prst="rect">
                                <a:avLst/>
                              </a:prstGeom>
                              <a:ln>
                                <a:noFill/>
                              </a:ln>
                            </wps:spPr>
                            <wps:txbx>
                              <w:txbxContent>
                                <w:p w14:paraId="500C1616" w14:textId="77777777" w:rsidR="0062311C" w:rsidRDefault="0062311C" w:rsidP="00D703B8">
                                  <w:pPr>
                                    <w:spacing w:after="160" w:line="259" w:lineRule="auto"/>
                                  </w:pPr>
                                  <w:r>
                                    <w:rPr>
                                      <w:rFonts w:ascii="Times New Roman" w:eastAsia="Times New Roman" w:hAnsi="Times New Roman"/>
                                      <w:b/>
                                      <w:color w:val="FFFFFF"/>
                                      <w:sz w:val="26"/>
                                    </w:rPr>
                                    <w:t>y</w:t>
                                  </w:r>
                                </w:p>
                              </w:txbxContent>
                            </wps:txbx>
                            <wps:bodyPr horzOverflow="overflow"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rect w14:anchorId="7475B587" id="Rectangle 52" o:spid="_x0000_s1038" style="position:absolute;margin-left:150.45pt;margin-top:20.75pt;width:16.15pt;height:22.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" filled="f" stroked="f">
                      <v:textbox inset="0,0,0,0">
                        <w:txbxContent>
                          <w:p w14:paraId="500C1616" w14:textId="77777777" w:rsidR="0062311C" w:rsidRDefault="0062311C" w:rsidP="00D703B8">
                            <w:pPr>
                              <w:spacing w:after="160" w:line="259" w:lineRule="auto"/>
                            </w:pPr>
                            <w:r>
                              <w:rPr>
                                <w:rFonts w:ascii="Times New Roman" w:eastAsia="Times New Roman" w:hAnsi="Times New Roman"/>
                                <w:b/>
                                <w:color w:val="FFFFFF"/>
                                <w:sz w:val="26"/>
                              </w:rPr>
                              <w:t>y</w:t>
                            </w:r>
                          </w:p>
                        </w:txbxContent>
                      </v:textbox>
                    </v:rect>
                  </w:pict>
                </mc:Fallback>
              </mc:AlternateContent>
            </w:r>
            <w:r w:rsidR="00D703B8" w:rsidRPr="00A82B0A">
              <w:rPr>
                <w:bCs/>
                <w:noProof/>
                <w:lang w:eastAsia="en-AU"/>
              </w:rPr>
              <mc:AlternateContent>
                <mc:Choice Requires="wpg">
                  <w:drawing>
                    <wp:anchor distT="0" distB="0" distL="114300" distR="114300" simplePos="0" relativeHeight="251672576" behindDoc="0" locked="0" layoutInCell="1" allowOverlap="1" wp14:anchorId="47CE6502" wp14:editId="5405E2E1">
                      <wp:simplePos x="0" y="0"/>
                      <wp:positionH relativeFrom="column">
                        <wp:posOffset>1406525</wp:posOffset>
                      </wp:positionH>
                      <wp:positionV relativeFrom="paragraph">
                        <wp:posOffset>254000</wp:posOffset>
                      </wp:positionV>
                      <wp:extent cx="964565" cy="1332230"/>
                      <wp:effectExtent l="38100" t="38100" r="292735" b="0"/>
                      <wp:wrapNone/>
                      <wp:docPr id="51" name="Group 51"/>
                      <wp:cNvGraphicFramePr/>
                      <a:graphic xmlns:a="http://schemas.openxmlformats.org/drawingml/2006/main">
                        <a:graphicData uri="http://schemas.microsoft.com/office/word/2010/wordprocessingGroup">
                          <wpg:wgp>
                            <wpg:cNvGrpSpPr/>
                            <wpg:grpSpPr>
                              <a:xfrm>
                                <a:off x="0" y="0"/>
                                <a:ext cx="964565" cy="1332230"/>
                                <a:chOff x="0" y="0"/>
                                <a:chExt cx="964565" cy="1332230"/>
                              </a:xfrm>
                            </wpg:grpSpPr>
                            <wps:wsp>
                              <wps:cNvPr id="41" name="Straight Arrow Connector 41"/>
                              <wps:cNvCnPr/>
                              <wps:spPr>
                                <a:xfrm flipV="1">
                                  <a:off x="710565" y="0"/>
                                  <a:ext cx="0" cy="719455"/>
                                </a:xfrm>
                                <a:prstGeom prst="straightConnector1">
                                  <a:avLst/>
                                </a:prstGeom>
                                <a:ln w="28575">
                                  <a:solidFill>
                                    <a:schemeClr val="bg1"/>
                                  </a:solidFill>
                                  <a:tailEnd type="arrow"/>
                                </a:ln>
                              </wps:spPr>
                              <wps:style>
                                <a:lnRef idx="1">
                                  <a:schemeClr val="accent1"/>
                                </a:lnRef>
                                <a:fillRef idx="0">
                                  <a:schemeClr val="accent1"/>
                                </a:fillRef>
                                <a:effectRef idx="0">
                                  <a:schemeClr val="accent1"/>
                                </a:effectRef>
                                <a:fontRef idx="minor">
                                  <a:schemeClr val="tx1"/>
                                </a:fontRef>
                              </wps:style>
                              <wps:bodyPr/>
                            </wps:wsp>
                            <wps:wsp>
                              <wps:cNvPr id="44" name="Straight Arrow Connector 44"/>
                              <wps:cNvCnPr/>
                              <wps:spPr>
                                <a:xfrm rot="16200000" flipV="1">
                                  <a:off x="359728" y="354012"/>
                                  <a:ext cx="0" cy="719455"/>
                                </a:xfrm>
                                <a:prstGeom prst="straightConnector1">
                                  <a:avLst/>
                                </a:prstGeom>
                                <a:ln w="28575">
                                  <a:solidFill>
                                    <a:schemeClr val="bg1"/>
                                  </a:solidFill>
                                  <a:tailEnd type="arrow"/>
                                </a:ln>
                              </wps:spPr>
                              <wps:style>
                                <a:lnRef idx="1">
                                  <a:schemeClr val="accent1"/>
                                </a:lnRef>
                                <a:fillRef idx="0">
                                  <a:schemeClr val="accent1"/>
                                </a:fillRef>
                                <a:effectRef idx="0">
                                  <a:schemeClr val="accent1"/>
                                </a:effectRef>
                                <a:fontRef idx="minor">
                                  <a:schemeClr val="tx1"/>
                                </a:fontRef>
                              </wps:style>
                              <wps:bodyPr/>
                            </wps:wsp>
                            <wps:wsp>
                              <wps:cNvPr id="45" name="Straight Arrow Connector 45"/>
                              <wps:cNvCnPr/>
                              <wps:spPr>
                                <a:xfrm rot="8100000" flipV="1">
                                  <a:off x="964565" y="612775"/>
                                  <a:ext cx="0" cy="719455"/>
                                </a:xfrm>
                                <a:prstGeom prst="straightConnector1">
                                  <a:avLst/>
                                </a:prstGeom>
                                <a:ln w="28575">
                                  <a:solidFill>
                                    <a:schemeClr val="bg1"/>
                                  </a:solidFill>
                                  <a:tailEnd type="arrow"/>
                                </a:ln>
                              </wps:spPr>
                              <wps:style>
                                <a:lnRef idx="1">
                                  <a:schemeClr val="accent1"/>
                                </a:lnRef>
                                <a:fillRef idx="0">
                                  <a:schemeClr val="accent1"/>
                                </a:fillRef>
                                <a:effectRef idx="0">
                                  <a:schemeClr val="accent1"/>
                                </a:effectRef>
                                <a:fontRef idx="minor">
                                  <a:schemeClr val="tx1"/>
                                </a:fontRef>
                              </wps:style>
                              <wps:bodyPr/>
                            </wps:wsp>
                            <wps:wsp>
                              <wps:cNvPr id="46" name="Rectangle 46"/>
                              <wps:cNvSpPr/>
                              <wps:spPr>
                                <a:xfrm>
                                  <a:off x="602615" y="600075"/>
                                  <a:ext cx="107584" cy="107584"/>
                                </a:xfrm>
                                <a:prstGeom prst="rect">
                                  <a:avLst/>
                                </a:prstGeom>
                                <a:noFill/>
                                <a:ln w="12700">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D16A7A8" id="Group 51" o:spid="_x0000_s1026" style="position:absolute;margin-left:110.75pt;margin-top:20pt;width:75.95pt;height:104.9pt;z-index:251672576" coordsize="9645,13322"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">
                      <v:shape id="Straight Arrow Connector 41" o:spid="_x0000_s1027" type="#_x0000_t32" style="position:absolute;left:7105;width:0;height:7194;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" strokecolor="white [3212]" strokeweight="2.25pt">
                        <v:stroke endarrow="open"/>
                      </v:shape>
                      <v:shape id="Straight Arrow Connector 44" o:spid="_x0000_s1028" type="#_x0000_t32" style="position:absolute;left:3597;top:3540;width:0;height:7194;rotation:90;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" strokecolor="white [3212]" strokeweight="2.25pt">
                        <v:stroke endarrow="open"/>
                      </v:shape>
                      <v:shape id="Straight Arrow Connector 45" o:spid="_x0000_s1029" type="#_x0000_t32" style="position:absolute;left:9645;top:6128;width:0;height:7194;rotation:-135;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" strokecolor="white [3212]" strokeweight="2.25pt">
                        <v:stroke endarrow="open"/>
                      </v:shape>
                      <v:rect id="Rectangle 46" o:spid="_x0000_s1030" style="position:absolute;left:6026;top:6000;width:1075;height:107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" filled="f" strokecolor="white [3212]" strokeweight="1pt"/>
                    </v:group>
                  </w:pict>
                </mc:Fallback>
              </mc:AlternateContent>
            </w:r>
            <w:r w:rsidR="00D703B8" w:rsidRPr="00A82B0A">
              <w:rPr>
                <w:bCs/>
                <w:noProof/>
                <w:lang w:eastAsia="en-AU"/>
              </w:rPr>
              <mc:AlternateContent>
                <mc:Choice Requires="wps">
                  <w:drawing>
                    <wp:anchor distT="0" distB="0" distL="114300" distR="114300" simplePos="0" relativeHeight="251664384" behindDoc="0" locked="0" layoutInCell="1" allowOverlap="1" wp14:anchorId="00DDB3D3" wp14:editId="63586E3E">
                      <wp:simplePos x="0" y="0"/>
                      <wp:positionH relativeFrom="column">
                        <wp:posOffset>568924</wp:posOffset>
                      </wp:positionH>
                      <wp:positionV relativeFrom="paragraph">
                        <wp:posOffset>1032206</wp:posOffset>
                      </wp:positionV>
                      <wp:extent cx="1114425" cy="48069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4425" cy="480695"/>
                              </a:xfrm>
                              <a:prstGeom prst="rect">
                                <a:avLst/>
                              </a:prstGeom>
                              <a:noFill/>
                              <a:ln w="9525">
                                <a:noFill/>
                                <a:miter lim="800000"/>
                                <a:headEnd/>
                                <a:tailEnd/>
                              </a:ln>
                            </wps:spPr>
                            <wps:txbx>
                              <w:txbxContent>
                                <w:p w14:paraId="041B6160" w14:textId="77777777" w:rsidR="0062311C" w:rsidRDefault="0062311C" w:rsidP="00D703B8">
                                  <w:pPr>
                                    <w:spacing w:after="160" w:line="259" w:lineRule="auto"/>
                                  </w:pPr>
                                  <w:r>
                                    <w:rPr>
                                      <w:rFonts w:ascii="Times New Roman" w:eastAsia="Times New Roman" w:hAnsi="Times New Roman"/>
                                      <w:b/>
                                      <w:color w:val="FFFFFF"/>
                                    </w:rPr>
                                    <w:t>W</w:t>
                                  </w:r>
                                  <w:r w:rsidRPr="00917A22">
                                    <w:rPr>
                                      <w:rFonts w:ascii="Times New Roman" w:eastAsia="Times New Roman" w:hAnsi="Times New Roman"/>
                                      <w:b/>
                                      <w:color w:val="FFFFFF"/>
                                      <w:sz w:val="24"/>
                                      <w:szCs w:val="24"/>
                                      <w:vertAlign w:val="subscript"/>
                                    </w:rPr>
                                    <w:t>0</w:t>
                                  </w:r>
                                  <w:r w:rsidRPr="00917A22">
                                    <w:rPr>
                                      <w:rFonts w:ascii="Times New Roman" w:eastAsia="Times New Roman" w:hAnsi="Times New Roman"/>
                                      <w:b/>
                                      <w:color w:val="FFFFFF"/>
                                      <w:sz w:val="24"/>
                                      <w:szCs w:val="24"/>
                                    </w:rPr>
                                    <w:t xml:space="preserve"> </w:t>
                                  </w:r>
                                </w:p>
                                <w:p w14:paraId="29735573" w14:textId="77777777" w:rsidR="0062311C" w:rsidRDefault="0062311C" w:rsidP="00D703B8">
                                  <w:pPr>
                                    <w:spacing w:after="160" w:line="259" w:lineRule="auto"/>
                                  </w:pPr>
                                </w:p>
                                <w:p w14:paraId="48A1F1BF" w14:textId="77777777" w:rsidR="0062311C" w:rsidRDefault="0062311C" w:rsidP="00D703B8">
                                  <w:pPr>
                                    <w:spacing w:after="160" w:line="259" w:lineRule="auto"/>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DDB3D3" id="_x0000_s1039" type="#_x0000_t202" style="position:absolute;margin-left:44.8pt;margin-top:81.3pt;width:87.75pt;height:37.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" filled="f" stroked="f">
                      <v:textbox>
                        <w:txbxContent>
                          <w:p w14:paraId="041B6160" w14:textId="77777777" w:rsidR="0062311C" w:rsidRDefault="0062311C" w:rsidP="00D703B8">
                            <w:pPr>
                              <w:spacing w:after="160" w:line="259" w:lineRule="auto"/>
                            </w:pPr>
                            <w:r>
                              <w:rPr>
                                <w:rFonts w:ascii="Times New Roman" w:eastAsia="Times New Roman" w:hAnsi="Times New Roman"/>
                                <w:b/>
                                <w:color w:val="FFFFFF"/>
                              </w:rPr>
                              <w:t>W</w:t>
                            </w:r>
                            <w:r w:rsidRPr="00917A22">
                              <w:rPr>
                                <w:rFonts w:ascii="Times New Roman" w:eastAsia="Times New Roman" w:hAnsi="Times New Roman"/>
                                <w:b/>
                                <w:color w:val="FFFFFF"/>
                                <w:sz w:val="24"/>
                                <w:szCs w:val="24"/>
                                <w:vertAlign w:val="subscript"/>
                              </w:rPr>
                              <w:t>0</w:t>
                            </w:r>
                            <w:r w:rsidRPr="00917A22">
                              <w:rPr>
                                <w:rFonts w:ascii="Times New Roman" w:eastAsia="Times New Roman" w:hAnsi="Times New Roman"/>
                                <w:b/>
                                <w:color w:val="FFFFFF"/>
                                <w:sz w:val="24"/>
                                <w:szCs w:val="24"/>
                              </w:rPr>
                              <w:t xml:space="preserve"> </w:t>
                            </w:r>
                          </w:p>
                          <w:p w14:paraId="29735573" w14:textId="77777777" w:rsidR="0062311C" w:rsidRDefault="0062311C" w:rsidP="00D703B8">
                            <w:pPr>
                              <w:spacing w:after="160" w:line="259" w:lineRule="auto"/>
                            </w:pPr>
                          </w:p>
                          <w:p w14:paraId="48A1F1BF" w14:textId="77777777" w:rsidR="0062311C" w:rsidRDefault="0062311C" w:rsidP="00D703B8">
                            <w:pPr>
                              <w:spacing w:after="160" w:line="259" w:lineRule="auto"/>
                            </w:pPr>
                          </w:p>
                        </w:txbxContent>
                      </v:textbox>
                    </v:shape>
                  </w:pict>
                </mc:Fallback>
              </mc:AlternateContent>
            </w:r>
            <w:r w:rsidR="00D703B8" w:rsidRPr="00A82B0A">
              <w:rPr>
                <w:rFonts w:ascii="Calibri" w:eastAsia="Calibri" w:hAnsi="Calibri" w:cs="Calibri"/>
                <w:noProof/>
                <w:lang w:eastAsia="en-AU"/>
              </w:rPr>
              <mc:AlternateContent>
                <mc:Choice Requires="wpg">
                  <w:drawing>
                    <wp:anchor distT="0" distB="0" distL="114300" distR="114300" simplePos="0" relativeHeight="251663360" behindDoc="0" locked="0" layoutInCell="1" allowOverlap="1" wp14:anchorId="753A080C" wp14:editId="2A87AFD6">
                      <wp:simplePos x="0" y="0"/>
                      <wp:positionH relativeFrom="column">
                        <wp:posOffset>62865</wp:posOffset>
                      </wp:positionH>
                      <wp:positionV relativeFrom="paragraph">
                        <wp:posOffset>35560</wp:posOffset>
                      </wp:positionV>
                      <wp:extent cx="3074035" cy="2176780"/>
                      <wp:effectExtent l="0" t="0" r="0" b="0"/>
                      <wp:wrapSquare wrapText="bothSides"/>
                      <wp:docPr id="39105" name="Group 39105"/>
                      <wp:cNvGraphicFramePr/>
                      <a:graphic xmlns:a="http://schemas.openxmlformats.org/drawingml/2006/main">
                        <a:graphicData uri="http://schemas.microsoft.com/office/word/2010/wordprocessingGroup">
                          <wpg:wgp>
                            <wpg:cNvGrpSpPr/>
                            <wpg:grpSpPr>
                              <a:xfrm>
                                <a:off x="0" y="0"/>
                                <a:ext cx="3074035" cy="2176780"/>
                                <a:chOff x="0" y="0"/>
                                <a:chExt cx="3230880" cy="2177415"/>
                              </a:xfrm>
                            </wpg:grpSpPr>
                            <pic:pic xmlns:pic="http://schemas.openxmlformats.org/drawingml/2006/picture">
                              <pic:nvPicPr>
                                <pic:cNvPr id="172" name="Picture 172"/>
                                <pic:cNvPicPr/>
                              </pic:nvPicPr>
                              <pic:blipFill>
                                <a:blip r:embed="rId20"/>
                                <a:stretch>
                                  <a:fillRect/>
                                </a:stretch>
                              </pic:blipFill>
                              <pic:spPr>
                                <a:xfrm>
                                  <a:off x="0" y="0"/>
                                  <a:ext cx="3230880" cy="2177415"/>
                                </a:xfrm>
                                <a:prstGeom prst="rect">
                                  <a:avLst/>
                                </a:prstGeom>
                              </pic:spPr>
                            </pic:pic>
                            <wps:wsp>
                              <wps:cNvPr id="56201" name="Shape 56201"/>
                              <wps:cNvSpPr/>
                              <wps:spPr>
                                <a:xfrm>
                                  <a:off x="121285" y="22225"/>
                                  <a:ext cx="975360" cy="967740"/>
                                </a:xfrm>
                                <a:custGeom>
                                  <a:avLst/>
                                  <a:gdLst/>
                                  <a:ahLst/>
                                  <a:cxnLst/>
                                  <a:rect l="0" t="0" r="0" b="0"/>
                                  <a:pathLst>
                                    <a:path w="975360" h="967740">
                                      <a:moveTo>
                                        <a:pt x="0" y="0"/>
                                      </a:moveTo>
                                      <a:lnTo>
                                        <a:pt x="975360" y="0"/>
                                      </a:lnTo>
                                      <a:lnTo>
                                        <a:pt x="975360" y="967740"/>
                                      </a:lnTo>
                                      <a:lnTo>
                                        <a:pt x="0" y="967740"/>
                                      </a:lnTo>
                                      <a:lnTo>
                                        <a:pt x="0" y="0"/>
                                      </a:lnTo>
                                    </a:path>
                                  </a:pathLst>
                                </a:custGeom>
                                <a:ln w="0" cap="flat">
                                  <a:miter lim="127000"/>
                                </a:ln>
                              </wps:spPr>
                              <wps:style>
                                <a:lnRef idx="0">
                                  <a:srgbClr val="000000">
                                    <a:alpha val="0"/>
                                  </a:srgbClr>
                                </a:lnRef>
                                <a:fillRef idx="1">
                                  <a:srgbClr val="262626"/>
                                </a:fillRef>
                                <a:effectRef idx="0">
                                  <a:scrgbClr r="0" g="0" b="0"/>
                                </a:effectRef>
                                <a:fontRef idx="none"/>
                              </wps:style>
                              <wps:bodyPr/>
                            </wps:wsp>
                            <pic:pic xmlns:pic="http://schemas.openxmlformats.org/drawingml/2006/picture">
                              <pic:nvPicPr>
                                <pic:cNvPr id="176" name="Picture 176"/>
                                <pic:cNvPicPr/>
                              </pic:nvPicPr>
                              <pic:blipFill>
                                <a:blip r:embed="rId21"/>
                                <a:stretch>
                                  <a:fillRect/>
                                </a:stretch>
                              </pic:blipFill>
                              <pic:spPr>
                                <a:xfrm>
                                  <a:off x="317742" y="157201"/>
                                  <a:ext cx="876312" cy="914496"/>
                                </a:xfrm>
                                <a:prstGeom prst="rect">
                                  <a:avLst/>
                                </a:prstGeom>
                              </pic:spPr>
                            </pic:pic>
                            <wps:wsp>
                              <wps:cNvPr id="177" name="Rectangle 177"/>
                              <wps:cNvSpPr/>
                              <wps:spPr>
                                <a:xfrm>
                                  <a:off x="1090422" y="847318"/>
                                  <a:ext cx="50673" cy="224380"/>
                                </a:xfrm>
                                <a:prstGeom prst="rect">
                                  <a:avLst/>
                                </a:prstGeom>
                                <a:ln>
                                  <a:noFill/>
                                </a:ln>
                              </wps:spPr>
                              <wps:txbx>
                                <w:txbxContent>
                                  <w:p w14:paraId="0612F20A" w14:textId="77777777" w:rsidR="0062311C" w:rsidRDefault="0062311C" w:rsidP="00D703B8">
                                    <w:pPr>
                                      <w:spacing w:after="160" w:line="259" w:lineRule="auto"/>
                                    </w:pPr>
                                    <w:r>
                                      <w:rPr>
                                        <w:rFonts w:ascii="Times New Roman" w:eastAsia="Times New Roman" w:hAnsi="Times New Roman"/>
                                        <w:color w:val="FFFFFF"/>
                                      </w:rPr>
                                      <w:t xml:space="preserve"> </w:t>
                                    </w:r>
                                  </w:p>
                                </w:txbxContent>
                              </wps:txbx>
                              <wps:bodyPr horzOverflow="overflow" vert="horz" lIns="0" tIns="0" rIns="0" bIns="0" rtlCol="0">
                                <a:noAutofit/>
                              </wps:bodyPr>
                            </wps:wsp>
                            <wps:wsp>
                              <wps:cNvPr id="181" name="Rectangle 181"/>
                              <wps:cNvSpPr/>
                              <wps:spPr>
                                <a:xfrm>
                                  <a:off x="752094" y="993622"/>
                                  <a:ext cx="50673" cy="224380"/>
                                </a:xfrm>
                                <a:prstGeom prst="rect">
                                  <a:avLst/>
                                </a:prstGeom>
                                <a:ln>
                                  <a:noFill/>
                                </a:ln>
                              </wps:spPr>
                              <wps:txbx>
                                <w:txbxContent>
                                  <w:p w14:paraId="5AB188B4" w14:textId="77777777" w:rsidR="0062311C" w:rsidRDefault="0062311C" w:rsidP="00D703B8">
                                    <w:pPr>
                                      <w:spacing w:after="160" w:line="259" w:lineRule="auto"/>
                                    </w:pPr>
                                    <w:r>
                                      <w:rPr>
                                        <w:rFonts w:ascii="Times New Roman" w:eastAsia="Times New Roman" w:hAnsi="Times New Roman"/>
                                        <w:b/>
                                        <w:color w:val="FFFFFF"/>
                                      </w:rPr>
                                      <w:t xml:space="preserve"> </w:t>
                                    </w:r>
                                  </w:p>
                                </w:txbxContent>
                              </wps:txbx>
                              <wps:bodyPr horzOverflow="overflow" vert="horz" lIns="0" tIns="0" rIns="0" bIns="0" rtlCol="0">
                                <a:noAutofit/>
                              </wps:bodyPr>
                            </wps:wsp>
                            <wps:wsp>
                              <wps:cNvPr id="182" name="Rectangle 182"/>
                              <wps:cNvSpPr/>
                              <wps:spPr>
                                <a:xfrm>
                                  <a:off x="69088" y="422122"/>
                                  <a:ext cx="157660" cy="224380"/>
                                </a:xfrm>
                                <a:prstGeom prst="rect">
                                  <a:avLst/>
                                </a:prstGeom>
                                <a:ln>
                                  <a:noFill/>
                                </a:ln>
                              </wps:spPr>
                              <wps:txbx>
                                <w:txbxContent>
                                  <w:p w14:paraId="23D5B3A3" w14:textId="77777777" w:rsidR="0062311C" w:rsidRDefault="0062311C" w:rsidP="00D703B8">
                                    <w:pPr>
                                      <w:spacing w:after="160" w:line="259" w:lineRule="auto"/>
                                    </w:pPr>
                                    <w:r>
                                      <w:rPr>
                                        <w:rFonts w:ascii="Times New Roman" w:eastAsia="Times New Roman" w:hAnsi="Times New Roman"/>
                                        <w:b/>
                                        <w:color w:val="FFFFFF"/>
                                      </w:rPr>
                                      <w:t>H</w:t>
                                    </w:r>
                                  </w:p>
                                </w:txbxContent>
                              </wps:txbx>
                              <wps:bodyPr horzOverflow="overflow" vert="horz" lIns="0" tIns="0" rIns="0" bIns="0" rtlCol="0">
                                <a:noAutofit/>
                              </wps:bodyPr>
                            </wps:wsp>
                            <wps:wsp>
                              <wps:cNvPr id="183" name="Rectangle 183"/>
                              <wps:cNvSpPr/>
                              <wps:spPr>
                                <a:xfrm>
                                  <a:off x="188214" y="486745"/>
                                  <a:ext cx="67902" cy="150334"/>
                                </a:xfrm>
                                <a:prstGeom prst="rect">
                                  <a:avLst/>
                                </a:prstGeom>
                                <a:ln>
                                  <a:noFill/>
                                </a:ln>
                              </wps:spPr>
                              <wps:txbx>
                                <w:txbxContent>
                                  <w:p w14:paraId="7353D4EE" w14:textId="77777777" w:rsidR="0062311C" w:rsidRDefault="0062311C" w:rsidP="00D703B8">
                                    <w:pPr>
                                      <w:spacing w:after="160" w:line="259" w:lineRule="auto"/>
                                    </w:pPr>
                                    <w:r>
                                      <w:rPr>
                                        <w:rFonts w:ascii="Times New Roman" w:eastAsia="Times New Roman" w:hAnsi="Times New Roman"/>
                                        <w:b/>
                                        <w:color w:val="FFFFFF"/>
                                        <w:sz w:val="16"/>
                                      </w:rPr>
                                      <w:t>0</w:t>
                                    </w:r>
                                  </w:p>
                                </w:txbxContent>
                              </wps:txbx>
                              <wps:bodyPr horzOverflow="overflow" vert="horz" lIns="0" tIns="0" rIns="0" bIns="0" rtlCol="0">
                                <a:noAutofit/>
                              </wps:bodyPr>
                            </wps:wsp>
                            <wps:wsp>
                              <wps:cNvPr id="184" name="Rectangle 184"/>
                              <wps:cNvSpPr/>
                              <wps:spPr>
                                <a:xfrm>
                                  <a:off x="238506" y="486745"/>
                                  <a:ext cx="33951" cy="150334"/>
                                </a:xfrm>
                                <a:prstGeom prst="rect">
                                  <a:avLst/>
                                </a:prstGeom>
                                <a:ln>
                                  <a:noFill/>
                                </a:ln>
                              </wps:spPr>
                              <wps:txbx>
                                <w:txbxContent>
                                  <w:p w14:paraId="4FEFD251" w14:textId="77777777" w:rsidR="0062311C" w:rsidRDefault="0062311C" w:rsidP="00D703B8">
                                    <w:pPr>
                                      <w:spacing w:after="160" w:line="259" w:lineRule="auto"/>
                                    </w:pPr>
                                    <w:r>
                                      <w:rPr>
                                        <w:rFonts w:ascii="Times New Roman" w:eastAsia="Times New Roman" w:hAnsi="Times New Roman"/>
                                        <w:b/>
                                        <w:color w:val="FFFFFF"/>
                                        <w:sz w:val="16"/>
                                      </w:rPr>
                                      <w:t xml:space="preserve"> </w:t>
                                    </w:r>
                                  </w:p>
                                </w:txbxContent>
                              </wps:txbx>
                              <wps:bodyPr horzOverflow="overflow" vert="horz" lIns="0" tIns="0" rIns="0" bIns="0" rtlCol="0">
                                <a:noAutofit/>
                              </wps:bodyPr>
                            </wps:wsp>
                            <wps:wsp>
                              <wps:cNvPr id="185" name="Rectangle 185"/>
                              <wps:cNvSpPr/>
                              <wps:spPr>
                                <a:xfrm>
                                  <a:off x="1141095" y="112328"/>
                                  <a:ext cx="563405" cy="671117"/>
                                </a:xfrm>
                                <a:prstGeom prst="rect">
                                  <a:avLst/>
                                </a:prstGeom>
                                <a:ln>
                                  <a:noFill/>
                                </a:ln>
                              </wps:spPr>
                              <wps:txbx>
                                <w:txbxContent>
                                  <w:p w14:paraId="28D80453" w14:textId="77777777" w:rsidR="0062311C" w:rsidRDefault="0062311C" w:rsidP="00D703B8">
                                    <w:pPr>
                                      <w:spacing w:after="160" w:line="259" w:lineRule="auto"/>
                                    </w:pPr>
                                    <w:r>
                                      <w:rPr>
                                        <w:rFonts w:ascii="Times New Roman" w:eastAsia="Times New Roman" w:hAnsi="Times New Roman"/>
                                        <w:b/>
                                        <w:color w:val="FFFFFF"/>
                                        <w:sz w:val="26"/>
                                      </w:rPr>
                                      <w:t>L</w:t>
                                    </w:r>
                                    <w:r w:rsidRPr="00917A22">
                                      <w:rPr>
                                        <w:rFonts w:ascii="Times New Roman" w:eastAsia="Times New Roman" w:hAnsi="Times New Roman"/>
                                        <w:b/>
                                        <w:color w:val="FFFFFF"/>
                                        <w:sz w:val="26"/>
                                        <w:vertAlign w:val="subscript"/>
                                      </w:rPr>
                                      <w:t>0</w:t>
                                    </w:r>
                                  </w:p>
                                </w:txbxContent>
                              </wps:txbx>
                              <wps:bodyPr horzOverflow="overflow" vert="horz" lIns="0" tIns="0" rIns="0" bIns="0" rtlCol="0">
                                <a:noAutofit/>
                              </wps:bodyPr>
                            </wps:wsp>
                            <wps:wsp>
                              <wps:cNvPr id="56202" name="Shape 56202"/>
                              <wps:cNvSpPr/>
                              <wps:spPr>
                                <a:xfrm>
                                  <a:off x="456565" y="936624"/>
                                  <a:ext cx="633857" cy="515494"/>
                                </a:xfrm>
                                <a:custGeom>
                                  <a:avLst/>
                                  <a:gdLst/>
                                  <a:ahLst/>
                                  <a:cxnLst/>
                                  <a:rect l="0" t="0" r="0" b="0"/>
                                  <a:pathLst>
                                    <a:path w="388620" h="274320">
                                      <a:moveTo>
                                        <a:pt x="0" y="0"/>
                                      </a:moveTo>
                                      <a:lnTo>
                                        <a:pt x="388620" y="0"/>
                                      </a:lnTo>
                                      <a:lnTo>
                                        <a:pt x="388620" y="274320"/>
                                      </a:lnTo>
                                      <a:lnTo>
                                        <a:pt x="0" y="274320"/>
                                      </a:lnTo>
                                      <a:lnTo>
                                        <a:pt x="0" y="0"/>
                                      </a:lnTo>
                                    </a:path>
                                  </a:pathLst>
                                </a:custGeom>
                                <a:ln w="0" cap="flat">
                                  <a:miter lim="127000"/>
                                </a:ln>
                              </wps:spPr>
                              <wps:style>
                                <a:lnRef idx="0">
                                  <a:srgbClr val="000000">
                                    <a:alpha val="0"/>
                                  </a:srgbClr>
                                </a:lnRef>
                                <a:fillRef idx="1">
                                  <a:srgbClr val="404040">
                                    <a:alpha val="50196"/>
                                  </a:srgbClr>
                                </a:fillRef>
                                <a:effectRef idx="0">
                                  <a:scrgbClr r="0" g="0" b="0"/>
                                </a:effectRef>
                                <a:fontRef idx="none"/>
                              </wps:style>
                              <wps:bodyPr/>
                            </wps:wsp>
                            <wps:wsp>
                              <wps:cNvPr id="187" name="Rectangle 187"/>
                              <wps:cNvSpPr/>
                              <wps:spPr>
                                <a:xfrm>
                                  <a:off x="1194054" y="121396"/>
                                  <a:ext cx="35978" cy="159310"/>
                                </a:xfrm>
                                <a:prstGeom prst="rect">
                                  <a:avLst/>
                                </a:prstGeom>
                                <a:ln>
                                  <a:noFill/>
                                </a:ln>
                              </wps:spPr>
                              <wps:txbx>
                                <w:txbxContent>
                                  <w:p w14:paraId="39B9AE1F" w14:textId="77777777" w:rsidR="0062311C" w:rsidRDefault="0062311C" w:rsidP="00D703B8">
                                    <w:pPr>
                                      <w:spacing w:after="160" w:line="259" w:lineRule="auto"/>
                                    </w:pPr>
                                    <w:r>
                                      <w:rPr>
                                        <w:rFonts w:ascii="Times New Roman" w:eastAsia="Times New Roman" w:hAnsi="Times New Roman"/>
                                        <w:b/>
                                        <w:color w:val="FFFFFF"/>
                                        <w:sz w:val="17"/>
                                      </w:rPr>
                                      <w:t xml:space="preserve"> </w:t>
                                    </w:r>
                                  </w:p>
                                </w:txbxContent>
                              </wps:txbx>
                              <wps:bodyPr horzOverflow="overflow" vert="horz" lIns="0" tIns="0" rIns="0" bIns="0" rtlCol="0">
                                <a:noAutofit/>
                              </wps:bodyPr>
                            </wps:wsp>
                          </wpg:wgp>
                        </a:graphicData>
                      </a:graphic>
                      <wp14:sizeRelH relativeFrom="margin">
                        <wp14:pctWidth>0</wp14:pctWidth>
                      </wp14:sizeRelH>
                      <wp14:sizeRelV relativeFrom="margin">
                        <wp14:pctHeight>0</wp14:pctHeight>
                      </wp14:sizeRelV>
                    </wp:anchor>
                  </w:drawing>
                </mc:Choice>
                <mc:Fallback>
                  <w:pict>
                    <v:group w14:anchorId="753A080C" id="Group 39105" o:spid="_x0000_s1040" style="position:absolute;margin-left:4.95pt;margin-top:2.8pt;width:242.05pt;height:171.4pt;z-index:251663360;mso-width-relative:margin;mso-height-relative:margin" coordsize="32308,21774" o:gfxdata="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&#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72" o:spid="_x0000_s1041" type="#_x0000_t75" style="position:absolute;width:32308;height:2177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">
                        <v:imagedata r:id="rId22" o:title=""/>
                      </v:shape>
                      <v:shape id="Shape 56201" o:spid="_x0000_s1042" style="position:absolute;left:1212;top:222;width:9754;height:9677;visibility:visible;mso-wrap-style:square;v-text-anchor:top" coordsize="975360,96774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" path="m,l975360,r,967740l,967740,,e" fillcolor="#262626" stroked="f" strokeweight="0">
                        <v:stroke miterlimit="83231f" joinstyle="miter"/>
                        <v:path arrowok="t" textboxrect="0,0,975360,967740"/>
                      </v:shape>
                      <v:shape id="Picture 176" o:spid="_x0000_s1043" type="#_x0000_t75" style="position:absolute;left:3177;top:1572;width:8763;height:914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">
                        <v:imagedata r:id="rId23" o:title=""/>
                      </v:shape>
                      <v:rect id="Rectangle 177" o:spid="_x0000_s1044" style="position:absolute;left:10904;top:8473;width:506;height:224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" filled="f" stroked="f">
                        <v:textbox inset="0,0,0,0">
                          <w:txbxContent>
                            <w:p w14:paraId="0612F20A" w14:textId="77777777" w:rsidR="0062311C" w:rsidRDefault="0062311C" w:rsidP="00D703B8">
                              <w:pPr>
                                <w:spacing w:after="160" w:line="259" w:lineRule="auto"/>
                              </w:pPr>
                              <w:r>
                                <w:rPr>
                                  <w:rFonts w:ascii="Times New Roman" w:eastAsia="Times New Roman" w:hAnsi="Times New Roman"/>
                                  <w:color w:val="FFFFFF"/>
                                </w:rPr>
                                <w:t xml:space="preserve"> </w:t>
                              </w:r>
                            </w:p>
                          </w:txbxContent>
                        </v:textbox>
                      </v:rect>
                      <v:rect id="Rectangle 181" o:spid="_x0000_s1045" style="position:absolute;left:7520;top:9936;width:507;height:224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" filled="f" stroked="f">
                        <v:textbox inset="0,0,0,0">
                          <w:txbxContent>
                            <w:p w14:paraId="5AB188B4" w14:textId="77777777" w:rsidR="0062311C" w:rsidRDefault="0062311C" w:rsidP="00D703B8">
                              <w:pPr>
                                <w:spacing w:after="160" w:line="259" w:lineRule="auto"/>
                              </w:pPr>
                              <w:r>
                                <w:rPr>
                                  <w:rFonts w:ascii="Times New Roman" w:eastAsia="Times New Roman" w:hAnsi="Times New Roman"/>
                                  <w:b/>
                                  <w:color w:val="FFFFFF"/>
                                </w:rPr>
                                <w:t xml:space="preserve"> </w:t>
                              </w:r>
                            </w:p>
                          </w:txbxContent>
                        </v:textbox>
                      </v:rect>
                      <v:rect id="Rectangle 182" o:spid="_x0000_s1046" style="position:absolute;left:690;top:4221;width:1577;height:224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" filled="f" stroked="f">
                        <v:textbox inset="0,0,0,0">
                          <w:txbxContent>
                            <w:p w14:paraId="23D5B3A3" w14:textId="77777777" w:rsidR="0062311C" w:rsidRDefault="0062311C" w:rsidP="00D703B8">
                              <w:pPr>
                                <w:spacing w:after="160" w:line="259" w:lineRule="auto"/>
                              </w:pPr>
                              <w:r>
                                <w:rPr>
                                  <w:rFonts w:ascii="Times New Roman" w:eastAsia="Times New Roman" w:hAnsi="Times New Roman"/>
                                  <w:b/>
                                  <w:color w:val="FFFFFF"/>
                                </w:rPr>
                                <w:t>H</w:t>
                              </w:r>
                            </w:p>
                          </w:txbxContent>
                        </v:textbox>
                      </v:rect>
                      <v:rect id="Rectangle 183" o:spid="_x0000_s1047" style="position:absolute;left:1882;top:4867;width:679;height:150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" filled="f" stroked="f">
                        <v:textbox inset="0,0,0,0">
                          <w:txbxContent>
                            <w:p w14:paraId="7353D4EE" w14:textId="77777777" w:rsidR="0062311C" w:rsidRDefault="0062311C" w:rsidP="00D703B8">
                              <w:pPr>
                                <w:spacing w:after="160" w:line="259" w:lineRule="auto"/>
                              </w:pPr>
                              <w:r>
                                <w:rPr>
                                  <w:rFonts w:ascii="Times New Roman" w:eastAsia="Times New Roman" w:hAnsi="Times New Roman"/>
                                  <w:b/>
                                  <w:color w:val="FFFFFF"/>
                                  <w:sz w:val="16"/>
                                </w:rPr>
                                <w:t>0</w:t>
                              </w:r>
                            </w:p>
                          </w:txbxContent>
                        </v:textbox>
                      </v:rect>
                      <v:rect id="Rectangle 184" o:spid="_x0000_s1048" style="position:absolute;left:2385;top:4867;width:339;height:150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" filled="f" stroked="f">
                        <v:textbox inset="0,0,0,0">
                          <w:txbxContent>
                            <w:p w14:paraId="4FEFD251" w14:textId="77777777" w:rsidR="0062311C" w:rsidRDefault="0062311C" w:rsidP="00D703B8">
                              <w:pPr>
                                <w:spacing w:after="160" w:line="259" w:lineRule="auto"/>
                              </w:pPr>
                              <w:r>
                                <w:rPr>
                                  <w:rFonts w:ascii="Times New Roman" w:eastAsia="Times New Roman" w:hAnsi="Times New Roman"/>
                                  <w:b/>
                                  <w:color w:val="FFFFFF"/>
                                  <w:sz w:val="16"/>
                                </w:rPr>
                                <w:t xml:space="preserve"> </w:t>
                              </w:r>
                            </w:p>
                          </w:txbxContent>
                        </v:textbox>
                      </v:rect>
                      <v:rect id="Rectangle 185" o:spid="_x0000_s1049" style="position:absolute;left:11410;top:1123;width:5635;height:671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" filled="f" stroked="f">
                        <v:textbox inset="0,0,0,0">
                          <w:txbxContent>
                            <w:p w14:paraId="28D80453" w14:textId="77777777" w:rsidR="0062311C" w:rsidRDefault="0062311C" w:rsidP="00D703B8">
                              <w:pPr>
                                <w:spacing w:after="160" w:line="259" w:lineRule="auto"/>
                              </w:pPr>
                              <w:r>
                                <w:rPr>
                                  <w:rFonts w:ascii="Times New Roman" w:eastAsia="Times New Roman" w:hAnsi="Times New Roman"/>
                                  <w:b/>
                                  <w:color w:val="FFFFFF"/>
                                  <w:sz w:val="26"/>
                                </w:rPr>
                                <w:t>L</w:t>
                              </w:r>
                              <w:r w:rsidRPr="00917A22">
                                <w:rPr>
                                  <w:rFonts w:ascii="Times New Roman" w:eastAsia="Times New Roman" w:hAnsi="Times New Roman"/>
                                  <w:b/>
                                  <w:color w:val="FFFFFF"/>
                                  <w:sz w:val="26"/>
                                  <w:vertAlign w:val="subscript"/>
                                </w:rPr>
                                <w:t>0</w:t>
                              </w:r>
                            </w:p>
                          </w:txbxContent>
                        </v:textbox>
                      </v:rect>
                      <v:shape id="Shape 56202" o:spid="_x0000_s1050" style="position:absolute;left:4565;top:9366;width:6339;height:5155;visibility:visible;mso-wrap-style:square;v-text-anchor:top" coordsize="388620,27432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" path="m,l388620,r,274320l,274320,,e" fillcolor="#404040" stroked="f" strokeweight="0">
                        <v:fill opacity="32896f"/>
                        <v:stroke miterlimit="83231f" joinstyle="miter"/>
                        <v:path arrowok="t" textboxrect="0,0,388620,274320"/>
                      </v:shape>
                      <v:rect id="Rectangle 187" o:spid="_x0000_s1051" style="position:absolute;left:11940;top:1213;width:360;height:15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" filled="f" stroked="f">
                        <v:textbox inset="0,0,0,0">
                          <w:txbxContent>
                            <w:p w14:paraId="39B9AE1F" w14:textId="77777777" w:rsidR="0062311C" w:rsidRDefault="0062311C" w:rsidP="00D703B8">
                              <w:pPr>
                                <w:spacing w:after="160" w:line="259" w:lineRule="auto"/>
                              </w:pPr>
                              <w:r>
                                <w:rPr>
                                  <w:rFonts w:ascii="Times New Roman" w:eastAsia="Times New Roman" w:hAnsi="Times New Roman"/>
                                  <w:b/>
                                  <w:color w:val="FFFFFF"/>
                                  <w:sz w:val="17"/>
                                </w:rPr>
                                <w:t xml:space="preserve"> </w:t>
                              </w:r>
                            </w:p>
                          </w:txbxContent>
                        </v:textbox>
                      </v:rect>
                      <w10:wrap type="square"/>
                    </v:group>
                  </w:pict>
                </mc:Fallback>
              </mc:AlternateContent>
            </w:r>
          </w:p>
        </w:tc>
      </w:tr>
    </w:tbl>
    <w:p w14:paraId="12C22D62" w14:textId="77777777" w:rsidR="00D703B8" w:rsidRPr="00A82B0A" w:rsidRDefault="00D703B8" w:rsidP="00D703B8">
      <w:pPr>
        <w:pStyle w:val="ListParagraph"/>
        <w:spacing w:line="245" w:lineRule="auto"/>
        <w:ind w:left="567"/>
      </w:pPr>
    </w:p>
    <w:p w14:paraId="3E53C3CC" w14:textId="76603059" w:rsidR="00D703B8" w:rsidRPr="00A82B0A" w:rsidRDefault="00D703B8" w:rsidP="00D703B8">
      <w:pPr>
        <w:pStyle w:val="ListParagraph"/>
        <w:numPr>
          <w:ilvl w:val="0"/>
          <w:numId w:val="14"/>
        </w:numPr>
        <w:spacing w:line="245" w:lineRule="auto"/>
        <w:ind w:left="567" w:hanging="567"/>
      </w:pPr>
      <w:r w:rsidRPr="00A82B0A">
        <w:t>Which of the following options best describes the dimensions (</w:t>
      </w:r>
      <w:r w:rsidRPr="00A82B0A">
        <w:rPr>
          <w:b/>
        </w:rPr>
        <w:t>L, W</w:t>
      </w:r>
      <w:r w:rsidRPr="00A82B0A">
        <w:t xml:space="preserve"> and </w:t>
      </w:r>
      <w:r w:rsidRPr="00A82B0A">
        <w:rPr>
          <w:b/>
        </w:rPr>
        <w:t>H</w:t>
      </w:r>
      <w:r w:rsidRPr="00A82B0A">
        <w:t xml:space="preserve">) of the box as observed by the astronaut outside the spaceship compared to the measurements made by the passenger? </w:t>
      </w:r>
    </w:p>
    <w:p w14:paraId="2E8B2F9E" w14:textId="77777777" w:rsidR="00D703B8" w:rsidRPr="00A82B0A" w:rsidRDefault="00D703B8" w:rsidP="00D703B8">
      <w:pPr>
        <w:numPr>
          <w:ilvl w:val="0"/>
          <w:numId w:val="13"/>
        </w:numPr>
        <w:spacing w:after="185" w:line="248" w:lineRule="auto"/>
        <w:ind w:right="115" w:hanging="437"/>
        <w:jc w:val="both"/>
      </w:pPr>
      <w:r w:rsidRPr="00A82B0A">
        <w:t>L&lt; L</w:t>
      </w:r>
      <w:r w:rsidRPr="00A82B0A">
        <w:rPr>
          <w:vertAlign w:val="subscript"/>
        </w:rPr>
        <w:t>o</w:t>
      </w:r>
      <w:r w:rsidRPr="00A82B0A">
        <w:t>,  W &lt; W</w:t>
      </w:r>
      <w:r w:rsidRPr="00A82B0A">
        <w:rPr>
          <w:vertAlign w:val="subscript"/>
        </w:rPr>
        <w:t>o</w:t>
      </w:r>
      <w:r w:rsidRPr="00A82B0A">
        <w:t>,  H = H</w:t>
      </w:r>
      <w:r w:rsidRPr="00A82B0A">
        <w:rPr>
          <w:vertAlign w:val="subscript"/>
        </w:rPr>
        <w:t>o</w:t>
      </w:r>
      <w:r w:rsidRPr="00A82B0A">
        <w:t xml:space="preserve"> </w:t>
      </w:r>
    </w:p>
    <w:p w14:paraId="2CAE9751" w14:textId="77777777" w:rsidR="00D703B8" w:rsidRPr="00A82B0A" w:rsidRDefault="00D703B8" w:rsidP="00D703B8">
      <w:pPr>
        <w:numPr>
          <w:ilvl w:val="0"/>
          <w:numId w:val="13"/>
        </w:numPr>
        <w:spacing w:after="185" w:line="248" w:lineRule="auto"/>
        <w:ind w:right="115" w:hanging="437"/>
        <w:jc w:val="both"/>
      </w:pPr>
      <w:r w:rsidRPr="00A82B0A">
        <w:t>L&gt; L</w:t>
      </w:r>
      <w:r w:rsidRPr="00A82B0A">
        <w:rPr>
          <w:vertAlign w:val="subscript"/>
        </w:rPr>
        <w:t>o</w:t>
      </w:r>
      <w:r w:rsidRPr="00A82B0A">
        <w:t>,  W = W</w:t>
      </w:r>
      <w:r w:rsidRPr="00A82B0A">
        <w:rPr>
          <w:vertAlign w:val="subscript"/>
        </w:rPr>
        <w:t>o</w:t>
      </w:r>
      <w:r w:rsidRPr="00A82B0A">
        <w:t>,  H = H</w:t>
      </w:r>
      <w:r w:rsidRPr="00A82B0A">
        <w:rPr>
          <w:vertAlign w:val="subscript"/>
        </w:rPr>
        <w:t>o</w:t>
      </w:r>
      <w:r w:rsidRPr="00A82B0A">
        <w:t xml:space="preserve"> </w:t>
      </w:r>
    </w:p>
    <w:p w14:paraId="40EFCCE0" w14:textId="77777777" w:rsidR="00D703B8" w:rsidRPr="00A82B0A" w:rsidRDefault="00D703B8" w:rsidP="00D703B8">
      <w:pPr>
        <w:numPr>
          <w:ilvl w:val="0"/>
          <w:numId w:val="13"/>
        </w:numPr>
        <w:spacing w:after="178" w:line="248" w:lineRule="auto"/>
        <w:ind w:right="115" w:hanging="437"/>
        <w:jc w:val="both"/>
      </w:pPr>
      <w:r w:rsidRPr="00A82B0A">
        <w:t>L&lt; L</w:t>
      </w:r>
      <w:r w:rsidRPr="00A82B0A">
        <w:rPr>
          <w:vertAlign w:val="subscript"/>
        </w:rPr>
        <w:t>o</w:t>
      </w:r>
      <w:r w:rsidRPr="00A82B0A">
        <w:t>,  W = W</w:t>
      </w:r>
      <w:r w:rsidRPr="00A82B0A">
        <w:rPr>
          <w:vertAlign w:val="subscript"/>
        </w:rPr>
        <w:t>o</w:t>
      </w:r>
      <w:r w:rsidRPr="00A82B0A">
        <w:t>,  H = H</w:t>
      </w:r>
      <w:r w:rsidRPr="00A82B0A">
        <w:rPr>
          <w:vertAlign w:val="subscript"/>
        </w:rPr>
        <w:t>o</w:t>
      </w:r>
      <w:r w:rsidRPr="00A82B0A">
        <w:t xml:space="preserve"> </w:t>
      </w:r>
    </w:p>
    <w:p w14:paraId="4A938E08" w14:textId="77777777" w:rsidR="00D703B8" w:rsidRPr="00A82B0A" w:rsidRDefault="00D703B8" w:rsidP="00D703B8">
      <w:pPr>
        <w:numPr>
          <w:ilvl w:val="0"/>
          <w:numId w:val="13"/>
        </w:numPr>
        <w:spacing w:after="127" w:line="259" w:lineRule="auto"/>
        <w:ind w:right="115" w:hanging="437"/>
        <w:jc w:val="both"/>
      </w:pPr>
      <w:r w:rsidRPr="00A82B0A">
        <w:t>L&lt; L</w:t>
      </w:r>
      <w:r w:rsidRPr="00A82B0A">
        <w:rPr>
          <w:vertAlign w:val="subscript"/>
        </w:rPr>
        <w:t>o</w:t>
      </w:r>
      <w:r w:rsidRPr="00A82B0A">
        <w:t>,  W &lt; W</w:t>
      </w:r>
      <w:r w:rsidRPr="00A82B0A">
        <w:rPr>
          <w:vertAlign w:val="subscript"/>
        </w:rPr>
        <w:t>o</w:t>
      </w:r>
      <w:r w:rsidRPr="00A82B0A">
        <w:t>,  H &lt; H</w:t>
      </w:r>
      <w:r w:rsidRPr="00A82B0A">
        <w:rPr>
          <w:vertAlign w:val="subscript"/>
        </w:rPr>
        <w:t>o</w:t>
      </w:r>
      <w:r w:rsidRPr="00A82B0A">
        <w:t xml:space="preserve">  </w:t>
      </w:r>
      <w:r w:rsidRPr="00A82B0A">
        <w:tab/>
      </w:r>
      <w:r w:rsidRPr="00A82B0A">
        <w:tab/>
        <w:t>Answer: ______</w:t>
      </w:r>
      <w:r w:rsidRPr="00A82B0A">
        <w:tab/>
      </w:r>
      <w:r w:rsidRPr="00A82B0A">
        <w:tab/>
        <w:t xml:space="preserve">(1 mark) </w:t>
      </w:r>
    </w:p>
    <w:p w14:paraId="19BCAEE3" w14:textId="77777777" w:rsidR="00D703B8" w:rsidRPr="00A82B0A" w:rsidRDefault="00D703B8" w:rsidP="00D703B8">
      <w:pPr>
        <w:ind w:left="567"/>
      </w:pPr>
    </w:p>
    <w:p w14:paraId="768DF61B" w14:textId="342EF4C3" w:rsidR="00D703B8" w:rsidRPr="00A82B0A" w:rsidRDefault="00D703B8" w:rsidP="00D703B8">
      <w:pPr>
        <w:pStyle w:val="ListParagraph"/>
        <w:numPr>
          <w:ilvl w:val="0"/>
          <w:numId w:val="14"/>
        </w:numPr>
        <w:ind w:left="567" w:hanging="567"/>
        <w:rPr>
          <w:bCs/>
        </w:rPr>
      </w:pPr>
      <w:r w:rsidRPr="00A82B0A">
        <w:t>Carefully explain why you selected your answer</w:t>
      </w:r>
      <w:r w:rsidR="00A82B0A" w:rsidRPr="00A82B0A">
        <w:t xml:space="preserve">. </w:t>
      </w:r>
      <w:r w:rsidRPr="00A82B0A">
        <w:t>No calculation is required.</w:t>
      </w:r>
      <w:r w:rsidRPr="00A82B0A">
        <w:tab/>
      </w:r>
      <w:r w:rsidRPr="00A82B0A">
        <w:tab/>
        <w:t>(2 marks)</w:t>
      </w:r>
    </w:p>
    <w:p w14:paraId="3F275A20" w14:textId="77777777" w:rsidR="00D703B8" w:rsidRPr="00A82B0A" w:rsidRDefault="00D703B8" w:rsidP="00D703B8">
      <w:pPr>
        <w:autoSpaceDE w:val="0"/>
        <w:autoSpaceDN w:val="0"/>
        <w:adjustRightInd w:val="0"/>
        <w:ind w:left="567"/>
      </w:pPr>
    </w:p>
    <w:p w14:paraId="007C591D" w14:textId="49D92110" w:rsidR="00D703B8" w:rsidRPr="00A82B0A" w:rsidRDefault="00D703B8" w:rsidP="00D703B8">
      <w:pPr>
        <w:autoSpaceDE w:val="0"/>
        <w:autoSpaceDN w:val="0"/>
        <w:adjustRightInd w:val="0"/>
        <w:ind w:left="567"/>
      </w:pPr>
    </w:p>
    <w:p w14:paraId="3D735818" w14:textId="77777777" w:rsidR="00FE2ECB" w:rsidRPr="00A82B0A" w:rsidRDefault="00FE2ECB" w:rsidP="00D703B8">
      <w:pPr>
        <w:pStyle w:val="ListParagraph"/>
        <w:spacing w:after="120"/>
        <w:ind w:left="567" w:hanging="567"/>
        <w:contextualSpacing w:val="0"/>
        <w:rPr>
          <w:b/>
        </w:rPr>
      </w:pPr>
    </w:p>
    <w:p w14:paraId="6E7BD0E3" w14:textId="77777777" w:rsidR="00646226" w:rsidRDefault="00646226">
      <w:pPr>
        <w:rPr>
          <w:b/>
        </w:rPr>
      </w:pPr>
      <w:r>
        <w:rPr>
          <w:b/>
        </w:rPr>
        <w:br w:type="page"/>
      </w:r>
    </w:p>
    <w:p w14:paraId="0D077128" w14:textId="72DEF577" w:rsidR="00D703B8" w:rsidRPr="00A82B0A" w:rsidRDefault="00D703B8" w:rsidP="00D703B8">
      <w:pPr>
        <w:pStyle w:val="ListParagraph"/>
        <w:spacing w:after="120"/>
        <w:ind w:left="567" w:hanging="567"/>
        <w:contextualSpacing w:val="0"/>
        <w:rPr>
          <w:b/>
        </w:rPr>
      </w:pPr>
      <w:r w:rsidRPr="00A82B0A">
        <w:rPr>
          <w:b/>
        </w:rPr>
        <w:lastRenderedPageBreak/>
        <w:t>Question 10</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5 marks)</w:t>
      </w:r>
    </w:p>
    <w:p w14:paraId="718CC1B4" w14:textId="77777777" w:rsidR="00D703B8" w:rsidRPr="00A82B0A" w:rsidRDefault="00D703B8" w:rsidP="00D703B8">
      <w:pPr>
        <w:autoSpaceDE w:val="0"/>
        <w:autoSpaceDN w:val="0"/>
        <w:adjustRightInd w:val="0"/>
        <w:rPr>
          <w:rFonts w:ascii="Helvetica" w:hAnsi="Helvetica" w:cs="Helvetica"/>
        </w:rPr>
      </w:pPr>
      <w:r w:rsidRPr="00A82B0A">
        <w:rPr>
          <w:rFonts w:ascii="Helvetica" w:hAnsi="Helvetica" w:cs="Helvetica"/>
        </w:rPr>
        <w:t>An alien spacecraft travelling at relativistic speed is flying overhead at a great distance as you stand in your backyard. You see its searchlight blink on for 1.20 s.</w:t>
      </w:r>
    </w:p>
    <w:p w14:paraId="3FEFFCBE" w14:textId="77777777" w:rsidR="00D703B8" w:rsidRPr="00A82B0A" w:rsidRDefault="00D703B8" w:rsidP="00D703B8">
      <w:pPr>
        <w:autoSpaceDE w:val="0"/>
        <w:autoSpaceDN w:val="0"/>
        <w:adjustRightInd w:val="0"/>
      </w:pPr>
    </w:p>
    <w:p w14:paraId="008D8DAF" w14:textId="1BF053E8" w:rsidR="00D703B8" w:rsidRPr="00A82B0A" w:rsidRDefault="00D703B8" w:rsidP="00D703B8">
      <w:pPr>
        <w:pStyle w:val="ListParagraph"/>
        <w:numPr>
          <w:ilvl w:val="0"/>
          <w:numId w:val="16"/>
        </w:numPr>
        <w:autoSpaceDE w:val="0"/>
        <w:autoSpaceDN w:val="0"/>
        <w:adjustRightInd w:val="0"/>
        <w:ind w:left="567" w:hanging="567"/>
      </w:pPr>
      <w:r w:rsidRPr="00A82B0A">
        <w:rPr>
          <w:shd w:val="clear" w:color="auto" w:fill="FFFFFF"/>
        </w:rPr>
        <w:t xml:space="preserve">The </w:t>
      </w:r>
      <w:r w:rsidRPr="00A82B0A">
        <w:rPr>
          <w:rFonts w:ascii="Helvetica" w:hAnsi="Helvetica" w:cs="Helvetica"/>
        </w:rPr>
        <w:t>alien</w:t>
      </w:r>
      <w:r w:rsidRPr="00A82B0A">
        <w:rPr>
          <w:shd w:val="clear" w:color="auto" w:fill="FFFFFF"/>
        </w:rPr>
        <w:t xml:space="preserve"> first officer on the spacecraft measures that the searchlight is on for 0.19 s. What is the speed of </w:t>
      </w:r>
      <w:r w:rsidR="001A4D71" w:rsidRPr="00A82B0A">
        <w:rPr>
          <w:shd w:val="clear" w:color="auto" w:fill="FFFFFF"/>
        </w:rPr>
        <w:t>the spacecraft relative to the E</w:t>
      </w:r>
      <w:r w:rsidRPr="00A82B0A">
        <w:rPr>
          <w:shd w:val="clear" w:color="auto" w:fill="FFFFFF"/>
        </w:rPr>
        <w:t>arth</w:t>
      </w:r>
      <w:r w:rsidR="001A4D71" w:rsidRPr="00A82B0A">
        <w:rPr>
          <w:shd w:val="clear" w:color="auto" w:fill="FFFFFF"/>
        </w:rPr>
        <w:t>,</w:t>
      </w:r>
      <w:r w:rsidRPr="00A82B0A">
        <w:rPr>
          <w:shd w:val="clear" w:color="auto" w:fill="FFFFFF"/>
        </w:rPr>
        <w:t xml:space="preserve"> expressed as a fraction of the speed of light?</w:t>
      </w:r>
      <w:r w:rsidR="001A4D71" w:rsidRPr="00A82B0A">
        <w:rPr>
          <w:shd w:val="clear" w:color="auto" w:fill="FFFFFF"/>
        </w:rPr>
        <w:tab/>
      </w:r>
      <w:r w:rsidR="001A4D71" w:rsidRPr="00A82B0A">
        <w:rPr>
          <w:shd w:val="clear" w:color="auto" w:fill="FFFFFF"/>
        </w:rPr>
        <w:tab/>
      </w:r>
      <w:r w:rsidR="001A4D71" w:rsidRPr="00A82B0A">
        <w:rPr>
          <w:shd w:val="clear" w:color="auto" w:fill="FFFFFF"/>
        </w:rPr>
        <w:tab/>
      </w:r>
      <w:r w:rsidR="001A4D71" w:rsidRPr="00A82B0A">
        <w:rPr>
          <w:shd w:val="clear" w:color="auto" w:fill="FFFFFF"/>
        </w:rPr>
        <w:tab/>
      </w:r>
      <w:r w:rsidR="001A4D71" w:rsidRPr="00A82B0A">
        <w:rPr>
          <w:shd w:val="clear" w:color="auto" w:fill="FFFFFF"/>
        </w:rPr>
        <w:tab/>
      </w:r>
      <w:r w:rsidR="001A4D71" w:rsidRPr="00A82B0A">
        <w:rPr>
          <w:shd w:val="clear" w:color="auto" w:fill="FFFFFF"/>
        </w:rPr>
        <w:tab/>
      </w:r>
      <w:r w:rsidR="001A4D71" w:rsidRPr="00A82B0A">
        <w:rPr>
          <w:shd w:val="clear" w:color="auto" w:fill="FFFFFF"/>
        </w:rPr>
        <w:tab/>
      </w:r>
      <w:r w:rsidR="001A4D71" w:rsidRPr="00A82B0A">
        <w:rPr>
          <w:shd w:val="clear" w:color="auto" w:fill="FFFFFF"/>
        </w:rPr>
        <w:tab/>
      </w:r>
      <w:r w:rsidR="001A4D71" w:rsidRPr="00A82B0A">
        <w:rPr>
          <w:shd w:val="clear" w:color="auto" w:fill="FFFFFF"/>
        </w:rPr>
        <w:tab/>
      </w:r>
      <w:r w:rsidR="001A4D71" w:rsidRPr="00A82B0A">
        <w:rPr>
          <w:shd w:val="clear" w:color="auto" w:fill="FFFFFF"/>
        </w:rPr>
        <w:tab/>
      </w:r>
      <w:r w:rsidR="001A4D71" w:rsidRPr="00A82B0A">
        <w:rPr>
          <w:shd w:val="clear" w:color="auto" w:fill="FFFFFF"/>
        </w:rPr>
        <w:tab/>
      </w:r>
      <w:r w:rsidR="001A4D71" w:rsidRPr="00A82B0A">
        <w:rPr>
          <w:shd w:val="clear" w:color="auto" w:fill="FFFFFF"/>
        </w:rPr>
        <w:tab/>
      </w:r>
      <w:r w:rsidR="001A4D71" w:rsidRPr="00A82B0A">
        <w:rPr>
          <w:shd w:val="clear" w:color="auto" w:fill="FFFFFF"/>
        </w:rPr>
        <w:tab/>
      </w:r>
      <w:r w:rsidR="001A4D71" w:rsidRPr="00A82B0A">
        <w:rPr>
          <w:shd w:val="clear" w:color="auto" w:fill="FFFFFF"/>
        </w:rPr>
        <w:tab/>
      </w:r>
      <w:r w:rsidRPr="00A82B0A">
        <w:rPr>
          <w:rFonts w:ascii="Helvetica" w:hAnsi="Helvetica" w:cs="Helvetica"/>
        </w:rPr>
        <w:t>(3 marks)</w:t>
      </w:r>
    </w:p>
    <w:p w14:paraId="51812A8B" w14:textId="77777777" w:rsidR="00D703B8" w:rsidRPr="00A82B0A" w:rsidRDefault="00D703B8" w:rsidP="00D703B8">
      <w:pPr>
        <w:autoSpaceDE w:val="0"/>
        <w:autoSpaceDN w:val="0"/>
        <w:adjustRightInd w:val="0"/>
        <w:ind w:left="567"/>
      </w:pPr>
    </w:p>
    <w:p w14:paraId="4C9EA0B0" w14:textId="77777777" w:rsidR="00D703B8" w:rsidRDefault="00D703B8" w:rsidP="00D703B8">
      <w:pPr>
        <w:autoSpaceDE w:val="0"/>
        <w:autoSpaceDN w:val="0"/>
        <w:adjustRightInd w:val="0"/>
        <w:ind w:left="567"/>
      </w:pPr>
    </w:p>
    <w:p w14:paraId="08D767C2" w14:textId="77777777" w:rsidR="00646226" w:rsidRDefault="00646226" w:rsidP="00D703B8">
      <w:pPr>
        <w:autoSpaceDE w:val="0"/>
        <w:autoSpaceDN w:val="0"/>
        <w:adjustRightInd w:val="0"/>
        <w:ind w:left="567"/>
      </w:pPr>
    </w:p>
    <w:p w14:paraId="4AB4426A" w14:textId="77777777" w:rsidR="00646226" w:rsidRDefault="00646226" w:rsidP="00D703B8">
      <w:pPr>
        <w:autoSpaceDE w:val="0"/>
        <w:autoSpaceDN w:val="0"/>
        <w:adjustRightInd w:val="0"/>
        <w:ind w:left="567"/>
      </w:pPr>
    </w:p>
    <w:p w14:paraId="0064AB2D" w14:textId="77777777" w:rsidR="00646226" w:rsidRDefault="00646226" w:rsidP="00D703B8">
      <w:pPr>
        <w:autoSpaceDE w:val="0"/>
        <w:autoSpaceDN w:val="0"/>
        <w:adjustRightInd w:val="0"/>
        <w:ind w:left="567"/>
      </w:pPr>
    </w:p>
    <w:p w14:paraId="31079D43" w14:textId="77777777" w:rsidR="00646226" w:rsidRDefault="00646226" w:rsidP="00D703B8">
      <w:pPr>
        <w:autoSpaceDE w:val="0"/>
        <w:autoSpaceDN w:val="0"/>
        <w:adjustRightInd w:val="0"/>
        <w:ind w:left="567"/>
      </w:pPr>
    </w:p>
    <w:p w14:paraId="0C28EADC" w14:textId="77777777" w:rsidR="00646226" w:rsidRDefault="00646226" w:rsidP="00D703B8">
      <w:pPr>
        <w:autoSpaceDE w:val="0"/>
        <w:autoSpaceDN w:val="0"/>
        <w:adjustRightInd w:val="0"/>
        <w:ind w:left="567"/>
      </w:pPr>
    </w:p>
    <w:p w14:paraId="18C6C1C8" w14:textId="77777777" w:rsidR="00646226" w:rsidRDefault="00646226" w:rsidP="00D703B8">
      <w:pPr>
        <w:autoSpaceDE w:val="0"/>
        <w:autoSpaceDN w:val="0"/>
        <w:adjustRightInd w:val="0"/>
        <w:ind w:left="567"/>
      </w:pPr>
    </w:p>
    <w:p w14:paraId="1C04D08D" w14:textId="77777777" w:rsidR="00646226" w:rsidRDefault="00646226" w:rsidP="00D703B8">
      <w:pPr>
        <w:autoSpaceDE w:val="0"/>
        <w:autoSpaceDN w:val="0"/>
        <w:adjustRightInd w:val="0"/>
        <w:ind w:left="567"/>
      </w:pPr>
    </w:p>
    <w:p w14:paraId="7FC18237" w14:textId="77777777" w:rsidR="00646226" w:rsidRDefault="00646226" w:rsidP="00D703B8">
      <w:pPr>
        <w:autoSpaceDE w:val="0"/>
        <w:autoSpaceDN w:val="0"/>
        <w:adjustRightInd w:val="0"/>
        <w:ind w:left="567"/>
      </w:pPr>
    </w:p>
    <w:p w14:paraId="3DAD85BF" w14:textId="77777777" w:rsidR="00646226" w:rsidRDefault="00646226" w:rsidP="00D703B8">
      <w:pPr>
        <w:autoSpaceDE w:val="0"/>
        <w:autoSpaceDN w:val="0"/>
        <w:adjustRightInd w:val="0"/>
        <w:ind w:left="567"/>
      </w:pPr>
    </w:p>
    <w:p w14:paraId="44F0BD57" w14:textId="77777777" w:rsidR="00646226" w:rsidRDefault="00646226" w:rsidP="00D703B8">
      <w:pPr>
        <w:autoSpaceDE w:val="0"/>
        <w:autoSpaceDN w:val="0"/>
        <w:adjustRightInd w:val="0"/>
        <w:ind w:left="567"/>
      </w:pPr>
    </w:p>
    <w:p w14:paraId="629C7AFC" w14:textId="77777777" w:rsidR="00646226" w:rsidRDefault="00646226" w:rsidP="00D703B8">
      <w:pPr>
        <w:autoSpaceDE w:val="0"/>
        <w:autoSpaceDN w:val="0"/>
        <w:adjustRightInd w:val="0"/>
        <w:ind w:left="567"/>
      </w:pPr>
    </w:p>
    <w:p w14:paraId="28270138" w14:textId="77777777" w:rsidR="00646226" w:rsidRDefault="00646226" w:rsidP="00D703B8">
      <w:pPr>
        <w:autoSpaceDE w:val="0"/>
        <w:autoSpaceDN w:val="0"/>
        <w:adjustRightInd w:val="0"/>
        <w:ind w:left="567"/>
      </w:pPr>
    </w:p>
    <w:p w14:paraId="7B669BDB" w14:textId="77777777" w:rsidR="00646226" w:rsidRDefault="00646226" w:rsidP="00D703B8">
      <w:pPr>
        <w:autoSpaceDE w:val="0"/>
        <w:autoSpaceDN w:val="0"/>
        <w:adjustRightInd w:val="0"/>
        <w:ind w:left="567"/>
      </w:pPr>
    </w:p>
    <w:p w14:paraId="2A760A95" w14:textId="77777777" w:rsidR="00646226" w:rsidRDefault="00646226" w:rsidP="00D703B8">
      <w:pPr>
        <w:autoSpaceDE w:val="0"/>
        <w:autoSpaceDN w:val="0"/>
        <w:adjustRightInd w:val="0"/>
        <w:ind w:left="567"/>
      </w:pPr>
    </w:p>
    <w:p w14:paraId="0D80D0DF" w14:textId="77777777" w:rsidR="00646226" w:rsidRDefault="00646226" w:rsidP="00D703B8">
      <w:pPr>
        <w:autoSpaceDE w:val="0"/>
        <w:autoSpaceDN w:val="0"/>
        <w:adjustRightInd w:val="0"/>
        <w:ind w:left="567"/>
      </w:pPr>
    </w:p>
    <w:p w14:paraId="21D9AD37" w14:textId="77777777" w:rsidR="00646226" w:rsidRDefault="00646226" w:rsidP="00D703B8">
      <w:pPr>
        <w:autoSpaceDE w:val="0"/>
        <w:autoSpaceDN w:val="0"/>
        <w:adjustRightInd w:val="0"/>
        <w:ind w:left="567"/>
      </w:pPr>
    </w:p>
    <w:p w14:paraId="1970A6BF" w14:textId="77777777" w:rsidR="00646226" w:rsidRDefault="00646226" w:rsidP="00D703B8">
      <w:pPr>
        <w:autoSpaceDE w:val="0"/>
        <w:autoSpaceDN w:val="0"/>
        <w:adjustRightInd w:val="0"/>
        <w:ind w:left="567"/>
      </w:pPr>
    </w:p>
    <w:p w14:paraId="11B9B745" w14:textId="77777777" w:rsidR="00646226" w:rsidRDefault="00646226" w:rsidP="00D703B8">
      <w:pPr>
        <w:autoSpaceDE w:val="0"/>
        <w:autoSpaceDN w:val="0"/>
        <w:adjustRightInd w:val="0"/>
        <w:ind w:left="567"/>
      </w:pPr>
    </w:p>
    <w:p w14:paraId="1CB8894B" w14:textId="77777777" w:rsidR="00646226" w:rsidRDefault="00646226" w:rsidP="00D703B8">
      <w:pPr>
        <w:autoSpaceDE w:val="0"/>
        <w:autoSpaceDN w:val="0"/>
        <w:adjustRightInd w:val="0"/>
        <w:ind w:left="567"/>
      </w:pPr>
    </w:p>
    <w:p w14:paraId="36D6E548" w14:textId="77777777" w:rsidR="00646226" w:rsidRDefault="00646226" w:rsidP="00D703B8">
      <w:pPr>
        <w:autoSpaceDE w:val="0"/>
        <w:autoSpaceDN w:val="0"/>
        <w:adjustRightInd w:val="0"/>
        <w:ind w:left="567"/>
      </w:pPr>
    </w:p>
    <w:p w14:paraId="6D26CDE0" w14:textId="77777777" w:rsidR="00646226" w:rsidRPr="00A82B0A" w:rsidRDefault="00646226" w:rsidP="00D703B8">
      <w:pPr>
        <w:autoSpaceDE w:val="0"/>
        <w:autoSpaceDN w:val="0"/>
        <w:adjustRightInd w:val="0"/>
        <w:ind w:left="567"/>
      </w:pPr>
    </w:p>
    <w:p w14:paraId="7C875B92" w14:textId="77777777" w:rsidR="00D703B8" w:rsidRPr="00A82B0A" w:rsidRDefault="00D703B8" w:rsidP="00D703B8">
      <w:pPr>
        <w:autoSpaceDE w:val="0"/>
        <w:autoSpaceDN w:val="0"/>
        <w:adjustRightInd w:val="0"/>
        <w:rPr>
          <w:rFonts w:ascii="Helvetica" w:hAnsi="Helvetica" w:cs="Helvetica"/>
        </w:rPr>
      </w:pPr>
    </w:p>
    <w:p w14:paraId="6FD0F5DC" w14:textId="77777777" w:rsidR="00D703B8" w:rsidRPr="00A82B0A" w:rsidRDefault="00D703B8" w:rsidP="00D703B8">
      <w:pPr>
        <w:pStyle w:val="ListParagraph"/>
        <w:numPr>
          <w:ilvl w:val="0"/>
          <w:numId w:val="16"/>
        </w:numPr>
        <w:autoSpaceDE w:val="0"/>
        <w:autoSpaceDN w:val="0"/>
        <w:adjustRightInd w:val="0"/>
        <w:ind w:left="567" w:hanging="567"/>
      </w:pPr>
      <w:r w:rsidRPr="00A82B0A">
        <w:rPr>
          <w:rFonts w:ascii="Helvetica" w:hAnsi="Helvetica" w:cs="Helvetica"/>
        </w:rPr>
        <w:t xml:space="preserve">How does Einstein’s Theory of Special Relativity explain the time difference of the blinks that we measure on Earth and what the alien measures on the spacecraft? </w:t>
      </w:r>
      <w:r w:rsidRPr="00A82B0A">
        <w:rPr>
          <w:rFonts w:ascii="Helvetica" w:hAnsi="Helvetica" w:cs="Helvetica"/>
        </w:rPr>
        <w:tab/>
      </w:r>
      <w:r w:rsidRPr="00A82B0A">
        <w:rPr>
          <w:rFonts w:ascii="Helvetica" w:hAnsi="Helvetica" w:cs="Helvetica"/>
        </w:rPr>
        <w:tab/>
        <w:t>(2 marks)</w:t>
      </w:r>
    </w:p>
    <w:p w14:paraId="3E74E2A5" w14:textId="77777777" w:rsidR="00D703B8" w:rsidRPr="00A82B0A" w:rsidRDefault="00D703B8" w:rsidP="00D703B8">
      <w:pPr>
        <w:autoSpaceDE w:val="0"/>
        <w:autoSpaceDN w:val="0"/>
        <w:adjustRightInd w:val="0"/>
        <w:ind w:left="567"/>
      </w:pPr>
    </w:p>
    <w:p w14:paraId="02618E1B" w14:textId="77777777" w:rsidR="00D703B8" w:rsidRPr="00A82B0A" w:rsidRDefault="00D703B8" w:rsidP="00D703B8">
      <w:pPr>
        <w:pStyle w:val="ListParagraph"/>
        <w:ind w:left="567" w:hanging="567"/>
        <w:contextualSpacing w:val="0"/>
        <w:rPr>
          <w:b/>
        </w:rPr>
      </w:pPr>
    </w:p>
    <w:p w14:paraId="73955ECC" w14:textId="77777777" w:rsidR="00D703B8" w:rsidRPr="00A82B0A" w:rsidRDefault="00D703B8" w:rsidP="00D703B8">
      <w:pPr>
        <w:pStyle w:val="ListParagraph"/>
        <w:ind w:left="567" w:hanging="567"/>
        <w:contextualSpacing w:val="0"/>
        <w:rPr>
          <w:b/>
        </w:rPr>
      </w:pPr>
    </w:p>
    <w:p w14:paraId="2901719A" w14:textId="77777777" w:rsidR="00646226" w:rsidRDefault="00646226">
      <w:pPr>
        <w:rPr>
          <w:b/>
        </w:rPr>
      </w:pPr>
      <w:r>
        <w:rPr>
          <w:b/>
        </w:rPr>
        <w:br w:type="page"/>
      </w:r>
    </w:p>
    <w:p w14:paraId="4462B2C5" w14:textId="627476E1" w:rsidR="00D703B8" w:rsidRPr="00A82B0A" w:rsidRDefault="00D703B8" w:rsidP="00D703B8">
      <w:pPr>
        <w:pStyle w:val="ListParagraph"/>
        <w:spacing w:after="120"/>
        <w:ind w:left="567" w:hanging="567"/>
        <w:contextualSpacing w:val="0"/>
        <w:rPr>
          <w:b/>
        </w:rPr>
      </w:pPr>
      <w:r w:rsidRPr="00A82B0A">
        <w:rPr>
          <w:b/>
        </w:rPr>
        <w:lastRenderedPageBreak/>
        <w:t>Question 11</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7 marks)</w:t>
      </w:r>
    </w:p>
    <w:p w14:paraId="20323014" w14:textId="4354EAD0" w:rsidR="00D703B8" w:rsidRPr="00A82B0A" w:rsidRDefault="00646226" w:rsidP="00646226">
      <w:pPr>
        <w:spacing w:after="5" w:line="250" w:lineRule="auto"/>
        <w:ind w:right="-1"/>
      </w:pPr>
      <w:r>
        <w:rPr>
          <w:rFonts w:eastAsia="Arial"/>
        </w:rPr>
        <w:t>(a)</w:t>
      </w:r>
      <w:r>
        <w:rPr>
          <w:rFonts w:eastAsia="Arial"/>
        </w:rPr>
        <w:tab/>
      </w:r>
      <w:r w:rsidR="00D703B8" w:rsidRPr="00A82B0A">
        <w:rPr>
          <w:rFonts w:eastAsia="Arial"/>
        </w:rPr>
        <w:t>Towards the end of the 20</w:t>
      </w:r>
      <w:r w:rsidR="00D703B8" w:rsidRPr="00A82B0A">
        <w:rPr>
          <w:rFonts w:eastAsia="Arial"/>
          <w:vertAlign w:val="superscript"/>
        </w:rPr>
        <w:t>th</w:t>
      </w:r>
      <w:r w:rsidR="00D703B8" w:rsidRPr="00A82B0A">
        <w:rPr>
          <w:rFonts w:eastAsia="Arial"/>
        </w:rPr>
        <w:t xml:space="preserve"> century</w:t>
      </w:r>
      <w:r w:rsidR="001A4D71" w:rsidRPr="00A82B0A">
        <w:rPr>
          <w:rFonts w:eastAsia="Arial"/>
        </w:rPr>
        <w:t>,</w:t>
      </w:r>
      <w:r w:rsidR="00D703B8" w:rsidRPr="00A82B0A">
        <w:rPr>
          <w:rFonts w:eastAsia="Arial"/>
        </w:rPr>
        <w:t xml:space="preserve"> scientists suggested that quarks were the basic </w:t>
      </w:r>
      <w:r>
        <w:rPr>
          <w:rFonts w:eastAsia="Arial"/>
        </w:rPr>
        <w:tab/>
      </w:r>
      <w:r w:rsidR="00D703B8" w:rsidRPr="00A82B0A">
        <w:rPr>
          <w:rFonts w:eastAsia="Arial"/>
        </w:rPr>
        <w:t xml:space="preserve">building blocks of protons and neutrons. Classify the following </w:t>
      </w:r>
      <w:r>
        <w:rPr>
          <w:rFonts w:eastAsia="Arial"/>
        </w:rPr>
        <w:t xml:space="preserve">sub-atomic particles as </w:t>
      </w:r>
      <w:r w:rsidR="001A4D71" w:rsidRPr="00A82B0A">
        <w:rPr>
          <w:rFonts w:eastAsia="Arial"/>
        </w:rPr>
        <w:t xml:space="preserve">either </w:t>
      </w:r>
      <w:r w:rsidR="006D4D09">
        <w:rPr>
          <w:rFonts w:eastAsia="Arial"/>
        </w:rPr>
        <w:tab/>
      </w:r>
      <w:r w:rsidR="001A4D71" w:rsidRPr="00A82B0A">
        <w:rPr>
          <w:rFonts w:eastAsia="Arial"/>
          <w:b/>
          <w:i/>
        </w:rPr>
        <w:t>hadrons, leptons or n</w:t>
      </w:r>
      <w:r w:rsidR="00D703B8" w:rsidRPr="00A82B0A">
        <w:rPr>
          <w:rFonts w:eastAsia="Arial"/>
          <w:b/>
          <w:i/>
        </w:rPr>
        <w:t>either</w:t>
      </w:r>
      <w:r w:rsidR="00D703B8" w:rsidRPr="00A82B0A">
        <w:rPr>
          <w:rFonts w:eastAsia="Arial"/>
        </w:rPr>
        <w:t xml:space="preserve">. </w:t>
      </w:r>
      <w:r w:rsidRPr="00A82B0A">
        <w:rPr>
          <w:rFonts w:ascii="Helvetica" w:hAnsi="Helvetica" w:cs="Helvetica"/>
        </w:rPr>
        <w:t xml:space="preserve"> </w:t>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006D4D09">
        <w:rPr>
          <w:rFonts w:ascii="Helvetica" w:hAnsi="Helvetica" w:cs="Helvetica"/>
        </w:rPr>
        <w:tab/>
      </w:r>
      <w:r w:rsidR="006D4D09">
        <w:rPr>
          <w:rFonts w:ascii="Helvetica" w:hAnsi="Helvetica" w:cs="Helvetica"/>
        </w:rPr>
        <w:tab/>
      </w:r>
      <w:r w:rsidR="00D703B8" w:rsidRPr="00A82B0A">
        <w:rPr>
          <w:rFonts w:ascii="Helvetica" w:hAnsi="Helvetica" w:cs="Helvetica"/>
        </w:rPr>
        <w:t>(2 marks)</w:t>
      </w:r>
    </w:p>
    <w:p w14:paraId="406B2298" w14:textId="77777777" w:rsidR="00D703B8" w:rsidRPr="00A82B0A" w:rsidRDefault="00D703B8" w:rsidP="00D703B8"/>
    <w:tbl>
      <w:tblPr>
        <w:tblStyle w:val="TableGrid0"/>
        <w:tblpPr w:vertAnchor="text" w:tblpX="264" w:tblpY="-90"/>
        <w:tblOverlap w:val="never"/>
        <w:tblW w:w="8573" w:type="dxa"/>
        <w:tblInd w:w="0" w:type="dxa"/>
        <w:tblLayout w:type="fixed"/>
        <w:tblCellMar>
          <w:top w:w="8" w:type="dxa"/>
          <w:left w:w="113" w:type="dxa"/>
          <w:right w:w="115" w:type="dxa"/>
        </w:tblCellMar>
        <w:tblLook w:val="04A0" w:firstRow="1" w:lastRow="0" w:firstColumn="1" w:lastColumn="0" w:noHBand="0" w:noVBand="1"/>
      </w:tblPr>
      <w:tblGrid>
        <w:gridCol w:w="1469"/>
        <w:gridCol w:w="2502"/>
        <w:gridCol w:w="2100"/>
        <w:gridCol w:w="2502"/>
      </w:tblGrid>
      <w:tr w:rsidR="00D703B8" w:rsidRPr="00A82B0A" w14:paraId="78662116" w14:textId="77777777" w:rsidTr="00646226">
        <w:trPr>
          <w:trHeight w:val="640"/>
        </w:trPr>
        <w:tc>
          <w:tcPr>
            <w:tcW w:w="1469" w:type="dxa"/>
            <w:tcBorders>
              <w:top w:val="single" w:sz="4" w:space="0" w:color="000000"/>
              <w:left w:val="single" w:sz="4" w:space="0" w:color="auto"/>
              <w:bottom w:val="single" w:sz="4" w:space="0" w:color="000000"/>
              <w:right w:val="single" w:sz="4" w:space="0" w:color="000000"/>
            </w:tcBorders>
            <w:vAlign w:val="center"/>
          </w:tcPr>
          <w:p w14:paraId="691AE4F4" w14:textId="77777777" w:rsidR="00D703B8" w:rsidRPr="00A82B0A" w:rsidRDefault="00D703B8" w:rsidP="004C66EE">
            <w:pPr>
              <w:spacing w:line="259" w:lineRule="auto"/>
              <w:ind w:left="2"/>
            </w:pPr>
            <w:r w:rsidRPr="00A82B0A">
              <w:rPr>
                <w:rFonts w:ascii="Arial" w:eastAsia="Arial" w:hAnsi="Arial" w:cs="Arial"/>
              </w:rPr>
              <w:t>Proton</w:t>
            </w:r>
          </w:p>
        </w:tc>
        <w:tc>
          <w:tcPr>
            <w:tcW w:w="2502" w:type="dxa"/>
            <w:tcBorders>
              <w:top w:val="single" w:sz="4" w:space="0" w:color="000000"/>
              <w:left w:val="single" w:sz="4" w:space="0" w:color="000000"/>
              <w:bottom w:val="single" w:sz="4" w:space="0" w:color="000000"/>
              <w:right w:val="single" w:sz="4" w:space="0" w:color="000000"/>
            </w:tcBorders>
            <w:vAlign w:val="center"/>
          </w:tcPr>
          <w:p w14:paraId="47CE4646" w14:textId="77777777" w:rsidR="00D703B8" w:rsidRPr="00A82B0A" w:rsidRDefault="00D703B8" w:rsidP="004C66EE">
            <w:pPr>
              <w:spacing w:line="259" w:lineRule="auto"/>
            </w:pPr>
            <w:r w:rsidRPr="00A82B0A">
              <w:rPr>
                <w:rFonts w:ascii="Arial" w:eastAsia="Arial" w:hAnsi="Arial" w:cs="Arial"/>
              </w:rPr>
              <w:t xml:space="preserve"> </w:t>
            </w:r>
          </w:p>
        </w:tc>
        <w:tc>
          <w:tcPr>
            <w:tcW w:w="2100" w:type="dxa"/>
            <w:tcBorders>
              <w:top w:val="single" w:sz="4" w:space="0" w:color="000000"/>
              <w:left w:val="single" w:sz="4" w:space="0" w:color="000000"/>
              <w:bottom w:val="single" w:sz="4" w:space="0" w:color="000000"/>
              <w:right w:val="single" w:sz="4" w:space="0" w:color="000000"/>
            </w:tcBorders>
            <w:vAlign w:val="center"/>
          </w:tcPr>
          <w:p w14:paraId="4F6AB8E8" w14:textId="77777777" w:rsidR="00D703B8" w:rsidRPr="00A82B0A" w:rsidRDefault="00D703B8" w:rsidP="004C66EE">
            <w:pPr>
              <w:spacing w:line="259" w:lineRule="auto"/>
            </w:pPr>
            <w:r w:rsidRPr="00A82B0A">
              <w:rPr>
                <w:rFonts w:ascii="Arial" w:eastAsia="Arial" w:hAnsi="Arial" w:cs="Arial"/>
              </w:rPr>
              <w:t xml:space="preserve">Neutrino </w:t>
            </w:r>
          </w:p>
        </w:tc>
        <w:tc>
          <w:tcPr>
            <w:tcW w:w="2502" w:type="dxa"/>
            <w:tcBorders>
              <w:top w:val="single" w:sz="4" w:space="0" w:color="000000"/>
              <w:left w:val="single" w:sz="4" w:space="0" w:color="000000"/>
              <w:bottom w:val="single" w:sz="4" w:space="0" w:color="000000"/>
              <w:right w:val="single" w:sz="4" w:space="0" w:color="000000"/>
            </w:tcBorders>
            <w:vAlign w:val="center"/>
          </w:tcPr>
          <w:p w14:paraId="4C446F14" w14:textId="77777777" w:rsidR="00D703B8" w:rsidRPr="00A82B0A" w:rsidRDefault="00D703B8" w:rsidP="004C66EE">
            <w:pPr>
              <w:spacing w:line="259" w:lineRule="auto"/>
            </w:pPr>
            <w:r w:rsidRPr="00A82B0A">
              <w:rPr>
                <w:rFonts w:ascii="Arial" w:eastAsia="Arial" w:hAnsi="Arial" w:cs="Arial"/>
              </w:rPr>
              <w:t xml:space="preserve"> </w:t>
            </w:r>
          </w:p>
        </w:tc>
      </w:tr>
      <w:tr w:rsidR="00D703B8" w:rsidRPr="00A82B0A" w14:paraId="23FC4F2C" w14:textId="77777777" w:rsidTr="00646226">
        <w:trPr>
          <w:trHeight w:val="640"/>
        </w:trPr>
        <w:tc>
          <w:tcPr>
            <w:tcW w:w="1469" w:type="dxa"/>
            <w:tcBorders>
              <w:top w:val="single" w:sz="4" w:space="0" w:color="000000"/>
              <w:left w:val="single" w:sz="4" w:space="0" w:color="auto"/>
              <w:bottom w:val="single" w:sz="4" w:space="0" w:color="000000"/>
              <w:right w:val="single" w:sz="4" w:space="0" w:color="000000"/>
            </w:tcBorders>
            <w:vAlign w:val="center"/>
          </w:tcPr>
          <w:p w14:paraId="01104C7F" w14:textId="77777777" w:rsidR="00D703B8" w:rsidRPr="00A82B0A" w:rsidRDefault="00D703B8" w:rsidP="004C66EE">
            <w:pPr>
              <w:spacing w:line="259" w:lineRule="auto"/>
              <w:ind w:left="2"/>
            </w:pPr>
            <w:r w:rsidRPr="00A82B0A">
              <w:rPr>
                <w:rFonts w:ascii="Arial" w:eastAsia="Arial" w:hAnsi="Arial" w:cs="Arial"/>
              </w:rPr>
              <w:t xml:space="preserve">Muon </w:t>
            </w:r>
          </w:p>
        </w:tc>
        <w:tc>
          <w:tcPr>
            <w:tcW w:w="2502" w:type="dxa"/>
            <w:tcBorders>
              <w:top w:val="single" w:sz="4" w:space="0" w:color="000000"/>
              <w:left w:val="single" w:sz="4" w:space="0" w:color="000000"/>
              <w:bottom w:val="single" w:sz="4" w:space="0" w:color="000000"/>
              <w:right w:val="single" w:sz="4" w:space="0" w:color="000000"/>
            </w:tcBorders>
            <w:vAlign w:val="center"/>
          </w:tcPr>
          <w:p w14:paraId="69534F38" w14:textId="77777777" w:rsidR="00D703B8" w:rsidRPr="00A82B0A" w:rsidRDefault="00D703B8" w:rsidP="004C66EE">
            <w:pPr>
              <w:spacing w:line="259" w:lineRule="auto"/>
            </w:pPr>
            <w:r w:rsidRPr="00A82B0A">
              <w:rPr>
                <w:rFonts w:ascii="Arial" w:eastAsia="Arial" w:hAnsi="Arial" w:cs="Arial"/>
              </w:rPr>
              <w:t xml:space="preserve"> </w:t>
            </w:r>
          </w:p>
        </w:tc>
        <w:tc>
          <w:tcPr>
            <w:tcW w:w="2100" w:type="dxa"/>
            <w:tcBorders>
              <w:top w:val="single" w:sz="4" w:space="0" w:color="000000"/>
              <w:left w:val="single" w:sz="4" w:space="0" w:color="000000"/>
              <w:bottom w:val="single" w:sz="4" w:space="0" w:color="000000"/>
              <w:right w:val="single" w:sz="4" w:space="0" w:color="000000"/>
            </w:tcBorders>
            <w:vAlign w:val="center"/>
          </w:tcPr>
          <w:p w14:paraId="3C130231" w14:textId="77777777" w:rsidR="00D703B8" w:rsidRPr="00A82B0A" w:rsidRDefault="00D703B8" w:rsidP="004C66EE">
            <w:pPr>
              <w:spacing w:line="259" w:lineRule="auto"/>
            </w:pPr>
            <w:r w:rsidRPr="00A82B0A">
              <w:rPr>
                <w:rFonts w:ascii="Arial" w:eastAsia="Arial" w:hAnsi="Arial" w:cs="Arial"/>
              </w:rPr>
              <w:t xml:space="preserve">Virtual photon </w:t>
            </w:r>
          </w:p>
        </w:tc>
        <w:tc>
          <w:tcPr>
            <w:tcW w:w="2502" w:type="dxa"/>
            <w:tcBorders>
              <w:top w:val="single" w:sz="4" w:space="0" w:color="000000"/>
              <w:left w:val="single" w:sz="4" w:space="0" w:color="000000"/>
              <w:bottom w:val="single" w:sz="4" w:space="0" w:color="000000"/>
              <w:right w:val="single" w:sz="4" w:space="0" w:color="000000"/>
            </w:tcBorders>
            <w:vAlign w:val="center"/>
          </w:tcPr>
          <w:p w14:paraId="4047F7DA" w14:textId="77777777" w:rsidR="00D703B8" w:rsidRPr="00A82B0A" w:rsidRDefault="00D703B8" w:rsidP="004C66EE">
            <w:pPr>
              <w:spacing w:line="259" w:lineRule="auto"/>
            </w:pPr>
            <w:r w:rsidRPr="00A82B0A">
              <w:rPr>
                <w:rFonts w:ascii="Arial" w:eastAsia="Arial" w:hAnsi="Arial" w:cs="Arial"/>
              </w:rPr>
              <w:t xml:space="preserve"> </w:t>
            </w:r>
          </w:p>
        </w:tc>
      </w:tr>
    </w:tbl>
    <w:p w14:paraId="217610D2" w14:textId="77777777" w:rsidR="00D703B8" w:rsidRPr="00A82B0A" w:rsidRDefault="00D703B8" w:rsidP="00D703B8"/>
    <w:p w14:paraId="497006DB" w14:textId="77777777" w:rsidR="00D703B8" w:rsidRPr="00A82B0A" w:rsidRDefault="00D703B8" w:rsidP="00D703B8"/>
    <w:p w14:paraId="69C3CCBC" w14:textId="77777777" w:rsidR="00D703B8" w:rsidRPr="00A82B0A" w:rsidRDefault="00D703B8" w:rsidP="00D703B8"/>
    <w:p w14:paraId="17922596" w14:textId="77777777" w:rsidR="00D703B8" w:rsidRPr="00A82B0A" w:rsidRDefault="00D703B8" w:rsidP="00D703B8"/>
    <w:p w14:paraId="5CB8A470" w14:textId="77777777" w:rsidR="00D703B8" w:rsidRPr="00A82B0A" w:rsidRDefault="00D703B8" w:rsidP="00D703B8"/>
    <w:p w14:paraId="63A6917C" w14:textId="77777777" w:rsidR="00646226" w:rsidRDefault="00646226" w:rsidP="00646226">
      <w:pPr>
        <w:rPr>
          <w:rFonts w:ascii="Helvetica" w:hAnsi="Helvetica" w:cs="Helvetica"/>
        </w:rPr>
      </w:pPr>
    </w:p>
    <w:p w14:paraId="3BF0B23B" w14:textId="77777777" w:rsidR="00646226" w:rsidRDefault="00646226" w:rsidP="00646226">
      <w:pPr>
        <w:rPr>
          <w:rFonts w:ascii="Helvetica" w:hAnsi="Helvetica" w:cs="Helvetica"/>
        </w:rPr>
      </w:pPr>
    </w:p>
    <w:p w14:paraId="5542A79C" w14:textId="5B8AD490" w:rsidR="00D703B8" w:rsidRPr="00646226" w:rsidRDefault="00646226" w:rsidP="00646226">
      <w:pPr>
        <w:rPr>
          <w:rFonts w:ascii="Helvetica" w:hAnsi="Helvetica" w:cs="Helvetica"/>
        </w:rPr>
      </w:pPr>
      <w:r>
        <w:rPr>
          <w:rFonts w:ascii="Helvetica" w:hAnsi="Helvetica" w:cs="Helvetica"/>
        </w:rPr>
        <w:t>(b)</w:t>
      </w:r>
      <w:r>
        <w:rPr>
          <w:rFonts w:ascii="Helvetica" w:hAnsi="Helvetica" w:cs="Helvetica"/>
        </w:rPr>
        <w:tab/>
      </w:r>
      <w:r w:rsidR="00D703B8" w:rsidRPr="00646226">
        <w:rPr>
          <w:rFonts w:ascii="Helvetica" w:hAnsi="Helvetica" w:cs="Helvetica"/>
        </w:rPr>
        <w:t xml:space="preserve">A member of the </w:t>
      </w:r>
      <w:r w:rsidR="00D703B8" w:rsidRPr="00A82B0A">
        <w:t>∑</w:t>
      </w:r>
      <w:r w:rsidR="00D703B8" w:rsidRPr="00646226">
        <w:rPr>
          <w:rFonts w:ascii="Helvetica" w:hAnsi="Helvetica" w:cs="Helvetica"/>
        </w:rPr>
        <w:t xml:space="preserve"> </w:t>
      </w:r>
      <w:r w:rsidR="00D703B8" w:rsidRPr="00646226">
        <w:rPr>
          <w:rFonts w:ascii="Symbol" w:hAnsi="Symbol" w:cs="Symbol"/>
        </w:rPr>
        <w:t></w:t>
      </w:r>
      <w:r w:rsidR="00D703B8" w:rsidRPr="00646226">
        <w:rPr>
          <w:rFonts w:ascii="Helvetica" w:hAnsi="Helvetica" w:cs="Helvetica"/>
        </w:rPr>
        <w:t xml:space="preserve">group of particles consists of two </w:t>
      </w:r>
      <w:r w:rsidR="00D703B8" w:rsidRPr="00646226">
        <w:rPr>
          <w:rFonts w:ascii="Helvetica-Oblique" w:hAnsi="Helvetica-Oblique" w:cs="Helvetica-Oblique"/>
          <w:b/>
          <w:i/>
          <w:iCs/>
        </w:rPr>
        <w:t>u</w:t>
      </w:r>
      <w:r w:rsidR="00D703B8" w:rsidRPr="00646226">
        <w:rPr>
          <w:rFonts w:ascii="Helvetica-Oblique" w:hAnsi="Helvetica-Oblique" w:cs="Helvetica-Oblique"/>
          <w:i/>
          <w:iCs/>
        </w:rPr>
        <w:t xml:space="preserve"> </w:t>
      </w:r>
      <w:r w:rsidR="00D703B8" w:rsidRPr="00646226">
        <w:rPr>
          <w:rFonts w:ascii="Helvetica" w:hAnsi="Helvetica" w:cs="Helvetica"/>
        </w:rPr>
        <w:t xml:space="preserve">quarks and an </w:t>
      </w:r>
      <w:r w:rsidR="00D703B8" w:rsidRPr="00646226">
        <w:rPr>
          <w:rFonts w:ascii="Helvetica-Oblique" w:hAnsi="Helvetica-Oblique" w:cs="Helvetica-Oblique"/>
          <w:b/>
          <w:i/>
          <w:iCs/>
        </w:rPr>
        <w:t>s</w:t>
      </w:r>
      <w:r w:rsidR="00D703B8" w:rsidRPr="00646226">
        <w:rPr>
          <w:rFonts w:ascii="Helvetica-Oblique" w:hAnsi="Helvetica-Oblique" w:cs="Helvetica-Oblique"/>
          <w:i/>
          <w:iCs/>
        </w:rPr>
        <w:t xml:space="preserve"> </w:t>
      </w:r>
      <w:r w:rsidR="00D703B8" w:rsidRPr="00646226">
        <w:rPr>
          <w:rFonts w:ascii="Helvetica" w:hAnsi="Helvetica" w:cs="Helvetica"/>
        </w:rPr>
        <w:t>quark.</w:t>
      </w:r>
    </w:p>
    <w:p w14:paraId="7924F53E" w14:textId="77777777" w:rsidR="00D703B8" w:rsidRPr="00A82B0A" w:rsidRDefault="00D703B8" w:rsidP="00D703B8">
      <w:pPr>
        <w:pStyle w:val="ListParagraph"/>
        <w:numPr>
          <w:ilvl w:val="0"/>
          <w:numId w:val="20"/>
        </w:numPr>
        <w:autoSpaceDE w:val="0"/>
        <w:autoSpaceDN w:val="0"/>
        <w:adjustRightInd w:val="0"/>
        <w:spacing w:before="120"/>
        <w:ind w:left="1134" w:hanging="567"/>
        <w:contextualSpacing w:val="0"/>
      </w:pPr>
      <w:r w:rsidRPr="00A82B0A">
        <w:rPr>
          <w:rFonts w:ascii="Helvetica" w:hAnsi="Helvetica" w:cs="Helvetica"/>
        </w:rPr>
        <w:t>What is its charge? Show your working.</w:t>
      </w:r>
      <w:r w:rsidRPr="00A82B0A">
        <w:rPr>
          <w:rFonts w:ascii="Helvetica" w:hAnsi="Helvetica" w:cs="Helvetica"/>
        </w:rPr>
        <w:tab/>
      </w:r>
      <w:r w:rsidRPr="00A82B0A">
        <w:rPr>
          <w:rFonts w:eastAsia="Arial"/>
        </w:rPr>
        <w:tab/>
      </w:r>
      <w:r w:rsidRPr="00A82B0A">
        <w:rPr>
          <w:rFonts w:eastAsia="Arial"/>
        </w:rPr>
        <w:tab/>
      </w:r>
      <w:r w:rsidRPr="00A82B0A">
        <w:rPr>
          <w:rFonts w:eastAsia="Arial"/>
        </w:rPr>
        <w:tab/>
      </w:r>
      <w:r w:rsidRPr="00A82B0A">
        <w:rPr>
          <w:rFonts w:eastAsia="Arial"/>
        </w:rPr>
        <w:tab/>
      </w:r>
      <w:r w:rsidRPr="00A82B0A">
        <w:rPr>
          <w:rFonts w:eastAsia="Arial"/>
        </w:rPr>
        <w:tab/>
      </w:r>
      <w:r w:rsidRPr="00A82B0A">
        <w:rPr>
          <w:rFonts w:ascii="Helvetica" w:hAnsi="Helvetica" w:cs="Helvetica"/>
        </w:rPr>
        <w:tab/>
        <w:t>(2 marks)</w:t>
      </w:r>
    </w:p>
    <w:p w14:paraId="19E1491B" w14:textId="77777777" w:rsidR="00D703B8" w:rsidRPr="00A82B0A" w:rsidRDefault="00D703B8" w:rsidP="00D703B8">
      <w:pPr>
        <w:autoSpaceDE w:val="0"/>
        <w:autoSpaceDN w:val="0"/>
        <w:adjustRightInd w:val="0"/>
        <w:ind w:left="567"/>
      </w:pPr>
    </w:p>
    <w:p w14:paraId="43034560" w14:textId="77777777" w:rsidR="00D703B8" w:rsidRDefault="00D703B8" w:rsidP="00D703B8">
      <w:pPr>
        <w:autoSpaceDE w:val="0"/>
        <w:autoSpaceDN w:val="0"/>
        <w:adjustRightInd w:val="0"/>
        <w:ind w:left="567"/>
      </w:pPr>
    </w:p>
    <w:p w14:paraId="65F7BEED" w14:textId="77777777" w:rsidR="00646226" w:rsidRDefault="00646226" w:rsidP="00D703B8">
      <w:pPr>
        <w:autoSpaceDE w:val="0"/>
        <w:autoSpaceDN w:val="0"/>
        <w:adjustRightInd w:val="0"/>
        <w:ind w:left="567"/>
      </w:pPr>
    </w:p>
    <w:p w14:paraId="79780A6A" w14:textId="77777777" w:rsidR="00AD0128" w:rsidRDefault="00AD0128" w:rsidP="00D703B8">
      <w:pPr>
        <w:autoSpaceDE w:val="0"/>
        <w:autoSpaceDN w:val="0"/>
        <w:adjustRightInd w:val="0"/>
        <w:ind w:left="567"/>
      </w:pPr>
    </w:p>
    <w:p w14:paraId="0D34883D" w14:textId="77777777" w:rsidR="00AD0128" w:rsidRDefault="00AD0128" w:rsidP="00D703B8">
      <w:pPr>
        <w:autoSpaceDE w:val="0"/>
        <w:autoSpaceDN w:val="0"/>
        <w:adjustRightInd w:val="0"/>
        <w:ind w:left="567"/>
      </w:pPr>
    </w:p>
    <w:p w14:paraId="6C6481C1" w14:textId="77777777" w:rsidR="00646226" w:rsidRDefault="00646226" w:rsidP="00D703B8">
      <w:pPr>
        <w:autoSpaceDE w:val="0"/>
        <w:autoSpaceDN w:val="0"/>
        <w:adjustRightInd w:val="0"/>
        <w:ind w:left="567"/>
      </w:pPr>
    </w:p>
    <w:p w14:paraId="2079DA3F" w14:textId="77777777" w:rsidR="002B3EAE" w:rsidRPr="00A82B0A" w:rsidRDefault="002B3EAE" w:rsidP="00D703B8">
      <w:pPr>
        <w:autoSpaceDE w:val="0"/>
        <w:autoSpaceDN w:val="0"/>
        <w:adjustRightInd w:val="0"/>
        <w:ind w:left="567"/>
      </w:pPr>
    </w:p>
    <w:p w14:paraId="6F895641" w14:textId="77777777" w:rsidR="00D703B8" w:rsidRPr="00A82B0A" w:rsidRDefault="00D703B8" w:rsidP="00D703B8">
      <w:pPr>
        <w:autoSpaceDE w:val="0"/>
        <w:autoSpaceDN w:val="0"/>
        <w:adjustRightInd w:val="0"/>
        <w:ind w:left="567"/>
      </w:pPr>
    </w:p>
    <w:p w14:paraId="02BEE86A" w14:textId="744B0446" w:rsidR="00D703B8" w:rsidRPr="00A82B0A" w:rsidRDefault="00646226" w:rsidP="00D703B8">
      <w:pPr>
        <w:pStyle w:val="ListParagraph"/>
        <w:numPr>
          <w:ilvl w:val="0"/>
          <w:numId w:val="20"/>
        </w:numPr>
        <w:autoSpaceDE w:val="0"/>
        <w:autoSpaceDN w:val="0"/>
        <w:adjustRightInd w:val="0"/>
        <w:ind w:left="1134" w:hanging="567"/>
        <w:contextualSpacing w:val="0"/>
      </w:pPr>
      <w:r>
        <w:rPr>
          <w:rFonts w:ascii="Helvetica" w:hAnsi="Helvetica" w:cs="Helvetica"/>
        </w:rPr>
        <w:t>What is its baryon n</w:t>
      </w:r>
      <w:r w:rsidR="00D703B8" w:rsidRPr="00A82B0A">
        <w:rPr>
          <w:rFonts w:ascii="Helvetica" w:hAnsi="Helvetica" w:cs="Helvetica"/>
        </w:rPr>
        <w:t>umber? Show your working.</w:t>
      </w:r>
      <w:r w:rsidR="00D703B8" w:rsidRPr="00A82B0A">
        <w:rPr>
          <w:rFonts w:ascii="Helvetica" w:hAnsi="Helvetica" w:cs="Helvetica"/>
        </w:rPr>
        <w:tab/>
      </w:r>
      <w:r w:rsidR="00D703B8" w:rsidRPr="00A82B0A">
        <w:rPr>
          <w:rFonts w:eastAsia="Arial"/>
        </w:rPr>
        <w:tab/>
      </w:r>
      <w:r w:rsidR="00D703B8" w:rsidRPr="00A82B0A">
        <w:rPr>
          <w:rFonts w:eastAsia="Arial"/>
        </w:rPr>
        <w:tab/>
      </w:r>
      <w:r w:rsidR="00D703B8" w:rsidRPr="00A82B0A">
        <w:rPr>
          <w:rFonts w:eastAsia="Arial"/>
        </w:rPr>
        <w:tab/>
      </w:r>
      <w:r w:rsidR="00D703B8" w:rsidRPr="00A82B0A">
        <w:rPr>
          <w:rFonts w:ascii="Helvetica" w:hAnsi="Helvetica" w:cs="Helvetica"/>
        </w:rPr>
        <w:tab/>
        <w:t>(1 mark)</w:t>
      </w:r>
    </w:p>
    <w:p w14:paraId="70E6D417" w14:textId="77777777" w:rsidR="00D703B8" w:rsidRPr="00A82B0A" w:rsidRDefault="00D703B8" w:rsidP="00D703B8">
      <w:pPr>
        <w:autoSpaceDE w:val="0"/>
        <w:autoSpaceDN w:val="0"/>
        <w:adjustRightInd w:val="0"/>
        <w:ind w:left="567"/>
      </w:pPr>
    </w:p>
    <w:p w14:paraId="4F68470C" w14:textId="77777777" w:rsidR="00D703B8" w:rsidRDefault="00D703B8" w:rsidP="00D703B8">
      <w:pPr>
        <w:autoSpaceDE w:val="0"/>
        <w:autoSpaceDN w:val="0"/>
        <w:adjustRightInd w:val="0"/>
        <w:ind w:left="567"/>
      </w:pPr>
    </w:p>
    <w:p w14:paraId="5362477D" w14:textId="77777777" w:rsidR="00646226" w:rsidRDefault="00646226" w:rsidP="00D703B8">
      <w:pPr>
        <w:autoSpaceDE w:val="0"/>
        <w:autoSpaceDN w:val="0"/>
        <w:adjustRightInd w:val="0"/>
        <w:ind w:left="567"/>
      </w:pPr>
    </w:p>
    <w:p w14:paraId="7C5D61E5" w14:textId="77777777" w:rsidR="00646226" w:rsidRDefault="00646226" w:rsidP="00D703B8">
      <w:pPr>
        <w:autoSpaceDE w:val="0"/>
        <w:autoSpaceDN w:val="0"/>
        <w:adjustRightInd w:val="0"/>
        <w:ind w:left="567"/>
      </w:pPr>
    </w:p>
    <w:p w14:paraId="7DB67694" w14:textId="77777777" w:rsidR="002B3EAE" w:rsidRDefault="002B3EAE" w:rsidP="00D703B8">
      <w:pPr>
        <w:autoSpaceDE w:val="0"/>
        <w:autoSpaceDN w:val="0"/>
        <w:adjustRightInd w:val="0"/>
        <w:ind w:left="567"/>
      </w:pPr>
    </w:p>
    <w:p w14:paraId="335B3140" w14:textId="77777777" w:rsidR="00AD0128" w:rsidRDefault="00AD0128" w:rsidP="00D703B8">
      <w:pPr>
        <w:autoSpaceDE w:val="0"/>
        <w:autoSpaceDN w:val="0"/>
        <w:adjustRightInd w:val="0"/>
        <w:ind w:left="567"/>
      </w:pPr>
    </w:p>
    <w:p w14:paraId="4C7D3AB8" w14:textId="77777777" w:rsidR="00AD0128" w:rsidRDefault="00AD0128" w:rsidP="00D703B8">
      <w:pPr>
        <w:autoSpaceDE w:val="0"/>
        <w:autoSpaceDN w:val="0"/>
        <w:adjustRightInd w:val="0"/>
        <w:ind w:left="567"/>
      </w:pPr>
    </w:p>
    <w:p w14:paraId="614FFBDF" w14:textId="77777777" w:rsidR="002B3EAE" w:rsidRPr="00A82B0A" w:rsidRDefault="002B3EAE" w:rsidP="00D703B8">
      <w:pPr>
        <w:autoSpaceDE w:val="0"/>
        <w:autoSpaceDN w:val="0"/>
        <w:adjustRightInd w:val="0"/>
        <w:ind w:left="567"/>
      </w:pPr>
    </w:p>
    <w:p w14:paraId="6E7A862D" w14:textId="77777777" w:rsidR="00D703B8" w:rsidRPr="00A82B0A" w:rsidRDefault="00D703B8" w:rsidP="00D703B8">
      <w:pPr>
        <w:autoSpaceDE w:val="0"/>
        <w:autoSpaceDN w:val="0"/>
        <w:adjustRightInd w:val="0"/>
        <w:ind w:left="567"/>
      </w:pPr>
    </w:p>
    <w:p w14:paraId="6D7A5EFC" w14:textId="77777777" w:rsidR="00D703B8" w:rsidRPr="00A82B0A" w:rsidRDefault="00D703B8" w:rsidP="00D703B8">
      <w:pPr>
        <w:pStyle w:val="ListParagraph"/>
        <w:numPr>
          <w:ilvl w:val="0"/>
          <w:numId w:val="20"/>
        </w:numPr>
        <w:autoSpaceDE w:val="0"/>
        <w:autoSpaceDN w:val="0"/>
        <w:adjustRightInd w:val="0"/>
        <w:ind w:left="1134" w:hanging="567"/>
        <w:contextualSpacing w:val="0"/>
      </w:pPr>
      <w:r w:rsidRPr="00A82B0A">
        <w:t>Is the particle a fermion or a boson?</w:t>
      </w:r>
      <w:r w:rsidRPr="00A82B0A">
        <w:rPr>
          <w:rFonts w:ascii="Helvetica" w:hAnsi="Helvetica" w:cs="Helvetica"/>
        </w:rPr>
        <w:t xml:space="preserve"> Show your working.</w:t>
      </w:r>
      <w:r w:rsidRPr="00A82B0A">
        <w:rPr>
          <w:rFonts w:ascii="Helvetica" w:hAnsi="Helvetica" w:cs="Helvetica"/>
        </w:rPr>
        <w:tab/>
      </w:r>
      <w:r w:rsidRPr="00A82B0A">
        <w:rPr>
          <w:rFonts w:eastAsia="Arial"/>
        </w:rPr>
        <w:tab/>
      </w:r>
      <w:r w:rsidRPr="00A82B0A">
        <w:rPr>
          <w:rFonts w:eastAsia="Arial"/>
        </w:rPr>
        <w:tab/>
      </w:r>
      <w:r w:rsidRPr="00A82B0A">
        <w:rPr>
          <w:rFonts w:ascii="Helvetica" w:hAnsi="Helvetica" w:cs="Helvetica"/>
        </w:rPr>
        <w:tab/>
        <w:t>(1 mark)</w:t>
      </w:r>
    </w:p>
    <w:p w14:paraId="0A9AE675" w14:textId="77777777" w:rsidR="00D703B8" w:rsidRPr="00A82B0A" w:rsidRDefault="00D703B8" w:rsidP="00D703B8">
      <w:pPr>
        <w:autoSpaceDE w:val="0"/>
        <w:autoSpaceDN w:val="0"/>
        <w:adjustRightInd w:val="0"/>
        <w:ind w:left="567"/>
      </w:pPr>
    </w:p>
    <w:p w14:paraId="14867029" w14:textId="77777777" w:rsidR="00D703B8" w:rsidRDefault="00D703B8" w:rsidP="00D703B8">
      <w:pPr>
        <w:autoSpaceDE w:val="0"/>
        <w:autoSpaceDN w:val="0"/>
        <w:adjustRightInd w:val="0"/>
        <w:ind w:left="567"/>
      </w:pPr>
    </w:p>
    <w:p w14:paraId="38440F30" w14:textId="77777777" w:rsidR="00646226" w:rsidRDefault="00646226" w:rsidP="00D703B8">
      <w:pPr>
        <w:autoSpaceDE w:val="0"/>
        <w:autoSpaceDN w:val="0"/>
        <w:adjustRightInd w:val="0"/>
        <w:ind w:left="567"/>
      </w:pPr>
    </w:p>
    <w:p w14:paraId="547E7C9E" w14:textId="77777777" w:rsidR="002B3EAE" w:rsidRDefault="002B3EAE" w:rsidP="00D703B8">
      <w:pPr>
        <w:autoSpaceDE w:val="0"/>
        <w:autoSpaceDN w:val="0"/>
        <w:adjustRightInd w:val="0"/>
        <w:ind w:left="567"/>
      </w:pPr>
    </w:p>
    <w:p w14:paraId="137F94BD" w14:textId="77777777" w:rsidR="002B3EAE" w:rsidRDefault="002B3EAE" w:rsidP="00D703B8">
      <w:pPr>
        <w:autoSpaceDE w:val="0"/>
        <w:autoSpaceDN w:val="0"/>
        <w:adjustRightInd w:val="0"/>
        <w:ind w:left="567"/>
      </w:pPr>
    </w:p>
    <w:p w14:paraId="7B426FD8" w14:textId="77777777" w:rsidR="00AD0128" w:rsidRDefault="00AD0128" w:rsidP="00D703B8">
      <w:pPr>
        <w:autoSpaceDE w:val="0"/>
        <w:autoSpaceDN w:val="0"/>
        <w:adjustRightInd w:val="0"/>
        <w:ind w:left="567"/>
      </w:pPr>
    </w:p>
    <w:p w14:paraId="3EC9AADA" w14:textId="77777777" w:rsidR="00AD0128" w:rsidRDefault="00AD0128" w:rsidP="00D703B8">
      <w:pPr>
        <w:autoSpaceDE w:val="0"/>
        <w:autoSpaceDN w:val="0"/>
        <w:adjustRightInd w:val="0"/>
        <w:ind w:left="567"/>
      </w:pPr>
    </w:p>
    <w:p w14:paraId="26076E9E" w14:textId="77777777" w:rsidR="00646226" w:rsidRPr="00A82B0A" w:rsidRDefault="00646226" w:rsidP="00D703B8">
      <w:pPr>
        <w:autoSpaceDE w:val="0"/>
        <w:autoSpaceDN w:val="0"/>
        <w:adjustRightInd w:val="0"/>
        <w:ind w:left="567"/>
      </w:pPr>
    </w:p>
    <w:p w14:paraId="04898707" w14:textId="77777777" w:rsidR="00D703B8" w:rsidRPr="00A82B0A" w:rsidRDefault="00D703B8" w:rsidP="00D703B8">
      <w:pPr>
        <w:autoSpaceDE w:val="0"/>
        <w:autoSpaceDN w:val="0"/>
        <w:adjustRightInd w:val="0"/>
        <w:ind w:left="567"/>
      </w:pPr>
    </w:p>
    <w:p w14:paraId="2B0DB883" w14:textId="77777777" w:rsidR="00D703B8" w:rsidRPr="00A82B0A" w:rsidRDefault="00D703B8" w:rsidP="00D703B8">
      <w:pPr>
        <w:pStyle w:val="ListParagraph"/>
        <w:numPr>
          <w:ilvl w:val="0"/>
          <w:numId w:val="20"/>
        </w:numPr>
        <w:autoSpaceDE w:val="0"/>
        <w:autoSpaceDN w:val="0"/>
        <w:adjustRightInd w:val="0"/>
        <w:ind w:left="1134" w:hanging="567"/>
        <w:contextualSpacing w:val="0"/>
      </w:pPr>
      <w:r w:rsidRPr="00A82B0A">
        <w:t xml:space="preserve">Calculate its mass in terms of </w:t>
      </w:r>
      <w:r w:rsidRPr="00646226">
        <w:rPr>
          <w:b/>
          <w:i/>
        </w:rPr>
        <w:t>c</w:t>
      </w:r>
      <w:r w:rsidRPr="00A82B0A">
        <w:t>.</w:t>
      </w:r>
      <w:r w:rsidRPr="00A82B0A">
        <w:rPr>
          <w:rFonts w:ascii="Helvetica" w:hAnsi="Helvetica" w:cs="Helvetica"/>
        </w:rPr>
        <w:t xml:space="preserve"> Show your working.</w:t>
      </w:r>
      <w:r w:rsidRPr="00A82B0A">
        <w:rPr>
          <w:rFonts w:ascii="Helvetica" w:hAnsi="Helvetica" w:cs="Helvetica"/>
        </w:rPr>
        <w:tab/>
      </w:r>
      <w:r w:rsidRPr="00A82B0A">
        <w:rPr>
          <w:rFonts w:eastAsia="Arial"/>
        </w:rPr>
        <w:tab/>
      </w:r>
      <w:r w:rsidRPr="00A82B0A">
        <w:rPr>
          <w:rFonts w:eastAsia="Arial"/>
        </w:rPr>
        <w:tab/>
      </w:r>
      <w:r w:rsidRPr="00A82B0A">
        <w:rPr>
          <w:rFonts w:eastAsia="Arial"/>
        </w:rPr>
        <w:tab/>
      </w:r>
      <w:r w:rsidRPr="00A82B0A">
        <w:rPr>
          <w:rFonts w:ascii="Helvetica" w:hAnsi="Helvetica" w:cs="Helvetica"/>
        </w:rPr>
        <w:tab/>
        <w:t>(1 mark)</w:t>
      </w:r>
    </w:p>
    <w:p w14:paraId="486C506E" w14:textId="77777777" w:rsidR="00D703B8" w:rsidRPr="00A82B0A" w:rsidRDefault="00D703B8" w:rsidP="00D703B8">
      <w:pPr>
        <w:autoSpaceDE w:val="0"/>
        <w:autoSpaceDN w:val="0"/>
        <w:adjustRightInd w:val="0"/>
        <w:ind w:left="567"/>
      </w:pPr>
    </w:p>
    <w:p w14:paraId="41F6E69D" w14:textId="77777777" w:rsidR="00D703B8" w:rsidRDefault="00D703B8" w:rsidP="00D703B8">
      <w:pPr>
        <w:autoSpaceDE w:val="0"/>
        <w:autoSpaceDN w:val="0"/>
        <w:adjustRightInd w:val="0"/>
        <w:ind w:left="567"/>
      </w:pPr>
    </w:p>
    <w:p w14:paraId="0339454E" w14:textId="77777777" w:rsidR="00646226" w:rsidRDefault="00646226" w:rsidP="00D703B8">
      <w:pPr>
        <w:autoSpaceDE w:val="0"/>
        <w:autoSpaceDN w:val="0"/>
        <w:adjustRightInd w:val="0"/>
        <w:ind w:left="567"/>
      </w:pPr>
    </w:p>
    <w:p w14:paraId="47247B55" w14:textId="77777777" w:rsidR="00646226" w:rsidRPr="00A82B0A" w:rsidRDefault="00646226" w:rsidP="00D703B8">
      <w:pPr>
        <w:autoSpaceDE w:val="0"/>
        <w:autoSpaceDN w:val="0"/>
        <w:adjustRightInd w:val="0"/>
        <w:ind w:left="567"/>
      </w:pPr>
    </w:p>
    <w:p w14:paraId="37F9EF79" w14:textId="77777777" w:rsidR="00D703B8" w:rsidRPr="00A82B0A" w:rsidRDefault="00D703B8" w:rsidP="00D703B8">
      <w:pPr>
        <w:autoSpaceDE w:val="0"/>
        <w:autoSpaceDN w:val="0"/>
        <w:adjustRightInd w:val="0"/>
        <w:ind w:left="567"/>
      </w:pPr>
    </w:p>
    <w:p w14:paraId="0A64D804" w14:textId="77777777" w:rsidR="00D703B8" w:rsidRPr="00A82B0A" w:rsidRDefault="00D703B8" w:rsidP="00D703B8">
      <w:pPr>
        <w:pStyle w:val="ListParagraph"/>
        <w:autoSpaceDE w:val="0"/>
        <w:autoSpaceDN w:val="0"/>
        <w:adjustRightInd w:val="0"/>
        <w:ind w:left="1080"/>
      </w:pPr>
    </w:p>
    <w:p w14:paraId="59BFC9DF" w14:textId="77777777" w:rsidR="00D703B8" w:rsidRPr="00A82B0A" w:rsidRDefault="00D703B8" w:rsidP="00D703B8">
      <w:pPr>
        <w:rPr>
          <w:b/>
        </w:rPr>
      </w:pPr>
      <w:r w:rsidRPr="00A82B0A">
        <w:rPr>
          <w:b/>
        </w:rPr>
        <w:br w:type="page"/>
      </w:r>
    </w:p>
    <w:p w14:paraId="2DB06799" w14:textId="77777777" w:rsidR="00D703B8" w:rsidRPr="00A82B0A" w:rsidRDefault="00D703B8" w:rsidP="00D703B8">
      <w:r w:rsidRPr="00A82B0A">
        <w:rPr>
          <w:b/>
        </w:rPr>
        <w:lastRenderedPageBreak/>
        <w:t xml:space="preserve">Section Two: Problem-solving </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50% (</w:t>
      </w:r>
      <w:r w:rsidR="00E8467A" w:rsidRPr="00A82B0A">
        <w:rPr>
          <w:b/>
        </w:rPr>
        <w:t>98</w:t>
      </w:r>
      <w:r w:rsidRPr="00A82B0A">
        <w:rPr>
          <w:b/>
        </w:rPr>
        <w:t xml:space="preserve"> Marks)</w:t>
      </w:r>
      <w:r w:rsidRPr="00A82B0A">
        <w:t xml:space="preserve"> </w:t>
      </w:r>
    </w:p>
    <w:p w14:paraId="63832E86" w14:textId="77777777" w:rsidR="00D703B8" w:rsidRPr="00A82B0A" w:rsidRDefault="00D703B8" w:rsidP="00D703B8"/>
    <w:p w14:paraId="3A9CB1A2" w14:textId="77777777" w:rsidR="00D703B8" w:rsidRPr="00A82B0A" w:rsidRDefault="00D703B8" w:rsidP="00D703B8">
      <w:r w:rsidRPr="00A82B0A">
        <w:t xml:space="preserve">This section has </w:t>
      </w:r>
      <w:r w:rsidRPr="00A82B0A">
        <w:rPr>
          <w:b/>
        </w:rPr>
        <w:t>eight (8)</w:t>
      </w:r>
      <w:r w:rsidRPr="00A82B0A">
        <w:t xml:space="preserve"> questions. Answer </w:t>
      </w:r>
      <w:r w:rsidRPr="00A82B0A">
        <w:rPr>
          <w:b/>
        </w:rPr>
        <w:t>all</w:t>
      </w:r>
      <w:r w:rsidRPr="00A82B0A">
        <w:t xml:space="preserve"> questions. Write your answers in the spaces provided.</w:t>
      </w:r>
    </w:p>
    <w:p w14:paraId="28575D5C" w14:textId="77777777" w:rsidR="00D703B8" w:rsidRPr="00A82B0A" w:rsidRDefault="00D703B8" w:rsidP="00D703B8">
      <w:pPr>
        <w:spacing w:before="120"/>
      </w:pPr>
      <w:r w:rsidRPr="00A82B0A">
        <w:t xml:space="preserve">Suggested working time: 90 minutes. </w:t>
      </w:r>
    </w:p>
    <w:p w14:paraId="3AA54D2B" w14:textId="77777777" w:rsidR="00D703B8" w:rsidRPr="00A82B0A" w:rsidRDefault="00D703B8" w:rsidP="00D703B8">
      <w:pPr>
        <w:spacing w:before="120"/>
      </w:pPr>
      <w:r w:rsidRPr="00A82B0A">
        <w:rPr>
          <w:noProof/>
          <w:lang w:eastAsia="en-AU"/>
        </w:rPr>
        <mc:AlternateContent>
          <mc:Choice Requires="wps">
            <w:drawing>
              <wp:anchor distT="0" distB="0" distL="114300" distR="114300" simplePos="0" relativeHeight="251665408" behindDoc="0" locked="0" layoutInCell="1" allowOverlap="1" wp14:anchorId="7CAA4566" wp14:editId="2B3565DF">
                <wp:simplePos x="0" y="0"/>
                <wp:positionH relativeFrom="column">
                  <wp:posOffset>32384</wp:posOffset>
                </wp:positionH>
                <wp:positionV relativeFrom="paragraph">
                  <wp:posOffset>167640</wp:posOffset>
                </wp:positionV>
                <wp:extent cx="5857875" cy="0"/>
                <wp:effectExtent l="0" t="0" r="9525" b="19050"/>
                <wp:wrapNone/>
                <wp:docPr id="6" name="Straight Connector 6"/>
                <wp:cNvGraphicFramePr/>
                <a:graphic xmlns:a="http://schemas.openxmlformats.org/drawingml/2006/main">
                  <a:graphicData uri="http://schemas.microsoft.com/office/word/2010/wordprocessingShape">
                    <wps:wsp>
                      <wps:cNvCnPr/>
                      <wps:spPr>
                        <a:xfrm>
                          <a:off x="0" y="0"/>
                          <a:ext cx="58578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77C5C6F" id="Straight Connector 6"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2.55pt,13.2pt" to="463.8pt,13.2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" strokecolor="black [3213]"/>
            </w:pict>
          </mc:Fallback>
        </mc:AlternateContent>
      </w:r>
    </w:p>
    <w:p w14:paraId="728E2DAE" w14:textId="77777777" w:rsidR="00D703B8" w:rsidRPr="00A82B0A" w:rsidRDefault="00D703B8" w:rsidP="00D703B8">
      <w:pPr>
        <w:spacing w:after="120"/>
        <w:rPr>
          <w:b/>
        </w:rPr>
      </w:pPr>
      <w:r w:rsidRPr="00A82B0A">
        <w:rPr>
          <w:b/>
        </w:rPr>
        <w:t>Question 12</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7 marks)</w:t>
      </w:r>
    </w:p>
    <w:p w14:paraId="537B5BDA" w14:textId="77777777" w:rsidR="00D703B8" w:rsidRPr="00A82B0A" w:rsidRDefault="00D703B8" w:rsidP="00D703B8">
      <w:pPr>
        <w:spacing w:after="120"/>
        <w:rPr>
          <w:b/>
        </w:rPr>
      </w:pPr>
      <w:r w:rsidRPr="00A82B0A">
        <w:rPr>
          <w:b/>
          <w:bCs/>
          <w:color w:val="000000"/>
        </w:rPr>
        <w:t xml:space="preserve">Figure 1 </w:t>
      </w:r>
      <w:r w:rsidRPr="00A82B0A">
        <w:rPr>
          <w:color w:val="000000"/>
        </w:rPr>
        <w:t>shows a model of a system being designed to move concrete building blocks from an upper to a lower level.</w:t>
      </w:r>
    </w:p>
    <w:p w14:paraId="3E7FACE9" w14:textId="77777777" w:rsidR="00D703B8" w:rsidRPr="00A82B0A" w:rsidRDefault="00D703B8" w:rsidP="00D703B8">
      <w:pPr>
        <w:spacing w:after="120"/>
        <w:jc w:val="center"/>
        <w:rPr>
          <w:b/>
        </w:rPr>
      </w:pPr>
      <w:r w:rsidRPr="00A82B0A">
        <w:rPr>
          <w:noProof/>
          <w:lang w:eastAsia="en-AU"/>
        </w:rPr>
        <w:drawing>
          <wp:inline distT="0" distB="0" distL="0" distR="0" wp14:anchorId="3A91F3C1" wp14:editId="0C41017E">
            <wp:extent cx="4000500" cy="2133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extLst>
                        <a:ext uri="{BEBA8EAE-BF5A-486C-A8C5-ECC9F3942E4B}">
                          <a14:imgProps xmlns:a14="http://schemas.microsoft.com/office/drawing/2010/main">
                            <a14:imgLayer r:embed="rId25">
                              <a14:imgEffect>
                                <a14:sharpenSoften amount="25000"/>
                              </a14:imgEffect>
                            </a14:imgLayer>
                          </a14:imgProps>
                        </a:ext>
                      </a:extLst>
                    </a:blip>
                    <a:stretch>
                      <a:fillRect/>
                    </a:stretch>
                  </pic:blipFill>
                  <pic:spPr>
                    <a:xfrm>
                      <a:off x="0" y="0"/>
                      <a:ext cx="4000500" cy="2133600"/>
                    </a:xfrm>
                    <a:prstGeom prst="rect">
                      <a:avLst/>
                    </a:prstGeom>
                  </pic:spPr>
                </pic:pic>
              </a:graphicData>
            </a:graphic>
          </wp:inline>
        </w:drawing>
      </w:r>
    </w:p>
    <w:p w14:paraId="43194401" w14:textId="77777777" w:rsidR="00D703B8" w:rsidRPr="00A82B0A" w:rsidRDefault="00D703B8" w:rsidP="00D703B8">
      <w:pPr>
        <w:spacing w:after="120"/>
        <w:jc w:val="center"/>
        <w:rPr>
          <w:b/>
        </w:rPr>
      </w:pPr>
      <w:r w:rsidRPr="00A82B0A">
        <w:rPr>
          <w:b/>
          <w:bCs/>
          <w:color w:val="000000"/>
        </w:rPr>
        <w:t>Figure 1</w:t>
      </w:r>
    </w:p>
    <w:p w14:paraId="3B52C0A4" w14:textId="6D063006" w:rsidR="00D703B8" w:rsidRPr="00A82B0A" w:rsidRDefault="00D703B8" w:rsidP="00D703B8">
      <w:pPr>
        <w:autoSpaceDE w:val="0"/>
        <w:autoSpaceDN w:val="0"/>
        <w:adjustRightInd w:val="0"/>
        <w:rPr>
          <w:color w:val="000000"/>
        </w:rPr>
      </w:pPr>
      <w:r w:rsidRPr="00A82B0A">
        <w:rPr>
          <w:color w:val="000000"/>
        </w:rPr>
        <w:t xml:space="preserve">The model consists of two identical trolleys of mass </w:t>
      </w:r>
      <w:r w:rsidRPr="00A82B0A">
        <w:rPr>
          <w:b/>
          <w:i/>
          <w:iCs/>
          <w:color w:val="000000"/>
        </w:rPr>
        <w:t>M</w:t>
      </w:r>
      <w:r w:rsidRPr="00A82B0A">
        <w:rPr>
          <w:i/>
          <w:iCs/>
          <w:color w:val="000000"/>
        </w:rPr>
        <w:t xml:space="preserve"> </w:t>
      </w:r>
      <w:r w:rsidRPr="00A82B0A">
        <w:rPr>
          <w:color w:val="000000"/>
        </w:rPr>
        <w:t>on a ramp which is at 35</w:t>
      </w:r>
      <w:r w:rsidR="00223F29" w:rsidRPr="00A82B0A">
        <w:rPr>
          <w:color w:val="000000"/>
        </w:rPr>
        <w:t>.0</w:t>
      </w:r>
      <w:r w:rsidRPr="00A82B0A">
        <w:rPr>
          <w:color w:val="000000"/>
        </w:rPr>
        <w:t xml:space="preserve">° to the horizontal. The trolleys are connected by a wire that passes around a pulley of negligible mass at the top of the ramp. </w:t>
      </w:r>
    </w:p>
    <w:p w14:paraId="70B52B17" w14:textId="77777777" w:rsidR="00D703B8" w:rsidRPr="00A82B0A" w:rsidRDefault="00D703B8" w:rsidP="00D703B8">
      <w:pPr>
        <w:autoSpaceDE w:val="0"/>
        <w:autoSpaceDN w:val="0"/>
        <w:adjustRightInd w:val="0"/>
        <w:spacing w:before="120"/>
        <w:rPr>
          <w:color w:val="000000"/>
        </w:rPr>
      </w:pPr>
      <w:r w:rsidRPr="00A82B0A">
        <w:rPr>
          <w:color w:val="000000"/>
        </w:rPr>
        <w:t xml:space="preserve">Two concrete blocks each of mass </w:t>
      </w:r>
      <w:r w:rsidRPr="00A82B0A">
        <w:rPr>
          <w:b/>
          <w:i/>
          <w:iCs/>
          <w:color w:val="000000"/>
        </w:rPr>
        <w:t>m</w:t>
      </w:r>
      <w:r w:rsidRPr="00A82B0A">
        <w:rPr>
          <w:i/>
          <w:iCs/>
          <w:color w:val="000000"/>
        </w:rPr>
        <w:t xml:space="preserve"> </w:t>
      </w:r>
      <w:r w:rsidRPr="00A82B0A">
        <w:rPr>
          <w:color w:val="000000"/>
        </w:rPr>
        <w:t xml:space="preserve">are loaded onto trolley </w:t>
      </w:r>
      <w:r w:rsidRPr="00A82B0A">
        <w:rPr>
          <w:b/>
          <w:bCs/>
          <w:color w:val="000000"/>
        </w:rPr>
        <w:t xml:space="preserve">A </w:t>
      </w:r>
      <w:r w:rsidRPr="00A82B0A">
        <w:rPr>
          <w:color w:val="000000"/>
        </w:rPr>
        <w:t xml:space="preserve">at the top of the ramp. The trolley is released and </w:t>
      </w:r>
      <w:r w:rsidRPr="00B54EE7">
        <w:rPr>
          <w:b/>
          <w:i/>
          <w:color w:val="000000"/>
        </w:rPr>
        <w:t>accelerates</w:t>
      </w:r>
      <w:r w:rsidRPr="00A82B0A">
        <w:rPr>
          <w:color w:val="000000"/>
        </w:rPr>
        <w:t xml:space="preserve"> to the bottom of the ramp where it is stopped by a flexible buffer. The blocks are unloaded from trolley </w:t>
      </w:r>
      <w:r w:rsidRPr="00A82B0A">
        <w:rPr>
          <w:b/>
          <w:bCs/>
          <w:color w:val="000000"/>
        </w:rPr>
        <w:t xml:space="preserve">A </w:t>
      </w:r>
      <w:r w:rsidRPr="00A82B0A">
        <w:rPr>
          <w:color w:val="000000"/>
        </w:rPr>
        <w:t xml:space="preserve">and two blocks are loaded onto trolley </w:t>
      </w:r>
      <w:r w:rsidRPr="00A82B0A">
        <w:rPr>
          <w:b/>
          <w:bCs/>
          <w:color w:val="000000"/>
        </w:rPr>
        <w:t xml:space="preserve">B </w:t>
      </w:r>
      <w:r w:rsidRPr="00A82B0A">
        <w:rPr>
          <w:color w:val="000000"/>
        </w:rPr>
        <w:t xml:space="preserve">that is now at the top of the ramp. The trolleys are released and the process is repeated. </w:t>
      </w:r>
    </w:p>
    <w:p w14:paraId="7143178D" w14:textId="77777777" w:rsidR="00D703B8" w:rsidRDefault="00D703B8" w:rsidP="00D703B8">
      <w:pPr>
        <w:spacing w:before="120" w:after="120"/>
        <w:rPr>
          <w:color w:val="000000"/>
        </w:rPr>
      </w:pPr>
      <w:r w:rsidRPr="00A82B0A">
        <w:rPr>
          <w:b/>
          <w:bCs/>
          <w:color w:val="000000"/>
        </w:rPr>
        <w:t xml:space="preserve">Figure 2 </w:t>
      </w:r>
      <w:r w:rsidRPr="00A82B0A">
        <w:rPr>
          <w:color w:val="000000"/>
        </w:rPr>
        <w:t xml:space="preserve">shows the side view of trolley </w:t>
      </w:r>
      <w:r w:rsidRPr="00A82B0A">
        <w:rPr>
          <w:b/>
          <w:bCs/>
          <w:color w:val="000000"/>
        </w:rPr>
        <w:t xml:space="preserve">A </w:t>
      </w:r>
      <w:r w:rsidRPr="00A82B0A">
        <w:rPr>
          <w:color w:val="000000"/>
        </w:rPr>
        <w:t xml:space="preserve">when it is moving </w:t>
      </w:r>
      <w:r w:rsidRPr="00A82B0A">
        <w:rPr>
          <w:b/>
          <w:bCs/>
          <w:color w:val="000000"/>
        </w:rPr>
        <w:t xml:space="preserve">down </w:t>
      </w:r>
      <w:r w:rsidRPr="00A82B0A">
        <w:rPr>
          <w:color w:val="000000"/>
        </w:rPr>
        <w:t xml:space="preserve">the ramp. </w:t>
      </w:r>
    </w:p>
    <w:p w14:paraId="762A1612" w14:textId="77777777" w:rsidR="00B54EE7" w:rsidRPr="00A82B0A" w:rsidRDefault="00B54EE7" w:rsidP="00D703B8">
      <w:pPr>
        <w:spacing w:before="120" w:after="120"/>
        <w:rPr>
          <w:color w:val="000000"/>
        </w:rPr>
      </w:pPr>
    </w:p>
    <w:p w14:paraId="35EB625A" w14:textId="77777777" w:rsidR="00D703B8" w:rsidRPr="00A82B0A" w:rsidRDefault="00D703B8" w:rsidP="00D703B8">
      <w:pPr>
        <w:spacing w:before="120" w:after="120"/>
        <w:rPr>
          <w:b/>
        </w:rPr>
      </w:pPr>
    </w:p>
    <w:p w14:paraId="2228E05A" w14:textId="77777777" w:rsidR="00D703B8" w:rsidRPr="00A82B0A" w:rsidRDefault="00D703B8" w:rsidP="00D703B8">
      <w:pPr>
        <w:spacing w:after="120"/>
        <w:jc w:val="center"/>
        <w:rPr>
          <w:b/>
        </w:rPr>
      </w:pPr>
      <w:r w:rsidRPr="00A82B0A">
        <w:rPr>
          <w:noProof/>
          <w:lang w:eastAsia="en-AU"/>
        </w:rPr>
        <w:drawing>
          <wp:inline distT="0" distB="0" distL="0" distR="0" wp14:anchorId="34E2F21A" wp14:editId="4D9F64F8">
            <wp:extent cx="3650276" cy="17463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BEBA8EAE-BF5A-486C-A8C5-ECC9F3942E4B}">
                          <a14:imgProps xmlns:a14="http://schemas.microsoft.com/office/drawing/2010/main">
                            <a14:imgLayer r:embed="rId27">
                              <a14:imgEffect>
                                <a14:sharpenSoften amount="25000"/>
                              </a14:imgEffect>
                            </a14:imgLayer>
                          </a14:imgProps>
                        </a:ext>
                      </a:extLst>
                    </a:blip>
                    <a:stretch>
                      <a:fillRect/>
                    </a:stretch>
                  </pic:blipFill>
                  <pic:spPr>
                    <a:xfrm>
                      <a:off x="0" y="0"/>
                      <a:ext cx="3685101" cy="1763016"/>
                    </a:xfrm>
                    <a:prstGeom prst="rect">
                      <a:avLst/>
                    </a:prstGeom>
                  </pic:spPr>
                </pic:pic>
              </a:graphicData>
            </a:graphic>
          </wp:inline>
        </w:drawing>
      </w:r>
    </w:p>
    <w:p w14:paraId="1533A561" w14:textId="77777777" w:rsidR="00D703B8" w:rsidRPr="00A82B0A" w:rsidRDefault="00D703B8" w:rsidP="00D703B8">
      <w:pPr>
        <w:spacing w:after="120"/>
        <w:jc w:val="center"/>
        <w:rPr>
          <w:b/>
        </w:rPr>
      </w:pPr>
      <w:r w:rsidRPr="00A82B0A">
        <w:rPr>
          <w:b/>
          <w:bCs/>
          <w:color w:val="000000"/>
        </w:rPr>
        <w:t>Figure 2</w:t>
      </w:r>
    </w:p>
    <w:p w14:paraId="76F16B43" w14:textId="77777777" w:rsidR="00B54EE7" w:rsidRDefault="00B54EE7" w:rsidP="00D703B8">
      <w:pPr>
        <w:autoSpaceDE w:val="0"/>
        <w:autoSpaceDN w:val="0"/>
        <w:adjustRightInd w:val="0"/>
        <w:rPr>
          <w:color w:val="000000"/>
        </w:rPr>
      </w:pPr>
    </w:p>
    <w:p w14:paraId="795C350E" w14:textId="77777777" w:rsidR="00D703B8" w:rsidRPr="00A82B0A" w:rsidRDefault="00D703B8" w:rsidP="00D703B8">
      <w:pPr>
        <w:autoSpaceDE w:val="0"/>
        <w:autoSpaceDN w:val="0"/>
        <w:adjustRightInd w:val="0"/>
        <w:rPr>
          <w:color w:val="000000"/>
        </w:rPr>
      </w:pPr>
      <w:r w:rsidRPr="00A82B0A">
        <w:rPr>
          <w:color w:val="000000"/>
        </w:rPr>
        <w:t xml:space="preserve">The tension in the wire when the trolleys are moving is </w:t>
      </w:r>
      <w:r w:rsidRPr="00A82B0A">
        <w:rPr>
          <w:b/>
          <w:color w:val="000000"/>
        </w:rPr>
        <w:t>T</w:t>
      </w:r>
      <w:r w:rsidRPr="00A82B0A">
        <w:rPr>
          <w:color w:val="000000"/>
        </w:rPr>
        <w:t xml:space="preserve">. </w:t>
      </w:r>
    </w:p>
    <w:p w14:paraId="616C4A7A" w14:textId="77777777" w:rsidR="00D703B8" w:rsidRPr="00A82B0A" w:rsidRDefault="00D703B8" w:rsidP="00D703B8">
      <w:pPr>
        <w:pStyle w:val="ListParagraph"/>
        <w:autoSpaceDE w:val="0"/>
        <w:autoSpaceDN w:val="0"/>
        <w:adjustRightInd w:val="0"/>
        <w:spacing w:before="60"/>
        <w:ind w:left="0"/>
        <w:contextualSpacing w:val="0"/>
        <w:rPr>
          <w:color w:val="000000"/>
        </w:rPr>
      </w:pPr>
      <w:r w:rsidRPr="00A82B0A">
        <w:rPr>
          <w:color w:val="000000"/>
        </w:rPr>
        <w:t xml:space="preserve">Assume that no friction acts and that air resistance is negligible. </w:t>
      </w:r>
    </w:p>
    <w:p w14:paraId="127215D8" w14:textId="77777777" w:rsidR="00D703B8" w:rsidRPr="00A82B0A" w:rsidRDefault="00D703B8" w:rsidP="00D703B8">
      <w:pPr>
        <w:autoSpaceDE w:val="0"/>
        <w:autoSpaceDN w:val="0"/>
        <w:adjustRightInd w:val="0"/>
        <w:rPr>
          <w:color w:val="000000"/>
        </w:rPr>
      </w:pPr>
    </w:p>
    <w:p w14:paraId="3B510DEC" w14:textId="77777777" w:rsidR="00B54EE7" w:rsidRDefault="00B54EE7">
      <w:pPr>
        <w:rPr>
          <w:color w:val="000000"/>
        </w:rPr>
      </w:pPr>
      <w:r>
        <w:rPr>
          <w:color w:val="000000"/>
        </w:rPr>
        <w:br w:type="page"/>
      </w:r>
    </w:p>
    <w:p w14:paraId="3DBCCC0C" w14:textId="11170615" w:rsidR="00D703B8" w:rsidRPr="00A82B0A" w:rsidRDefault="00D703B8" w:rsidP="00D703B8">
      <w:pPr>
        <w:pStyle w:val="ListParagraph"/>
        <w:numPr>
          <w:ilvl w:val="0"/>
          <w:numId w:val="23"/>
        </w:numPr>
        <w:tabs>
          <w:tab w:val="left" w:pos="567"/>
        </w:tabs>
        <w:ind w:left="1134" w:hanging="1134"/>
        <w:contextualSpacing w:val="0"/>
        <w:rPr>
          <w:b/>
        </w:rPr>
      </w:pPr>
      <w:r w:rsidRPr="00A82B0A">
        <w:rPr>
          <w:color w:val="000000"/>
        </w:rPr>
        <w:lastRenderedPageBreak/>
        <w:t>(i)</w:t>
      </w:r>
      <w:r w:rsidRPr="00A82B0A">
        <w:rPr>
          <w:color w:val="000000"/>
        </w:rPr>
        <w:tab/>
        <w:t xml:space="preserve">Draw and label arrows on </w:t>
      </w:r>
      <w:r w:rsidRPr="00A82B0A">
        <w:rPr>
          <w:b/>
          <w:bCs/>
          <w:color w:val="000000"/>
        </w:rPr>
        <w:t xml:space="preserve">Figure 2 </w:t>
      </w:r>
      <w:r w:rsidRPr="00A82B0A">
        <w:rPr>
          <w:color w:val="000000"/>
        </w:rPr>
        <w:t xml:space="preserve">to represent the magnitudes and directions of any forces that act on trolley </w:t>
      </w:r>
      <w:r w:rsidRPr="00A82B0A">
        <w:rPr>
          <w:b/>
          <w:bCs/>
          <w:color w:val="000000"/>
        </w:rPr>
        <w:t xml:space="preserve">A </w:t>
      </w:r>
      <w:r w:rsidRPr="00B54EE7">
        <w:rPr>
          <w:b/>
          <w:i/>
          <w:color w:val="000000"/>
        </w:rPr>
        <w:t>parallel</w:t>
      </w:r>
      <w:r w:rsidRPr="00A82B0A">
        <w:rPr>
          <w:color w:val="000000"/>
        </w:rPr>
        <w:t xml:space="preserve"> to the ramp as it travels down the ramp. </w:t>
      </w:r>
      <w:r w:rsidRPr="00A82B0A">
        <w:rPr>
          <w:color w:val="000000"/>
        </w:rPr>
        <w:tab/>
      </w:r>
    </w:p>
    <w:p w14:paraId="0EECB444" w14:textId="272F78DF" w:rsidR="00D703B8" w:rsidRPr="00A82B0A" w:rsidRDefault="00D703B8" w:rsidP="00D703B8">
      <w:pPr>
        <w:pStyle w:val="ListParagraph"/>
        <w:tabs>
          <w:tab w:val="left" w:pos="567"/>
        </w:tabs>
        <w:ind w:left="1134"/>
        <w:contextualSpacing w:val="0"/>
        <w:rPr>
          <w:b/>
        </w:rPr>
      </w:pP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00B54EE7">
        <w:rPr>
          <w:color w:val="000000"/>
        </w:rPr>
        <w:tab/>
      </w:r>
      <w:r w:rsidRPr="00A82B0A">
        <w:rPr>
          <w:color w:val="000000"/>
        </w:rPr>
        <w:t>(2 marks)</w:t>
      </w:r>
    </w:p>
    <w:p w14:paraId="21DF4F21" w14:textId="77777777" w:rsidR="00B54EE7" w:rsidRDefault="00B54EE7" w:rsidP="00B54EE7">
      <w:pPr>
        <w:rPr>
          <w:b/>
        </w:rPr>
      </w:pPr>
    </w:p>
    <w:p w14:paraId="1CFCBE42" w14:textId="6EBB5192" w:rsidR="00D703B8" w:rsidRPr="00B54EE7" w:rsidRDefault="00B54EE7" w:rsidP="00B54EE7">
      <w:pPr>
        <w:rPr>
          <w:b/>
        </w:rPr>
      </w:pPr>
      <w:r>
        <w:rPr>
          <w:b/>
        </w:rPr>
        <w:tab/>
      </w:r>
      <w:r w:rsidR="00D703B8" w:rsidRPr="00A82B0A">
        <w:rPr>
          <w:color w:val="000000"/>
        </w:rPr>
        <w:t>(ii)</w:t>
      </w:r>
      <w:r w:rsidR="00D703B8" w:rsidRPr="00A82B0A">
        <w:rPr>
          <w:color w:val="000000"/>
        </w:rPr>
        <w:tab/>
        <w:t xml:space="preserve">Write an expression in terms of </w:t>
      </w:r>
      <w:r w:rsidR="00D703B8" w:rsidRPr="00B54EE7">
        <w:rPr>
          <w:b/>
          <w:color w:val="000000"/>
        </w:rPr>
        <w:t>M</w:t>
      </w:r>
      <w:r w:rsidR="00D703B8" w:rsidRPr="00A82B0A">
        <w:rPr>
          <w:color w:val="000000"/>
        </w:rPr>
        <w:t xml:space="preserve">, </w:t>
      </w:r>
      <w:r w:rsidR="00D703B8" w:rsidRPr="00B54EE7">
        <w:rPr>
          <w:b/>
          <w:color w:val="000000"/>
        </w:rPr>
        <w:t>m</w:t>
      </w:r>
      <w:r w:rsidR="00D703B8" w:rsidRPr="00A82B0A">
        <w:rPr>
          <w:color w:val="000000"/>
        </w:rPr>
        <w:t xml:space="preserve"> and </w:t>
      </w:r>
      <w:r w:rsidR="00D703B8" w:rsidRPr="00B54EE7">
        <w:rPr>
          <w:b/>
          <w:color w:val="000000"/>
        </w:rPr>
        <w:t>g</w:t>
      </w:r>
      <w:r w:rsidR="00D703B8" w:rsidRPr="00A82B0A">
        <w:rPr>
          <w:color w:val="000000"/>
        </w:rPr>
        <w:t xml:space="preserve"> for the force of gravity acting on trolley </w:t>
      </w:r>
      <w:r w:rsidR="00D703B8" w:rsidRPr="00A82B0A">
        <w:rPr>
          <w:b/>
          <w:bCs/>
          <w:color w:val="000000"/>
        </w:rPr>
        <w:t xml:space="preserve">A </w:t>
      </w:r>
      <w:r>
        <w:rPr>
          <w:b/>
          <w:bCs/>
          <w:color w:val="000000"/>
        </w:rPr>
        <w:tab/>
      </w:r>
      <w:r>
        <w:rPr>
          <w:b/>
          <w:bCs/>
          <w:color w:val="000000"/>
        </w:rPr>
        <w:tab/>
      </w:r>
      <w:r w:rsidR="00D703B8" w:rsidRPr="00A82B0A">
        <w:rPr>
          <w:b/>
          <w:i/>
          <w:color w:val="000000"/>
        </w:rPr>
        <w:t>parallel</w:t>
      </w:r>
      <w:r w:rsidR="00D703B8" w:rsidRPr="00A82B0A">
        <w:rPr>
          <w:color w:val="000000"/>
        </w:rPr>
        <w:t xml:space="preserve"> to the ramp as it travels down the ramp. </w:t>
      </w:r>
      <w:r w:rsidR="00D703B8" w:rsidRPr="00A82B0A">
        <w:rPr>
          <w:color w:val="000000"/>
        </w:rPr>
        <w:tab/>
      </w:r>
      <w:r w:rsidR="00D703B8" w:rsidRPr="00A82B0A">
        <w:rPr>
          <w:color w:val="000000"/>
        </w:rPr>
        <w:tab/>
      </w:r>
      <w:r w:rsidR="00D703B8" w:rsidRPr="00A82B0A">
        <w:rPr>
          <w:color w:val="000000"/>
        </w:rPr>
        <w:tab/>
      </w:r>
      <w:r w:rsidR="00D703B8" w:rsidRPr="00A82B0A">
        <w:rPr>
          <w:color w:val="000000"/>
        </w:rPr>
        <w:tab/>
      </w:r>
      <w:r w:rsidR="00D703B8" w:rsidRPr="00A82B0A">
        <w:rPr>
          <w:color w:val="000000"/>
        </w:rPr>
        <w:tab/>
        <w:t>(2 marks)</w:t>
      </w:r>
    </w:p>
    <w:p w14:paraId="271B98E2" w14:textId="77777777" w:rsidR="00D703B8" w:rsidRPr="00A82B0A" w:rsidRDefault="00D703B8" w:rsidP="00D703B8">
      <w:pPr>
        <w:autoSpaceDE w:val="0"/>
        <w:autoSpaceDN w:val="0"/>
        <w:adjustRightInd w:val="0"/>
        <w:ind w:left="567"/>
      </w:pPr>
    </w:p>
    <w:p w14:paraId="56C5DF27" w14:textId="77777777" w:rsidR="00D703B8" w:rsidRDefault="00D703B8" w:rsidP="00D703B8">
      <w:pPr>
        <w:autoSpaceDE w:val="0"/>
        <w:autoSpaceDN w:val="0"/>
        <w:adjustRightInd w:val="0"/>
        <w:ind w:left="567"/>
      </w:pPr>
    </w:p>
    <w:p w14:paraId="1E595E4A" w14:textId="77777777" w:rsidR="00B54EE7" w:rsidRDefault="00B54EE7" w:rsidP="00D703B8">
      <w:pPr>
        <w:autoSpaceDE w:val="0"/>
        <w:autoSpaceDN w:val="0"/>
        <w:adjustRightInd w:val="0"/>
        <w:ind w:left="567"/>
      </w:pPr>
    </w:p>
    <w:p w14:paraId="23353F1C" w14:textId="77777777" w:rsidR="00B54EE7" w:rsidRDefault="00B54EE7" w:rsidP="00D703B8">
      <w:pPr>
        <w:autoSpaceDE w:val="0"/>
        <w:autoSpaceDN w:val="0"/>
        <w:adjustRightInd w:val="0"/>
        <w:ind w:left="567"/>
      </w:pPr>
    </w:p>
    <w:p w14:paraId="4CC2CC65" w14:textId="77777777" w:rsidR="00B54EE7" w:rsidRDefault="00B54EE7" w:rsidP="00D703B8">
      <w:pPr>
        <w:autoSpaceDE w:val="0"/>
        <w:autoSpaceDN w:val="0"/>
        <w:adjustRightInd w:val="0"/>
        <w:ind w:left="567"/>
      </w:pPr>
    </w:p>
    <w:p w14:paraId="68281382" w14:textId="77777777" w:rsidR="00B54EE7" w:rsidRDefault="00B54EE7" w:rsidP="00D703B8">
      <w:pPr>
        <w:autoSpaceDE w:val="0"/>
        <w:autoSpaceDN w:val="0"/>
        <w:adjustRightInd w:val="0"/>
        <w:ind w:left="567"/>
      </w:pPr>
    </w:p>
    <w:p w14:paraId="648153BE" w14:textId="77777777" w:rsidR="00B54EE7" w:rsidRDefault="00B54EE7" w:rsidP="00D703B8">
      <w:pPr>
        <w:autoSpaceDE w:val="0"/>
        <w:autoSpaceDN w:val="0"/>
        <w:adjustRightInd w:val="0"/>
        <w:ind w:left="567"/>
      </w:pPr>
    </w:p>
    <w:p w14:paraId="507680FB" w14:textId="77777777" w:rsidR="00B54EE7" w:rsidRDefault="00B54EE7" w:rsidP="00D703B8">
      <w:pPr>
        <w:autoSpaceDE w:val="0"/>
        <w:autoSpaceDN w:val="0"/>
        <w:adjustRightInd w:val="0"/>
        <w:ind w:left="567"/>
      </w:pPr>
    </w:p>
    <w:p w14:paraId="6D3EF8AB" w14:textId="77777777" w:rsidR="00B54EE7" w:rsidRDefault="00B54EE7" w:rsidP="00D703B8">
      <w:pPr>
        <w:autoSpaceDE w:val="0"/>
        <w:autoSpaceDN w:val="0"/>
        <w:adjustRightInd w:val="0"/>
        <w:ind w:left="567"/>
      </w:pPr>
    </w:p>
    <w:p w14:paraId="23D6B002" w14:textId="77777777" w:rsidR="00B54EE7" w:rsidRDefault="00B54EE7" w:rsidP="00D703B8">
      <w:pPr>
        <w:autoSpaceDE w:val="0"/>
        <w:autoSpaceDN w:val="0"/>
        <w:adjustRightInd w:val="0"/>
        <w:ind w:left="567"/>
      </w:pPr>
    </w:p>
    <w:p w14:paraId="7E2B082D" w14:textId="77777777" w:rsidR="00B54EE7" w:rsidRDefault="00B54EE7" w:rsidP="00D703B8">
      <w:pPr>
        <w:autoSpaceDE w:val="0"/>
        <w:autoSpaceDN w:val="0"/>
        <w:adjustRightInd w:val="0"/>
        <w:ind w:left="567"/>
      </w:pPr>
    </w:p>
    <w:p w14:paraId="53E5A32D" w14:textId="77777777" w:rsidR="00B54EE7" w:rsidRDefault="00B54EE7" w:rsidP="00D703B8">
      <w:pPr>
        <w:autoSpaceDE w:val="0"/>
        <w:autoSpaceDN w:val="0"/>
        <w:adjustRightInd w:val="0"/>
        <w:ind w:left="567"/>
      </w:pPr>
    </w:p>
    <w:p w14:paraId="2BB1E6DE" w14:textId="77777777" w:rsidR="00B54EE7" w:rsidRDefault="00B54EE7" w:rsidP="00D703B8">
      <w:pPr>
        <w:autoSpaceDE w:val="0"/>
        <w:autoSpaceDN w:val="0"/>
        <w:adjustRightInd w:val="0"/>
        <w:ind w:left="567"/>
      </w:pPr>
    </w:p>
    <w:p w14:paraId="6582EC4F" w14:textId="77777777" w:rsidR="00B54EE7" w:rsidRDefault="00B54EE7" w:rsidP="00D703B8">
      <w:pPr>
        <w:autoSpaceDE w:val="0"/>
        <w:autoSpaceDN w:val="0"/>
        <w:adjustRightInd w:val="0"/>
        <w:ind w:left="567"/>
      </w:pPr>
    </w:p>
    <w:p w14:paraId="0DEC4B60" w14:textId="77777777" w:rsidR="00BB1BB4" w:rsidRDefault="00BB1BB4" w:rsidP="00D703B8">
      <w:pPr>
        <w:autoSpaceDE w:val="0"/>
        <w:autoSpaceDN w:val="0"/>
        <w:adjustRightInd w:val="0"/>
        <w:ind w:left="567"/>
      </w:pPr>
    </w:p>
    <w:p w14:paraId="3D1467DC" w14:textId="77777777" w:rsidR="00BB1BB4" w:rsidRPr="00A82B0A" w:rsidRDefault="00BB1BB4" w:rsidP="00D703B8">
      <w:pPr>
        <w:autoSpaceDE w:val="0"/>
        <w:autoSpaceDN w:val="0"/>
        <w:adjustRightInd w:val="0"/>
        <w:ind w:left="567"/>
      </w:pPr>
    </w:p>
    <w:p w14:paraId="000EAF9E" w14:textId="77777777" w:rsidR="00D703B8" w:rsidRPr="00A82B0A" w:rsidRDefault="00D703B8" w:rsidP="00D703B8">
      <w:pPr>
        <w:autoSpaceDE w:val="0"/>
        <w:autoSpaceDN w:val="0"/>
        <w:adjustRightInd w:val="0"/>
        <w:ind w:left="567"/>
        <w:rPr>
          <w:color w:val="000000"/>
        </w:rPr>
      </w:pPr>
    </w:p>
    <w:p w14:paraId="4E73E8B6" w14:textId="3146C79D" w:rsidR="00D703B8" w:rsidRPr="00A82B0A" w:rsidRDefault="00D703B8" w:rsidP="00D703B8">
      <w:pPr>
        <w:autoSpaceDE w:val="0"/>
        <w:autoSpaceDN w:val="0"/>
        <w:adjustRightInd w:val="0"/>
        <w:spacing w:after="120"/>
        <w:ind w:left="567"/>
        <w:rPr>
          <w:color w:val="000000"/>
        </w:rPr>
      </w:pPr>
      <w:r w:rsidRPr="00A82B0A">
        <w:rPr>
          <w:color w:val="000000"/>
        </w:rPr>
        <w:t>(iii)</w:t>
      </w:r>
      <w:r w:rsidRPr="00A82B0A">
        <w:rPr>
          <w:color w:val="000000"/>
        </w:rPr>
        <w:tab/>
        <w:t xml:space="preserve">Show that the net acceleration </w:t>
      </w:r>
      <w:r w:rsidRPr="00A82B0A">
        <w:rPr>
          <w:rFonts w:ascii="Times New Roman" w:hAnsi="Times New Roman" w:cs="Times New Roman"/>
          <w:b/>
          <w:i/>
          <w:iCs/>
          <w:color w:val="000000"/>
          <w:sz w:val="26"/>
          <w:szCs w:val="26"/>
        </w:rPr>
        <w:t>a</w:t>
      </w:r>
      <w:r w:rsidRPr="00A82B0A">
        <w:rPr>
          <w:i/>
          <w:iCs/>
          <w:color w:val="000000"/>
        </w:rPr>
        <w:t xml:space="preserve"> </w:t>
      </w:r>
      <w:r w:rsidRPr="00A82B0A">
        <w:rPr>
          <w:color w:val="000000"/>
        </w:rPr>
        <w:t xml:space="preserve">of trolley </w:t>
      </w:r>
      <w:r w:rsidRPr="00A82B0A">
        <w:rPr>
          <w:b/>
          <w:bCs/>
          <w:color w:val="000000"/>
        </w:rPr>
        <w:t xml:space="preserve">A </w:t>
      </w:r>
      <w:r w:rsidRPr="00A82B0A">
        <w:rPr>
          <w:color w:val="000000"/>
        </w:rPr>
        <w:t>along the ramp is given by</w:t>
      </w:r>
      <w:r w:rsidR="00B54EE7">
        <w:rPr>
          <w:color w:val="000000"/>
        </w:rPr>
        <w:t>:</w:t>
      </w:r>
      <w:r w:rsidRPr="00A82B0A">
        <w:rPr>
          <w:color w:val="000000"/>
        </w:rPr>
        <w:t xml:space="preserve"> </w:t>
      </w:r>
    </w:p>
    <w:p w14:paraId="0B675424" w14:textId="77777777" w:rsidR="00B54EE7" w:rsidRPr="00B54EE7" w:rsidRDefault="00D703B8" w:rsidP="00B54EE7">
      <w:pPr>
        <w:spacing w:after="120"/>
        <w:rPr>
          <w:rFonts w:eastAsiaTheme="minorEastAsia"/>
        </w:rPr>
      </w:pPr>
      <m:oMathPara>
        <m:oMath>
          <m:r>
            <w:rPr>
              <w:rFonts w:ascii="Cambria Math" w:hAnsi="Cambria Math"/>
            </w:rPr>
            <m:t xml:space="preserve">a= </m:t>
          </m:r>
          <m:f>
            <m:fPr>
              <m:ctrlPr>
                <w:rPr>
                  <w:rFonts w:ascii="Cambria Math" w:hAnsi="Cambria Math"/>
                  <w:i/>
                </w:rPr>
              </m:ctrlPr>
            </m:fPr>
            <m:num>
              <m:r>
                <w:rPr>
                  <w:rFonts w:ascii="Cambria Math" w:hAnsi="Cambria Math"/>
                </w:rPr>
                <m:t>m g</m:t>
              </m:r>
              <m:func>
                <m:funcPr>
                  <m:ctrlPr>
                    <w:rPr>
                      <w:rFonts w:ascii="Cambria Math" w:hAnsi="Cambria Math"/>
                      <w:i/>
                    </w:rPr>
                  </m:ctrlPr>
                </m:funcPr>
                <m:fName>
                  <m:r>
                    <m:rPr>
                      <m:sty m:val="p"/>
                    </m:rPr>
                    <w:rPr>
                      <w:rFonts w:ascii="Cambria Math" w:hAnsi="Cambria Math"/>
                    </w:rPr>
                    <m:t>sin</m:t>
                  </m:r>
                </m:fName>
                <m:e>
                  <m:r>
                    <w:rPr>
                      <w:rFonts w:ascii="Cambria Math" w:hAnsi="Cambria Math"/>
                    </w:rPr>
                    <m:t>35°</m:t>
                  </m:r>
                </m:e>
              </m:func>
            </m:num>
            <m:den>
              <m:r>
                <w:rPr>
                  <w:rFonts w:ascii="Cambria Math" w:hAnsi="Cambria Math"/>
                </w:rPr>
                <m:t>M+m</m:t>
              </m:r>
            </m:den>
          </m:f>
        </m:oMath>
      </m:oMathPara>
    </w:p>
    <w:p w14:paraId="2F0FD3AE" w14:textId="3D5B25EA" w:rsidR="00D703B8" w:rsidRPr="00B54EE7" w:rsidRDefault="00B54EE7" w:rsidP="00B54EE7">
      <w:pPr>
        <w:spacing w:after="120"/>
        <w:rPr>
          <w:rFonts w:eastAsiaTheme="minorEastAsia"/>
        </w:rPr>
      </w:pP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00D703B8" w:rsidRPr="00A82B0A">
        <w:rPr>
          <w:rFonts w:ascii="Helvetica" w:hAnsi="Helvetica" w:cs="Helvetica"/>
        </w:rPr>
        <w:t>(3 marks)</w:t>
      </w:r>
    </w:p>
    <w:p w14:paraId="59F29E80" w14:textId="77777777" w:rsidR="00D703B8" w:rsidRPr="00A82B0A" w:rsidRDefault="00D703B8" w:rsidP="00D703B8">
      <w:pPr>
        <w:autoSpaceDE w:val="0"/>
        <w:autoSpaceDN w:val="0"/>
        <w:adjustRightInd w:val="0"/>
        <w:ind w:left="567"/>
      </w:pPr>
    </w:p>
    <w:p w14:paraId="4BB77D06" w14:textId="77777777" w:rsidR="00D703B8" w:rsidRPr="00A82B0A" w:rsidRDefault="00D703B8" w:rsidP="00D703B8">
      <w:pPr>
        <w:autoSpaceDE w:val="0"/>
        <w:autoSpaceDN w:val="0"/>
        <w:adjustRightInd w:val="0"/>
        <w:ind w:left="567"/>
      </w:pPr>
    </w:p>
    <w:p w14:paraId="614E3A14" w14:textId="77777777" w:rsidR="00B54EE7" w:rsidRDefault="00B54EE7">
      <w:pPr>
        <w:rPr>
          <w:b/>
        </w:rPr>
      </w:pPr>
      <w:r>
        <w:rPr>
          <w:b/>
        </w:rPr>
        <w:br w:type="page"/>
      </w:r>
    </w:p>
    <w:p w14:paraId="594437EE" w14:textId="75192931" w:rsidR="00D703B8" w:rsidRPr="00A82B0A" w:rsidRDefault="00D703B8" w:rsidP="00D703B8">
      <w:pPr>
        <w:spacing w:after="120"/>
        <w:rPr>
          <w:b/>
        </w:rPr>
      </w:pPr>
      <w:r w:rsidRPr="00A82B0A">
        <w:rPr>
          <w:b/>
        </w:rPr>
        <w:lastRenderedPageBreak/>
        <w:t>Question 13</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9 marks)</w:t>
      </w:r>
    </w:p>
    <w:p w14:paraId="29227CC1" w14:textId="4A3B98DE" w:rsidR="00D703B8" w:rsidRDefault="00D703B8" w:rsidP="00D703B8">
      <w:pPr>
        <w:rPr>
          <w:color w:val="000000"/>
        </w:rPr>
      </w:pPr>
      <w:r w:rsidRPr="00A82B0A">
        <w:rPr>
          <w:color w:val="000000"/>
        </w:rPr>
        <w:t xml:space="preserve">An electron is emitted from a </w:t>
      </w:r>
      <w:r w:rsidRPr="00A82B0A">
        <w:t>mineral</w:t>
      </w:r>
      <w:r w:rsidRPr="00A82B0A">
        <w:rPr>
          <w:color w:val="000000"/>
        </w:rPr>
        <w:t xml:space="preserve"> sample, and travels through aperture </w:t>
      </w:r>
      <w:r w:rsidRPr="00A82B0A">
        <w:rPr>
          <w:b/>
          <w:color w:val="000000"/>
        </w:rPr>
        <w:t>A</w:t>
      </w:r>
      <w:r w:rsidRPr="00A82B0A">
        <w:rPr>
          <w:color w:val="000000"/>
        </w:rPr>
        <w:t xml:space="preserve"> into a spectrometer at an angle of 60.0° with a speed of 6.00 x 10</w:t>
      </w:r>
      <w:r w:rsidRPr="00A82B0A">
        <w:rPr>
          <w:color w:val="000000"/>
          <w:vertAlign w:val="superscript"/>
        </w:rPr>
        <w:t>6</w:t>
      </w:r>
      <w:r w:rsidR="00BB1BB4">
        <w:rPr>
          <w:color w:val="000000"/>
        </w:rPr>
        <w:t xml:space="preserve"> m</w:t>
      </w:r>
      <w:r w:rsidRPr="00A82B0A">
        <w:rPr>
          <w:color w:val="000000"/>
        </w:rPr>
        <w:t>s</w:t>
      </w:r>
      <w:r w:rsidRPr="00A82B0A">
        <w:rPr>
          <w:color w:val="000000"/>
          <w:vertAlign w:val="superscript"/>
        </w:rPr>
        <w:t>–1</w:t>
      </w:r>
      <w:r w:rsidRPr="00A82B0A">
        <w:rPr>
          <w:color w:val="000000"/>
        </w:rPr>
        <w:t>.</w:t>
      </w:r>
    </w:p>
    <w:p w14:paraId="685FA481" w14:textId="77777777" w:rsidR="007A5C83" w:rsidRPr="00A82B0A" w:rsidRDefault="007A5C83" w:rsidP="00D703B8">
      <w:pPr>
        <w:rPr>
          <w:color w:val="000000"/>
        </w:rPr>
      </w:pPr>
    </w:p>
    <w:p w14:paraId="2B18C30B" w14:textId="77777777" w:rsidR="00D703B8" w:rsidRPr="00A82B0A" w:rsidRDefault="00D703B8" w:rsidP="007A5C83">
      <w:pPr>
        <w:jc w:val="center"/>
        <w:rPr>
          <w:b/>
          <w:bCs/>
        </w:rPr>
      </w:pPr>
      <w:r w:rsidRPr="00A82B0A">
        <w:rPr>
          <w:noProof/>
          <w:lang w:eastAsia="en-AU"/>
        </w:rPr>
        <w:drawing>
          <wp:inline distT="0" distB="0" distL="0" distR="0" wp14:anchorId="0A112D59" wp14:editId="727BF829">
            <wp:extent cx="3687580" cy="1460623"/>
            <wp:effectExtent l="0" t="0" r="0" b="0"/>
            <wp:docPr id="846" name="Picture 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BEBA8EAE-BF5A-486C-A8C5-ECC9F3942E4B}">
                          <a14:imgProps xmlns:a14="http://schemas.microsoft.com/office/drawing/2010/main">
                            <a14:imgLayer r:embed="rId29">
                              <a14:imgEffect>
                                <a14:sharpenSoften amount="25000"/>
                              </a14:imgEffect>
                            </a14:imgLayer>
                          </a14:imgProps>
                        </a:ext>
                      </a:extLst>
                    </a:blip>
                    <a:stretch>
                      <a:fillRect/>
                    </a:stretch>
                  </pic:blipFill>
                  <pic:spPr>
                    <a:xfrm>
                      <a:off x="0" y="0"/>
                      <a:ext cx="3763392" cy="1490652"/>
                    </a:xfrm>
                    <a:prstGeom prst="rect">
                      <a:avLst/>
                    </a:prstGeom>
                  </pic:spPr>
                </pic:pic>
              </a:graphicData>
            </a:graphic>
          </wp:inline>
        </w:drawing>
      </w:r>
    </w:p>
    <w:p w14:paraId="6FFF490C" w14:textId="77777777" w:rsidR="00D703B8" w:rsidRPr="00A82B0A" w:rsidRDefault="00D703B8" w:rsidP="00D703B8">
      <w:pPr>
        <w:rPr>
          <w:b/>
          <w:bCs/>
        </w:rPr>
      </w:pPr>
    </w:p>
    <w:p w14:paraId="2FA23936" w14:textId="77777777" w:rsidR="00D703B8" w:rsidRPr="00A82B0A" w:rsidRDefault="00D703B8" w:rsidP="00D703B8">
      <w:pPr>
        <w:pStyle w:val="ListParagraph"/>
        <w:numPr>
          <w:ilvl w:val="0"/>
          <w:numId w:val="21"/>
        </w:numPr>
        <w:autoSpaceDE w:val="0"/>
        <w:autoSpaceDN w:val="0"/>
        <w:adjustRightInd w:val="0"/>
        <w:ind w:left="567" w:hanging="567"/>
      </w:pPr>
      <w:r w:rsidRPr="00A82B0A">
        <w:rPr>
          <w:color w:val="000000"/>
        </w:rPr>
        <w:t>Calculate the magnitude and direction of the force experienced by the electron inside the spectrometer</w:t>
      </w:r>
      <w:r w:rsidRPr="00A82B0A">
        <w:rPr>
          <w:rFonts w:ascii="GKCKO E+ Times" w:hAnsi="GKCKO E+ Times" w:cs="GKCKO E+ Times"/>
          <w:color w:val="000000"/>
          <w:sz w:val="23"/>
          <w:szCs w:val="23"/>
        </w:rPr>
        <w:t>.</w:t>
      </w:r>
      <w:r w:rsidRPr="00A82B0A">
        <w:rPr>
          <w:rFonts w:ascii="Helvetica" w:hAnsi="Helvetica" w:cs="Helvetica"/>
        </w:rPr>
        <w:t xml:space="preserve"> </w:t>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t>(3 marks)</w:t>
      </w:r>
    </w:p>
    <w:p w14:paraId="7D799D29" w14:textId="77777777" w:rsidR="00D703B8" w:rsidRPr="00A82B0A" w:rsidRDefault="00D703B8" w:rsidP="00D703B8">
      <w:pPr>
        <w:autoSpaceDE w:val="0"/>
        <w:autoSpaceDN w:val="0"/>
        <w:adjustRightInd w:val="0"/>
        <w:ind w:left="567"/>
      </w:pPr>
    </w:p>
    <w:p w14:paraId="2ACF3354" w14:textId="652C9AEB" w:rsidR="00D703B8" w:rsidRDefault="00D703B8" w:rsidP="00D703B8">
      <w:pPr>
        <w:autoSpaceDE w:val="0"/>
        <w:autoSpaceDN w:val="0"/>
        <w:adjustRightInd w:val="0"/>
        <w:ind w:left="567"/>
      </w:pPr>
    </w:p>
    <w:p w14:paraId="7B400528" w14:textId="77777777" w:rsidR="00BB1BB4" w:rsidRDefault="00BB1BB4" w:rsidP="00D703B8">
      <w:pPr>
        <w:autoSpaceDE w:val="0"/>
        <w:autoSpaceDN w:val="0"/>
        <w:adjustRightInd w:val="0"/>
        <w:ind w:left="567"/>
      </w:pPr>
    </w:p>
    <w:p w14:paraId="6212BCED" w14:textId="77777777" w:rsidR="00BB1BB4" w:rsidRDefault="00BB1BB4" w:rsidP="00D703B8">
      <w:pPr>
        <w:autoSpaceDE w:val="0"/>
        <w:autoSpaceDN w:val="0"/>
        <w:adjustRightInd w:val="0"/>
        <w:ind w:left="567"/>
      </w:pPr>
    </w:p>
    <w:p w14:paraId="03E6B16F" w14:textId="77777777" w:rsidR="00BB1BB4" w:rsidRDefault="00BB1BB4" w:rsidP="00D703B8">
      <w:pPr>
        <w:autoSpaceDE w:val="0"/>
        <w:autoSpaceDN w:val="0"/>
        <w:adjustRightInd w:val="0"/>
        <w:ind w:left="567"/>
      </w:pPr>
    </w:p>
    <w:p w14:paraId="3EF78761" w14:textId="77777777" w:rsidR="00BB1BB4" w:rsidRDefault="00BB1BB4" w:rsidP="00D703B8">
      <w:pPr>
        <w:autoSpaceDE w:val="0"/>
        <w:autoSpaceDN w:val="0"/>
        <w:adjustRightInd w:val="0"/>
        <w:ind w:left="567"/>
      </w:pPr>
    </w:p>
    <w:p w14:paraId="39116191" w14:textId="77777777" w:rsidR="00BB1BB4" w:rsidRDefault="00BB1BB4" w:rsidP="00D703B8">
      <w:pPr>
        <w:autoSpaceDE w:val="0"/>
        <w:autoSpaceDN w:val="0"/>
        <w:adjustRightInd w:val="0"/>
        <w:ind w:left="567"/>
      </w:pPr>
    </w:p>
    <w:p w14:paraId="14ED984E" w14:textId="77777777" w:rsidR="007A5C83" w:rsidRDefault="007A5C83" w:rsidP="00D703B8">
      <w:pPr>
        <w:autoSpaceDE w:val="0"/>
        <w:autoSpaceDN w:val="0"/>
        <w:adjustRightInd w:val="0"/>
        <w:ind w:left="567"/>
      </w:pPr>
    </w:p>
    <w:p w14:paraId="79F8AE04" w14:textId="77777777" w:rsidR="007A5C83" w:rsidRDefault="007A5C83" w:rsidP="00D703B8">
      <w:pPr>
        <w:autoSpaceDE w:val="0"/>
        <w:autoSpaceDN w:val="0"/>
        <w:adjustRightInd w:val="0"/>
        <w:ind w:left="567"/>
      </w:pPr>
    </w:p>
    <w:p w14:paraId="5438CCCF" w14:textId="77777777" w:rsidR="007A5C83" w:rsidRDefault="007A5C83" w:rsidP="00D703B8">
      <w:pPr>
        <w:autoSpaceDE w:val="0"/>
        <w:autoSpaceDN w:val="0"/>
        <w:adjustRightInd w:val="0"/>
        <w:ind w:left="567"/>
      </w:pPr>
    </w:p>
    <w:p w14:paraId="2215F6B2" w14:textId="77777777" w:rsidR="007A5C83" w:rsidRDefault="007A5C83" w:rsidP="00D703B8">
      <w:pPr>
        <w:autoSpaceDE w:val="0"/>
        <w:autoSpaceDN w:val="0"/>
        <w:adjustRightInd w:val="0"/>
        <w:ind w:left="567"/>
      </w:pPr>
    </w:p>
    <w:p w14:paraId="6AD8BC88" w14:textId="77777777" w:rsidR="00BB1BB4" w:rsidRDefault="00BB1BB4" w:rsidP="00D703B8">
      <w:pPr>
        <w:autoSpaceDE w:val="0"/>
        <w:autoSpaceDN w:val="0"/>
        <w:adjustRightInd w:val="0"/>
        <w:ind w:left="567"/>
      </w:pPr>
    </w:p>
    <w:p w14:paraId="4431A0ED" w14:textId="77777777" w:rsidR="00BB1BB4" w:rsidRPr="00A82B0A" w:rsidRDefault="00BB1BB4" w:rsidP="00D703B8">
      <w:pPr>
        <w:autoSpaceDE w:val="0"/>
        <w:autoSpaceDN w:val="0"/>
        <w:adjustRightInd w:val="0"/>
        <w:ind w:left="567"/>
      </w:pPr>
    </w:p>
    <w:p w14:paraId="69F0F541" w14:textId="77777777" w:rsidR="00FE2ECB" w:rsidRPr="00A82B0A" w:rsidRDefault="00FE2ECB" w:rsidP="00FE2ECB">
      <w:pPr>
        <w:pStyle w:val="ListParagraph"/>
        <w:autoSpaceDE w:val="0"/>
        <w:autoSpaceDN w:val="0"/>
        <w:adjustRightInd w:val="0"/>
        <w:ind w:left="567"/>
      </w:pPr>
    </w:p>
    <w:p w14:paraId="5BFDB35A" w14:textId="77777777" w:rsidR="00D703B8" w:rsidRPr="00A82B0A" w:rsidRDefault="00D703B8" w:rsidP="00D703B8">
      <w:pPr>
        <w:pStyle w:val="ListParagraph"/>
        <w:numPr>
          <w:ilvl w:val="0"/>
          <w:numId w:val="21"/>
        </w:numPr>
        <w:autoSpaceDE w:val="0"/>
        <w:autoSpaceDN w:val="0"/>
        <w:adjustRightInd w:val="0"/>
        <w:ind w:left="567" w:hanging="567"/>
      </w:pPr>
      <w:r w:rsidRPr="00A82B0A">
        <w:rPr>
          <w:color w:val="000000"/>
        </w:rPr>
        <w:t xml:space="preserve">The electron experiences constant acceleration and eventually strikes the detector, </w:t>
      </w:r>
      <w:r w:rsidRPr="00A82B0A">
        <w:rPr>
          <w:b/>
          <w:color w:val="000000"/>
        </w:rPr>
        <w:t>D</w:t>
      </w:r>
      <w:r w:rsidRPr="00A82B0A">
        <w:rPr>
          <w:color w:val="000000"/>
        </w:rPr>
        <w:t xml:space="preserve">. </w:t>
      </w:r>
    </w:p>
    <w:p w14:paraId="2ED65D63" w14:textId="77777777" w:rsidR="00D703B8" w:rsidRPr="00A82B0A" w:rsidRDefault="00D703B8" w:rsidP="00D703B8">
      <w:pPr>
        <w:pStyle w:val="ListParagraph"/>
        <w:autoSpaceDE w:val="0"/>
        <w:autoSpaceDN w:val="0"/>
        <w:adjustRightInd w:val="0"/>
        <w:ind w:left="567"/>
      </w:pPr>
      <w:r w:rsidRPr="00A82B0A">
        <w:rPr>
          <w:color w:val="000000"/>
        </w:rPr>
        <w:t xml:space="preserve">What is the time taken for the electron to travel from </w:t>
      </w:r>
      <w:r w:rsidRPr="00A82B0A">
        <w:rPr>
          <w:b/>
          <w:color w:val="000000"/>
        </w:rPr>
        <w:t>A</w:t>
      </w:r>
      <w:r w:rsidRPr="00A82B0A">
        <w:rPr>
          <w:color w:val="000000"/>
        </w:rPr>
        <w:t xml:space="preserve"> to </w:t>
      </w:r>
      <w:r w:rsidRPr="00A82B0A">
        <w:rPr>
          <w:b/>
          <w:color w:val="000000"/>
        </w:rPr>
        <w:t>D</w:t>
      </w:r>
      <w:r w:rsidRPr="00A82B0A">
        <w:rPr>
          <w:color w:val="000000"/>
        </w:rPr>
        <w:t>?</w:t>
      </w:r>
      <w:r w:rsidRPr="00A82B0A">
        <w:rPr>
          <w:rFonts w:ascii="Helvetica" w:hAnsi="Helvetica" w:cs="Helvetica"/>
        </w:rPr>
        <w:t xml:space="preserve"> </w:t>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t>(4 marks)</w:t>
      </w:r>
    </w:p>
    <w:p w14:paraId="70C962B3" w14:textId="77777777" w:rsidR="00D703B8" w:rsidRPr="00A82B0A" w:rsidRDefault="00D703B8" w:rsidP="00D703B8">
      <w:pPr>
        <w:autoSpaceDE w:val="0"/>
        <w:autoSpaceDN w:val="0"/>
        <w:adjustRightInd w:val="0"/>
        <w:ind w:left="567"/>
      </w:pPr>
    </w:p>
    <w:p w14:paraId="5EBF25F4" w14:textId="77777777" w:rsidR="00D703B8" w:rsidRDefault="00D703B8" w:rsidP="00D703B8">
      <w:pPr>
        <w:autoSpaceDE w:val="0"/>
        <w:autoSpaceDN w:val="0"/>
        <w:adjustRightInd w:val="0"/>
        <w:ind w:left="567"/>
      </w:pPr>
    </w:p>
    <w:p w14:paraId="174ACA66" w14:textId="77777777" w:rsidR="00BB1BB4" w:rsidRDefault="00BB1BB4" w:rsidP="00D703B8">
      <w:pPr>
        <w:autoSpaceDE w:val="0"/>
        <w:autoSpaceDN w:val="0"/>
        <w:adjustRightInd w:val="0"/>
        <w:ind w:left="567"/>
      </w:pPr>
    </w:p>
    <w:p w14:paraId="2B4374F0" w14:textId="77777777" w:rsidR="00BB1BB4" w:rsidRDefault="00BB1BB4" w:rsidP="00D703B8">
      <w:pPr>
        <w:autoSpaceDE w:val="0"/>
        <w:autoSpaceDN w:val="0"/>
        <w:adjustRightInd w:val="0"/>
        <w:ind w:left="567"/>
      </w:pPr>
    </w:p>
    <w:p w14:paraId="55E9D269" w14:textId="77777777" w:rsidR="00BB1BB4" w:rsidRDefault="00BB1BB4" w:rsidP="00D703B8">
      <w:pPr>
        <w:autoSpaceDE w:val="0"/>
        <w:autoSpaceDN w:val="0"/>
        <w:adjustRightInd w:val="0"/>
        <w:ind w:left="567"/>
      </w:pPr>
    </w:p>
    <w:p w14:paraId="0639DAF8" w14:textId="77777777" w:rsidR="00BB1BB4" w:rsidRDefault="00BB1BB4" w:rsidP="00D703B8">
      <w:pPr>
        <w:autoSpaceDE w:val="0"/>
        <w:autoSpaceDN w:val="0"/>
        <w:adjustRightInd w:val="0"/>
        <w:ind w:left="567"/>
      </w:pPr>
    </w:p>
    <w:p w14:paraId="749200E1" w14:textId="77777777" w:rsidR="00BB1BB4" w:rsidRDefault="00BB1BB4" w:rsidP="00D703B8">
      <w:pPr>
        <w:autoSpaceDE w:val="0"/>
        <w:autoSpaceDN w:val="0"/>
        <w:adjustRightInd w:val="0"/>
        <w:ind w:left="567"/>
      </w:pPr>
    </w:p>
    <w:p w14:paraId="2038BF10" w14:textId="77777777" w:rsidR="00BB1BB4" w:rsidRDefault="00BB1BB4" w:rsidP="00D703B8">
      <w:pPr>
        <w:autoSpaceDE w:val="0"/>
        <w:autoSpaceDN w:val="0"/>
        <w:adjustRightInd w:val="0"/>
        <w:ind w:left="567"/>
      </w:pPr>
    </w:p>
    <w:p w14:paraId="3C067E16" w14:textId="77777777" w:rsidR="00BB1BB4" w:rsidRDefault="00BB1BB4" w:rsidP="00D703B8">
      <w:pPr>
        <w:autoSpaceDE w:val="0"/>
        <w:autoSpaceDN w:val="0"/>
        <w:adjustRightInd w:val="0"/>
        <w:ind w:left="567"/>
      </w:pPr>
    </w:p>
    <w:p w14:paraId="601FF173" w14:textId="77777777" w:rsidR="00BB1BB4" w:rsidRDefault="00BB1BB4" w:rsidP="00D703B8">
      <w:pPr>
        <w:autoSpaceDE w:val="0"/>
        <w:autoSpaceDN w:val="0"/>
        <w:adjustRightInd w:val="0"/>
        <w:ind w:left="567"/>
      </w:pPr>
    </w:p>
    <w:p w14:paraId="447EB25A" w14:textId="77777777" w:rsidR="00BB1BB4" w:rsidRDefault="00BB1BB4" w:rsidP="00D703B8">
      <w:pPr>
        <w:autoSpaceDE w:val="0"/>
        <w:autoSpaceDN w:val="0"/>
        <w:adjustRightInd w:val="0"/>
        <w:ind w:left="567"/>
      </w:pPr>
    </w:p>
    <w:p w14:paraId="4B8CFDE9" w14:textId="77777777" w:rsidR="00BB1BB4" w:rsidRDefault="00BB1BB4" w:rsidP="00D703B8">
      <w:pPr>
        <w:autoSpaceDE w:val="0"/>
        <w:autoSpaceDN w:val="0"/>
        <w:adjustRightInd w:val="0"/>
        <w:ind w:left="567"/>
      </w:pPr>
    </w:p>
    <w:p w14:paraId="7AF5BDF7" w14:textId="77777777" w:rsidR="00BB1BB4" w:rsidRDefault="00BB1BB4" w:rsidP="00D703B8">
      <w:pPr>
        <w:autoSpaceDE w:val="0"/>
        <w:autoSpaceDN w:val="0"/>
        <w:adjustRightInd w:val="0"/>
        <w:ind w:left="567"/>
      </w:pPr>
    </w:p>
    <w:p w14:paraId="4085A344" w14:textId="77777777" w:rsidR="00BB1BB4" w:rsidRDefault="00BB1BB4" w:rsidP="00D703B8">
      <w:pPr>
        <w:autoSpaceDE w:val="0"/>
        <w:autoSpaceDN w:val="0"/>
        <w:adjustRightInd w:val="0"/>
        <w:ind w:left="567"/>
      </w:pPr>
    </w:p>
    <w:p w14:paraId="61D54F54" w14:textId="77777777" w:rsidR="00BB1BB4" w:rsidRDefault="00BB1BB4" w:rsidP="00D703B8">
      <w:pPr>
        <w:autoSpaceDE w:val="0"/>
        <w:autoSpaceDN w:val="0"/>
        <w:adjustRightInd w:val="0"/>
        <w:ind w:left="567"/>
      </w:pPr>
    </w:p>
    <w:p w14:paraId="4F512B5F" w14:textId="77777777" w:rsidR="00BB1BB4" w:rsidRDefault="00BB1BB4" w:rsidP="00D703B8">
      <w:pPr>
        <w:autoSpaceDE w:val="0"/>
        <w:autoSpaceDN w:val="0"/>
        <w:adjustRightInd w:val="0"/>
        <w:ind w:left="567"/>
      </w:pPr>
    </w:p>
    <w:p w14:paraId="77F9BDE4" w14:textId="77777777" w:rsidR="00BB1BB4" w:rsidRDefault="00BB1BB4" w:rsidP="00D703B8">
      <w:pPr>
        <w:autoSpaceDE w:val="0"/>
        <w:autoSpaceDN w:val="0"/>
        <w:adjustRightInd w:val="0"/>
        <w:ind w:left="567"/>
      </w:pPr>
    </w:p>
    <w:p w14:paraId="42F6C0A0" w14:textId="77777777" w:rsidR="00BB1BB4" w:rsidRDefault="00BB1BB4" w:rsidP="00D703B8">
      <w:pPr>
        <w:autoSpaceDE w:val="0"/>
        <w:autoSpaceDN w:val="0"/>
        <w:adjustRightInd w:val="0"/>
        <w:ind w:left="567"/>
      </w:pPr>
    </w:p>
    <w:p w14:paraId="0F488A14" w14:textId="77777777" w:rsidR="00BB1BB4" w:rsidRPr="00A82B0A" w:rsidRDefault="00BB1BB4" w:rsidP="00D703B8">
      <w:pPr>
        <w:autoSpaceDE w:val="0"/>
        <w:autoSpaceDN w:val="0"/>
        <w:adjustRightInd w:val="0"/>
        <w:ind w:left="567"/>
      </w:pPr>
    </w:p>
    <w:p w14:paraId="661FFD58" w14:textId="77777777" w:rsidR="00D703B8" w:rsidRPr="00A82B0A" w:rsidRDefault="00D703B8" w:rsidP="00D703B8">
      <w:pPr>
        <w:autoSpaceDE w:val="0"/>
        <w:autoSpaceDN w:val="0"/>
        <w:adjustRightInd w:val="0"/>
        <w:rPr>
          <w:rFonts w:ascii="Helvetica" w:hAnsi="Helvetica" w:cs="Helvetica"/>
        </w:rPr>
      </w:pPr>
    </w:p>
    <w:p w14:paraId="29E36D87" w14:textId="77777777" w:rsidR="007A5C83" w:rsidRDefault="007A5C83">
      <w:pPr>
        <w:rPr>
          <w:bCs/>
        </w:rPr>
      </w:pPr>
      <w:r>
        <w:rPr>
          <w:bCs/>
        </w:rPr>
        <w:br w:type="page"/>
      </w:r>
    </w:p>
    <w:p w14:paraId="744714E6" w14:textId="3836D057" w:rsidR="00D703B8" w:rsidRPr="00A82B0A" w:rsidRDefault="00D703B8" w:rsidP="00D703B8">
      <w:pPr>
        <w:pStyle w:val="ListParagraph"/>
        <w:numPr>
          <w:ilvl w:val="0"/>
          <w:numId w:val="21"/>
        </w:numPr>
        <w:autoSpaceDE w:val="0"/>
        <w:autoSpaceDN w:val="0"/>
        <w:adjustRightInd w:val="0"/>
        <w:ind w:left="567" w:hanging="567"/>
      </w:pPr>
      <w:r w:rsidRPr="00A82B0A">
        <w:rPr>
          <w:bCs/>
        </w:rPr>
        <w:lastRenderedPageBreak/>
        <w:t xml:space="preserve">Calculate the distance between </w:t>
      </w:r>
      <w:r w:rsidRPr="00A82B0A">
        <w:rPr>
          <w:b/>
          <w:bCs/>
        </w:rPr>
        <w:t>A</w:t>
      </w:r>
      <w:r w:rsidRPr="00A82B0A">
        <w:rPr>
          <w:bCs/>
        </w:rPr>
        <w:t xml:space="preserve"> and </w:t>
      </w:r>
      <w:r w:rsidRPr="00A82B0A">
        <w:rPr>
          <w:b/>
          <w:bCs/>
        </w:rPr>
        <w:t>D</w:t>
      </w:r>
      <w:r w:rsidRPr="00A82B0A">
        <w:rPr>
          <w:bCs/>
        </w:rPr>
        <w:t>.</w:t>
      </w:r>
      <w:r w:rsidRPr="00A82B0A">
        <w:rPr>
          <w:rFonts w:ascii="Helvetica" w:hAnsi="Helvetica" w:cs="Helvetica"/>
        </w:rPr>
        <w:t xml:space="preserve"> </w:t>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t>(2 marks)</w:t>
      </w:r>
    </w:p>
    <w:p w14:paraId="65F9A607" w14:textId="77777777" w:rsidR="00D703B8" w:rsidRPr="00A82B0A" w:rsidRDefault="00D703B8" w:rsidP="00D703B8">
      <w:pPr>
        <w:autoSpaceDE w:val="0"/>
        <w:autoSpaceDN w:val="0"/>
        <w:adjustRightInd w:val="0"/>
        <w:ind w:left="567"/>
      </w:pPr>
    </w:p>
    <w:p w14:paraId="0878540D" w14:textId="77777777" w:rsidR="00D703B8" w:rsidRPr="00A82B0A" w:rsidRDefault="00D703B8" w:rsidP="00D703B8">
      <w:pPr>
        <w:autoSpaceDE w:val="0"/>
        <w:autoSpaceDN w:val="0"/>
        <w:adjustRightInd w:val="0"/>
        <w:ind w:left="567"/>
      </w:pPr>
    </w:p>
    <w:p w14:paraId="43638564" w14:textId="77777777" w:rsidR="00D703B8" w:rsidRPr="00A82B0A" w:rsidRDefault="00D703B8" w:rsidP="00D703B8">
      <w:pPr>
        <w:autoSpaceDE w:val="0"/>
        <w:autoSpaceDN w:val="0"/>
        <w:adjustRightInd w:val="0"/>
        <w:ind w:left="567"/>
      </w:pPr>
    </w:p>
    <w:p w14:paraId="5C012511" w14:textId="77777777" w:rsidR="00D703B8" w:rsidRPr="00A82B0A" w:rsidRDefault="00D703B8" w:rsidP="00D703B8">
      <w:pPr>
        <w:autoSpaceDE w:val="0"/>
        <w:autoSpaceDN w:val="0"/>
        <w:adjustRightInd w:val="0"/>
        <w:ind w:left="567"/>
      </w:pPr>
    </w:p>
    <w:p w14:paraId="6197CAC5" w14:textId="77777777" w:rsidR="00BB1BB4" w:rsidRDefault="00BB1BB4">
      <w:pPr>
        <w:rPr>
          <w:b/>
        </w:rPr>
      </w:pPr>
      <w:r>
        <w:rPr>
          <w:b/>
        </w:rPr>
        <w:br w:type="page"/>
      </w:r>
    </w:p>
    <w:p w14:paraId="32F7F1EA" w14:textId="54A88F8C" w:rsidR="00D703B8" w:rsidRPr="00A82B0A" w:rsidRDefault="00D703B8" w:rsidP="00D703B8">
      <w:pPr>
        <w:spacing w:after="120"/>
        <w:rPr>
          <w:b/>
        </w:rPr>
      </w:pPr>
      <w:r w:rsidRPr="00A82B0A">
        <w:rPr>
          <w:b/>
        </w:rPr>
        <w:lastRenderedPageBreak/>
        <w:t>Question 14</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18 marks)</w:t>
      </w:r>
    </w:p>
    <w:p w14:paraId="6D0877B2" w14:textId="77777777" w:rsidR="00D703B8" w:rsidRPr="00A82B0A" w:rsidRDefault="00D703B8" w:rsidP="00D703B8">
      <w:pPr>
        <w:pStyle w:val="ListParagraph"/>
        <w:numPr>
          <w:ilvl w:val="0"/>
          <w:numId w:val="24"/>
        </w:numPr>
        <w:autoSpaceDE w:val="0"/>
        <w:autoSpaceDN w:val="0"/>
        <w:adjustRightInd w:val="0"/>
        <w:ind w:left="567" w:hanging="567"/>
        <w:rPr>
          <w:color w:val="000000"/>
        </w:rPr>
      </w:pPr>
      <w:r w:rsidRPr="00A82B0A">
        <w:rPr>
          <w:b/>
          <w:bCs/>
          <w:color w:val="000000"/>
        </w:rPr>
        <w:t xml:space="preserve">Figure 1 </w:t>
      </w:r>
      <w:r w:rsidRPr="00A82B0A">
        <w:rPr>
          <w:color w:val="000000"/>
        </w:rPr>
        <w:t xml:space="preserve">shows two magnets, supported on a yoke, placed on an electronic balance. </w:t>
      </w:r>
    </w:p>
    <w:p w14:paraId="78E4D1C2" w14:textId="77777777" w:rsidR="00D703B8" w:rsidRPr="00A82B0A" w:rsidRDefault="00D703B8" w:rsidP="00D703B8">
      <w:pPr>
        <w:rPr>
          <w:bCs/>
        </w:rPr>
      </w:pPr>
    </w:p>
    <w:p w14:paraId="7D500778" w14:textId="77777777" w:rsidR="00D703B8" w:rsidRPr="00A82B0A" w:rsidRDefault="00D703B8" w:rsidP="00D703B8">
      <w:pPr>
        <w:jc w:val="center"/>
        <w:rPr>
          <w:bCs/>
        </w:rPr>
      </w:pPr>
      <w:r w:rsidRPr="00A82B0A">
        <w:rPr>
          <w:noProof/>
          <w:lang w:eastAsia="en-AU"/>
        </w:rPr>
        <w:drawing>
          <wp:inline distT="0" distB="0" distL="0" distR="0" wp14:anchorId="77D231B5" wp14:editId="3A56B0E7">
            <wp:extent cx="3889948" cy="179536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BEBA8EAE-BF5A-486C-A8C5-ECC9F3942E4B}">
                          <a14:imgProps xmlns:a14="http://schemas.microsoft.com/office/drawing/2010/main">
                            <a14:imgLayer r:embed="rId31">
                              <a14:imgEffect>
                                <a14:sharpenSoften amount="25000"/>
                              </a14:imgEffect>
                            </a14:imgLayer>
                          </a14:imgProps>
                        </a:ext>
                      </a:extLst>
                    </a:blip>
                    <a:stretch>
                      <a:fillRect/>
                    </a:stretch>
                  </pic:blipFill>
                  <pic:spPr>
                    <a:xfrm>
                      <a:off x="0" y="0"/>
                      <a:ext cx="3904012" cy="1801852"/>
                    </a:xfrm>
                    <a:prstGeom prst="rect">
                      <a:avLst/>
                    </a:prstGeom>
                  </pic:spPr>
                </pic:pic>
              </a:graphicData>
            </a:graphic>
          </wp:inline>
        </w:drawing>
      </w:r>
    </w:p>
    <w:p w14:paraId="023B7A83" w14:textId="77777777" w:rsidR="00D703B8" w:rsidRPr="00A82B0A" w:rsidRDefault="00D703B8" w:rsidP="00D703B8">
      <w:pPr>
        <w:jc w:val="center"/>
        <w:rPr>
          <w:bCs/>
        </w:rPr>
      </w:pPr>
      <w:r w:rsidRPr="00A82B0A">
        <w:rPr>
          <w:b/>
          <w:bCs/>
          <w:color w:val="000000"/>
        </w:rPr>
        <w:t>Figure 1</w:t>
      </w:r>
    </w:p>
    <w:p w14:paraId="3ED7A711" w14:textId="77777777" w:rsidR="00D703B8" w:rsidRPr="00A82B0A" w:rsidRDefault="00D703B8" w:rsidP="00D703B8">
      <w:pPr>
        <w:rPr>
          <w:bCs/>
        </w:rPr>
      </w:pPr>
    </w:p>
    <w:p w14:paraId="723108D9" w14:textId="77777777" w:rsidR="00D703B8" w:rsidRDefault="00D703B8" w:rsidP="00D703B8">
      <w:pPr>
        <w:autoSpaceDE w:val="0"/>
        <w:autoSpaceDN w:val="0"/>
        <w:adjustRightInd w:val="0"/>
        <w:ind w:left="567"/>
        <w:rPr>
          <w:color w:val="000000"/>
        </w:rPr>
      </w:pPr>
      <w:r w:rsidRPr="00A82B0A">
        <w:rPr>
          <w:color w:val="000000"/>
        </w:rPr>
        <w:t xml:space="preserve">The magnets produce a uniform horizontal magnetic field in the region between them. A copper wire </w:t>
      </w:r>
      <w:r w:rsidRPr="00A82B0A">
        <w:rPr>
          <w:b/>
          <w:bCs/>
          <w:color w:val="000000"/>
        </w:rPr>
        <w:t xml:space="preserve">DE </w:t>
      </w:r>
      <w:r w:rsidRPr="00A82B0A">
        <w:rPr>
          <w:color w:val="000000"/>
        </w:rPr>
        <w:t xml:space="preserve">is connected in the circuit shown in </w:t>
      </w:r>
      <w:r w:rsidRPr="00A82B0A">
        <w:rPr>
          <w:b/>
          <w:bCs/>
          <w:color w:val="000000"/>
        </w:rPr>
        <w:t xml:space="preserve">Figure 1 </w:t>
      </w:r>
      <w:r w:rsidRPr="00A82B0A">
        <w:rPr>
          <w:color w:val="000000"/>
        </w:rPr>
        <w:t xml:space="preserve">and is clamped horizontally at right angles to the magnetic field. </w:t>
      </w:r>
    </w:p>
    <w:p w14:paraId="02227620" w14:textId="77777777" w:rsidR="00942B03" w:rsidRPr="00A82B0A" w:rsidRDefault="00942B03" w:rsidP="00D703B8">
      <w:pPr>
        <w:autoSpaceDE w:val="0"/>
        <w:autoSpaceDN w:val="0"/>
        <w:adjustRightInd w:val="0"/>
        <w:ind w:left="567"/>
        <w:rPr>
          <w:color w:val="000000"/>
        </w:rPr>
      </w:pPr>
    </w:p>
    <w:p w14:paraId="5E2D5D39" w14:textId="77777777" w:rsidR="00D703B8" w:rsidRPr="00A82B0A" w:rsidRDefault="00D703B8" w:rsidP="00D703B8">
      <w:pPr>
        <w:spacing w:after="120"/>
        <w:ind w:left="567"/>
        <w:rPr>
          <w:color w:val="000000"/>
        </w:rPr>
      </w:pPr>
      <w:r w:rsidRPr="00A82B0A">
        <w:rPr>
          <w:b/>
          <w:bCs/>
          <w:color w:val="000000"/>
        </w:rPr>
        <w:t xml:space="preserve">Figure 2 </w:t>
      </w:r>
      <w:r w:rsidRPr="00A82B0A">
        <w:rPr>
          <w:color w:val="000000"/>
        </w:rPr>
        <w:t xml:space="preserve">shows a simplified plan view of the copper wire and magnets. </w:t>
      </w:r>
    </w:p>
    <w:p w14:paraId="0D5E3F3C" w14:textId="77777777" w:rsidR="00D703B8" w:rsidRPr="00A82B0A" w:rsidRDefault="00D703B8" w:rsidP="00D703B8">
      <w:pPr>
        <w:spacing w:before="120" w:after="120"/>
        <w:jc w:val="center"/>
        <w:rPr>
          <w:color w:val="000000"/>
        </w:rPr>
      </w:pPr>
      <w:r w:rsidRPr="00A82B0A">
        <w:rPr>
          <w:b/>
          <w:bCs/>
          <w:color w:val="000000"/>
        </w:rPr>
        <w:t>Figure 2</w:t>
      </w:r>
    </w:p>
    <w:p w14:paraId="73AC8702" w14:textId="77777777" w:rsidR="00D703B8" w:rsidRPr="00A82B0A" w:rsidRDefault="00D703B8" w:rsidP="00D703B8">
      <w:pPr>
        <w:spacing w:before="120" w:after="120"/>
        <w:jc w:val="center"/>
        <w:rPr>
          <w:color w:val="000000"/>
        </w:rPr>
      </w:pPr>
      <w:r w:rsidRPr="00A82B0A">
        <w:rPr>
          <w:noProof/>
          <w:lang w:eastAsia="en-AU"/>
        </w:rPr>
        <w:drawing>
          <wp:inline distT="0" distB="0" distL="0" distR="0" wp14:anchorId="3F211E57" wp14:editId="7495BEE0">
            <wp:extent cx="4171950" cy="2695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BEBA8EAE-BF5A-486C-A8C5-ECC9F3942E4B}">
                          <a14:imgProps xmlns:a14="http://schemas.microsoft.com/office/drawing/2010/main">
                            <a14:imgLayer r:embed="rId33">
                              <a14:imgEffect>
                                <a14:sharpenSoften amount="50000"/>
                              </a14:imgEffect>
                            </a14:imgLayer>
                          </a14:imgProps>
                        </a:ext>
                      </a:extLst>
                    </a:blip>
                    <a:stretch>
                      <a:fillRect/>
                    </a:stretch>
                  </pic:blipFill>
                  <pic:spPr>
                    <a:xfrm>
                      <a:off x="0" y="0"/>
                      <a:ext cx="4171950" cy="2695575"/>
                    </a:xfrm>
                    <a:prstGeom prst="rect">
                      <a:avLst/>
                    </a:prstGeom>
                  </pic:spPr>
                </pic:pic>
              </a:graphicData>
            </a:graphic>
          </wp:inline>
        </w:drawing>
      </w:r>
    </w:p>
    <w:p w14:paraId="3CC449FE" w14:textId="77777777" w:rsidR="00D703B8" w:rsidRPr="00A82B0A" w:rsidRDefault="00D703B8" w:rsidP="00D703B8">
      <w:pPr>
        <w:autoSpaceDE w:val="0"/>
        <w:autoSpaceDN w:val="0"/>
        <w:adjustRightInd w:val="0"/>
        <w:ind w:left="567"/>
        <w:rPr>
          <w:color w:val="000000"/>
        </w:rPr>
      </w:pPr>
      <w:r w:rsidRPr="00A82B0A">
        <w:rPr>
          <w:color w:val="000000"/>
        </w:rPr>
        <w:t xml:space="preserve">When the apparatus is assembled with the switch open, the reading on the electronic balance is set to 0.000 g. This reading changes to a positive value when the switch is closed. </w:t>
      </w:r>
    </w:p>
    <w:p w14:paraId="7F1A572E" w14:textId="77777777" w:rsidR="00942B03" w:rsidRPr="00942B03" w:rsidRDefault="00942B03" w:rsidP="00942B03">
      <w:pPr>
        <w:autoSpaceDE w:val="0"/>
        <w:autoSpaceDN w:val="0"/>
        <w:adjustRightInd w:val="0"/>
        <w:spacing w:before="120"/>
        <w:ind w:left="737"/>
        <w:rPr>
          <w:color w:val="000000"/>
        </w:rPr>
      </w:pPr>
    </w:p>
    <w:p w14:paraId="51576F43" w14:textId="77777777" w:rsidR="00D703B8" w:rsidRPr="00A82B0A" w:rsidRDefault="00D703B8" w:rsidP="00D703B8">
      <w:pPr>
        <w:pStyle w:val="ListParagraph"/>
        <w:numPr>
          <w:ilvl w:val="0"/>
          <w:numId w:val="25"/>
        </w:numPr>
        <w:autoSpaceDE w:val="0"/>
        <w:autoSpaceDN w:val="0"/>
        <w:adjustRightInd w:val="0"/>
        <w:spacing w:before="120"/>
        <w:ind w:left="1134" w:hanging="397"/>
        <w:contextualSpacing w:val="0"/>
        <w:rPr>
          <w:color w:val="000000"/>
        </w:rPr>
      </w:pPr>
      <w:r w:rsidRPr="00A82B0A">
        <w:rPr>
          <w:color w:val="000000"/>
        </w:rPr>
        <w:t xml:space="preserve">Which of the following correctly describes the direction of the force acting on the wire </w:t>
      </w:r>
      <w:r w:rsidRPr="00A82B0A">
        <w:rPr>
          <w:b/>
          <w:bCs/>
          <w:color w:val="000000"/>
        </w:rPr>
        <w:t xml:space="preserve">DE </w:t>
      </w:r>
      <w:r w:rsidRPr="00A82B0A">
        <w:rPr>
          <w:color w:val="000000"/>
        </w:rPr>
        <w:t xml:space="preserve">due to the magnetic field when the switch is closed? </w:t>
      </w:r>
    </w:p>
    <w:p w14:paraId="22543CF3" w14:textId="77777777" w:rsidR="00D703B8" w:rsidRPr="00A82B0A" w:rsidRDefault="00D703B8" w:rsidP="00D703B8">
      <w:pPr>
        <w:spacing w:before="60" w:after="60"/>
        <w:ind w:left="1134"/>
      </w:pPr>
      <w:r w:rsidRPr="00A82B0A">
        <w:rPr>
          <w:color w:val="000000"/>
        </w:rPr>
        <w:t>Tick (</w:t>
      </w:r>
      <w:r w:rsidRPr="00A82B0A">
        <w:rPr>
          <w:rFonts w:ascii="Wingdings" w:hAnsi="Wingdings" w:cs="Wingdings"/>
          <w:color w:val="000000"/>
        </w:rPr>
        <w:t></w:t>
      </w:r>
      <w:r w:rsidRPr="00A82B0A">
        <w:rPr>
          <w:color w:val="000000"/>
        </w:rPr>
        <w:t xml:space="preserve">) the correct box. </w:t>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t>(1 mark)</w:t>
      </w:r>
    </w:p>
    <w:tbl>
      <w:tblPr>
        <w:tblStyle w:val="TableGrid"/>
        <w:tblW w:w="0" w:type="auto"/>
        <w:tblInd w:w="1134" w:type="dxa"/>
        <w:tblLook w:val="04A0" w:firstRow="1" w:lastRow="0" w:firstColumn="1" w:lastColumn="0" w:noHBand="0" w:noVBand="1"/>
      </w:tblPr>
      <w:tblGrid>
        <w:gridCol w:w="4536"/>
        <w:gridCol w:w="567"/>
      </w:tblGrid>
      <w:tr w:rsidR="00D703B8" w:rsidRPr="00A82B0A" w14:paraId="6DCC5F1C" w14:textId="77777777" w:rsidTr="004C66EE">
        <w:trPr>
          <w:trHeight w:val="283"/>
        </w:trPr>
        <w:tc>
          <w:tcPr>
            <w:tcW w:w="4536" w:type="dxa"/>
            <w:tcBorders>
              <w:top w:val="nil"/>
              <w:left w:val="nil"/>
              <w:bottom w:val="nil"/>
            </w:tcBorders>
          </w:tcPr>
          <w:p w14:paraId="14B3076D" w14:textId="3E8377A8" w:rsidR="00D703B8" w:rsidRPr="00A82B0A" w:rsidRDefault="00942B03" w:rsidP="004C66EE">
            <w:pPr>
              <w:spacing w:before="60" w:after="60"/>
              <w:rPr>
                <w:bCs/>
              </w:rPr>
            </w:pPr>
            <w:r>
              <w:rPr>
                <w:bCs/>
              </w:rPr>
              <w:t>T</w:t>
            </w:r>
            <w:r w:rsidR="00D703B8" w:rsidRPr="00A82B0A">
              <w:rPr>
                <w:bCs/>
              </w:rPr>
              <w:t>owards the left magnet in Figure 2</w:t>
            </w:r>
          </w:p>
        </w:tc>
        <w:tc>
          <w:tcPr>
            <w:tcW w:w="567" w:type="dxa"/>
          </w:tcPr>
          <w:p w14:paraId="3330AF93" w14:textId="77777777" w:rsidR="00D703B8" w:rsidRPr="00A82B0A" w:rsidRDefault="00D703B8" w:rsidP="004C66EE">
            <w:pPr>
              <w:spacing w:before="60" w:after="60"/>
              <w:rPr>
                <w:bCs/>
              </w:rPr>
            </w:pPr>
          </w:p>
        </w:tc>
      </w:tr>
      <w:tr w:rsidR="00D703B8" w:rsidRPr="00A82B0A" w14:paraId="4B0597A1" w14:textId="77777777" w:rsidTr="004C66EE">
        <w:trPr>
          <w:trHeight w:val="283"/>
        </w:trPr>
        <w:tc>
          <w:tcPr>
            <w:tcW w:w="4536" w:type="dxa"/>
            <w:tcBorders>
              <w:top w:val="nil"/>
              <w:left w:val="nil"/>
              <w:bottom w:val="nil"/>
            </w:tcBorders>
          </w:tcPr>
          <w:p w14:paraId="5469A4AA" w14:textId="0A409653" w:rsidR="00D703B8" w:rsidRPr="00A82B0A" w:rsidRDefault="00942B03" w:rsidP="004C66EE">
            <w:pPr>
              <w:spacing w:before="60" w:after="60"/>
              <w:rPr>
                <w:bCs/>
              </w:rPr>
            </w:pPr>
            <w:r>
              <w:rPr>
                <w:bCs/>
              </w:rPr>
              <w:t>T</w:t>
            </w:r>
            <w:r w:rsidR="00D703B8" w:rsidRPr="00A82B0A">
              <w:rPr>
                <w:bCs/>
              </w:rPr>
              <w:t>owards the right magnet in Figure 2</w:t>
            </w:r>
          </w:p>
        </w:tc>
        <w:tc>
          <w:tcPr>
            <w:tcW w:w="567" w:type="dxa"/>
          </w:tcPr>
          <w:p w14:paraId="73DEF262" w14:textId="77777777" w:rsidR="00D703B8" w:rsidRPr="00A82B0A" w:rsidRDefault="00D703B8" w:rsidP="004C66EE">
            <w:pPr>
              <w:spacing w:before="60" w:after="60"/>
              <w:rPr>
                <w:bCs/>
              </w:rPr>
            </w:pPr>
          </w:p>
        </w:tc>
      </w:tr>
      <w:tr w:rsidR="00D703B8" w:rsidRPr="00A82B0A" w14:paraId="1723EA87" w14:textId="77777777" w:rsidTr="004C66EE">
        <w:trPr>
          <w:trHeight w:val="283"/>
        </w:trPr>
        <w:tc>
          <w:tcPr>
            <w:tcW w:w="4536" w:type="dxa"/>
            <w:tcBorders>
              <w:top w:val="nil"/>
              <w:left w:val="nil"/>
              <w:bottom w:val="nil"/>
            </w:tcBorders>
          </w:tcPr>
          <w:p w14:paraId="3096E969" w14:textId="550BE23A" w:rsidR="00D703B8" w:rsidRPr="00A82B0A" w:rsidRDefault="00942B03" w:rsidP="004C66EE">
            <w:pPr>
              <w:spacing w:before="60" w:after="60"/>
              <w:rPr>
                <w:bCs/>
              </w:rPr>
            </w:pPr>
            <w:r>
              <w:rPr>
                <w:bCs/>
              </w:rPr>
              <w:t>V</w:t>
            </w:r>
            <w:r w:rsidR="00D703B8" w:rsidRPr="00A82B0A">
              <w:rPr>
                <w:bCs/>
              </w:rPr>
              <w:t>ertically up</w:t>
            </w:r>
          </w:p>
        </w:tc>
        <w:tc>
          <w:tcPr>
            <w:tcW w:w="567" w:type="dxa"/>
          </w:tcPr>
          <w:p w14:paraId="28852688" w14:textId="77777777" w:rsidR="00D703B8" w:rsidRPr="00A82B0A" w:rsidRDefault="00D703B8" w:rsidP="004C66EE">
            <w:pPr>
              <w:spacing w:before="60" w:after="60"/>
              <w:rPr>
                <w:bCs/>
              </w:rPr>
            </w:pPr>
          </w:p>
        </w:tc>
      </w:tr>
      <w:tr w:rsidR="00D703B8" w:rsidRPr="00A82B0A" w14:paraId="3BCF2EB2" w14:textId="77777777" w:rsidTr="004C66EE">
        <w:trPr>
          <w:trHeight w:val="283"/>
        </w:trPr>
        <w:tc>
          <w:tcPr>
            <w:tcW w:w="4536" w:type="dxa"/>
            <w:tcBorders>
              <w:top w:val="nil"/>
              <w:left w:val="nil"/>
              <w:bottom w:val="nil"/>
            </w:tcBorders>
          </w:tcPr>
          <w:p w14:paraId="57E8FC95" w14:textId="501D3FC3" w:rsidR="00D703B8" w:rsidRPr="00A82B0A" w:rsidRDefault="00942B03" w:rsidP="004C66EE">
            <w:pPr>
              <w:spacing w:before="60" w:after="60"/>
              <w:rPr>
                <w:bCs/>
              </w:rPr>
            </w:pPr>
            <w:r>
              <w:rPr>
                <w:bCs/>
              </w:rPr>
              <w:t>V</w:t>
            </w:r>
            <w:r w:rsidR="00D703B8" w:rsidRPr="00A82B0A">
              <w:rPr>
                <w:bCs/>
              </w:rPr>
              <w:t>ertically down</w:t>
            </w:r>
          </w:p>
        </w:tc>
        <w:tc>
          <w:tcPr>
            <w:tcW w:w="567" w:type="dxa"/>
          </w:tcPr>
          <w:p w14:paraId="202EBB2B" w14:textId="77777777" w:rsidR="00D703B8" w:rsidRPr="00A82B0A" w:rsidRDefault="00D703B8" w:rsidP="004C66EE">
            <w:pPr>
              <w:spacing w:before="60" w:after="60"/>
              <w:rPr>
                <w:bCs/>
              </w:rPr>
            </w:pPr>
          </w:p>
        </w:tc>
      </w:tr>
    </w:tbl>
    <w:p w14:paraId="163F46D9" w14:textId="77777777" w:rsidR="00D703B8" w:rsidRPr="00A82B0A" w:rsidRDefault="00D703B8" w:rsidP="00D703B8">
      <w:pPr>
        <w:rPr>
          <w:bCs/>
        </w:rPr>
      </w:pPr>
    </w:p>
    <w:p w14:paraId="21CAF4EA" w14:textId="77777777" w:rsidR="00942B03" w:rsidRDefault="00942B03">
      <w:pPr>
        <w:rPr>
          <w:color w:val="000000"/>
        </w:rPr>
      </w:pPr>
      <w:r>
        <w:rPr>
          <w:color w:val="000000"/>
        </w:rPr>
        <w:br w:type="page"/>
      </w:r>
    </w:p>
    <w:p w14:paraId="148DA0B1" w14:textId="75DB8034" w:rsidR="00D703B8" w:rsidRPr="00A82B0A" w:rsidRDefault="00D703B8" w:rsidP="00D703B8">
      <w:pPr>
        <w:pStyle w:val="ListParagraph"/>
        <w:numPr>
          <w:ilvl w:val="0"/>
          <w:numId w:val="25"/>
        </w:numPr>
        <w:autoSpaceDE w:val="0"/>
        <w:autoSpaceDN w:val="0"/>
        <w:adjustRightInd w:val="0"/>
        <w:spacing w:before="120"/>
        <w:ind w:left="1191" w:hanging="397"/>
        <w:contextualSpacing w:val="0"/>
        <w:rPr>
          <w:color w:val="000000"/>
        </w:rPr>
      </w:pPr>
      <w:r w:rsidRPr="00A82B0A">
        <w:rPr>
          <w:color w:val="000000"/>
        </w:rPr>
        <w:lastRenderedPageBreak/>
        <w:t xml:space="preserve">Label the poles of the magnets by putting </w:t>
      </w:r>
      <w:r w:rsidRPr="00A82B0A">
        <w:rPr>
          <w:b/>
          <w:bCs/>
          <w:color w:val="000000"/>
        </w:rPr>
        <w:t xml:space="preserve">N </w:t>
      </w:r>
      <w:r w:rsidRPr="00A82B0A">
        <w:rPr>
          <w:color w:val="000000"/>
        </w:rPr>
        <w:t xml:space="preserve">or </w:t>
      </w:r>
      <w:r w:rsidRPr="00A82B0A">
        <w:rPr>
          <w:b/>
          <w:bCs/>
          <w:color w:val="000000"/>
        </w:rPr>
        <w:t xml:space="preserve">S </w:t>
      </w:r>
      <w:r w:rsidRPr="00A82B0A">
        <w:rPr>
          <w:color w:val="000000"/>
        </w:rPr>
        <w:t xml:space="preserve">on each of the two dashed lines in </w:t>
      </w:r>
      <w:r w:rsidRPr="00A82B0A">
        <w:rPr>
          <w:b/>
          <w:bCs/>
          <w:color w:val="000000"/>
        </w:rPr>
        <w:t>Figure 2</w:t>
      </w:r>
      <w:r w:rsidRPr="00A82B0A">
        <w:rPr>
          <w:color w:val="000000"/>
        </w:rPr>
        <w:t xml:space="preserve">. Draw the magnetic field between the magnets. </w:t>
      </w:r>
      <w:r w:rsidRPr="00942B03">
        <w:rPr>
          <w:b/>
          <w:color w:val="000000"/>
        </w:rPr>
        <w:t>[</w:t>
      </w:r>
      <w:r w:rsidRPr="00942B03">
        <w:rPr>
          <w:b/>
          <w:i/>
          <w:color w:val="000000"/>
        </w:rPr>
        <w:t>Use a minimum of 6 lines of flux.</w:t>
      </w:r>
      <w:r w:rsidR="00942B03" w:rsidRPr="00942B03">
        <w:rPr>
          <w:b/>
          <w:color w:val="000000"/>
        </w:rPr>
        <w:t>]</w:t>
      </w:r>
      <w:r w:rsidR="00942B03">
        <w:rPr>
          <w:color w:val="000000"/>
        </w:rPr>
        <w:tab/>
      </w:r>
      <w:r w:rsidR="00942B03">
        <w:rPr>
          <w:color w:val="000000"/>
        </w:rPr>
        <w:tab/>
      </w:r>
      <w:r w:rsidR="00942B03">
        <w:rPr>
          <w:color w:val="000000"/>
        </w:rPr>
        <w:tab/>
      </w:r>
      <w:r w:rsidR="00942B03">
        <w:rPr>
          <w:color w:val="000000"/>
        </w:rPr>
        <w:tab/>
      </w:r>
      <w:r w:rsidR="00942B03">
        <w:rPr>
          <w:color w:val="000000"/>
        </w:rPr>
        <w:tab/>
      </w:r>
      <w:r w:rsidR="00942B03">
        <w:rPr>
          <w:color w:val="000000"/>
        </w:rPr>
        <w:tab/>
      </w:r>
      <w:r w:rsidR="00942B03">
        <w:rPr>
          <w:color w:val="000000"/>
        </w:rPr>
        <w:tab/>
      </w:r>
      <w:r w:rsidR="00942B03">
        <w:rPr>
          <w:color w:val="000000"/>
        </w:rPr>
        <w:tab/>
      </w:r>
      <w:r w:rsidR="00942B03">
        <w:rPr>
          <w:color w:val="000000"/>
        </w:rPr>
        <w:tab/>
      </w:r>
      <w:r w:rsidR="00942B03">
        <w:rPr>
          <w:color w:val="000000"/>
        </w:rPr>
        <w:tab/>
      </w:r>
      <w:r w:rsidR="00942B03">
        <w:rPr>
          <w:color w:val="000000"/>
        </w:rPr>
        <w:tab/>
      </w:r>
      <w:r w:rsidR="00942B03">
        <w:rPr>
          <w:color w:val="000000"/>
        </w:rPr>
        <w:tab/>
      </w:r>
      <w:r w:rsidRPr="00A82B0A">
        <w:rPr>
          <w:color w:val="000000"/>
        </w:rPr>
        <w:t>(2 marks)</w:t>
      </w:r>
    </w:p>
    <w:p w14:paraId="185A6013" w14:textId="77777777" w:rsidR="00D703B8" w:rsidRPr="00A82B0A" w:rsidRDefault="00D703B8" w:rsidP="00D703B8">
      <w:pPr>
        <w:autoSpaceDE w:val="0"/>
        <w:autoSpaceDN w:val="0"/>
        <w:adjustRightInd w:val="0"/>
        <w:rPr>
          <w:color w:val="000000"/>
        </w:rPr>
      </w:pPr>
    </w:p>
    <w:p w14:paraId="5E246E1A" w14:textId="264AC981" w:rsidR="00D703B8" w:rsidRPr="00A82B0A" w:rsidRDefault="00D703B8" w:rsidP="00D703B8">
      <w:pPr>
        <w:pStyle w:val="ListParagraph"/>
        <w:numPr>
          <w:ilvl w:val="0"/>
          <w:numId w:val="25"/>
        </w:numPr>
        <w:autoSpaceDE w:val="0"/>
        <w:autoSpaceDN w:val="0"/>
        <w:adjustRightInd w:val="0"/>
        <w:spacing w:before="120"/>
        <w:ind w:left="1191" w:hanging="397"/>
        <w:contextualSpacing w:val="0"/>
      </w:pPr>
      <w:r w:rsidRPr="00A82B0A">
        <w:rPr>
          <w:color w:val="000000"/>
        </w:rPr>
        <w:t xml:space="preserve">Define the unit </w:t>
      </w:r>
      <w:r w:rsidRPr="00942B03">
        <w:rPr>
          <w:b/>
          <w:i/>
          <w:color w:val="000000"/>
        </w:rPr>
        <w:t>tesla</w:t>
      </w:r>
      <w:r w:rsidR="00942B03">
        <w:rPr>
          <w:color w:val="000000"/>
        </w:rPr>
        <w:t xml:space="preserve"> in this context.</w:t>
      </w:r>
      <w:r w:rsidRPr="00A82B0A">
        <w:rPr>
          <w:color w:val="000000"/>
        </w:rPr>
        <w:t xml:space="preserve"> </w:t>
      </w:r>
      <w:r w:rsidR="00942B03">
        <w:rPr>
          <w:rFonts w:ascii="Helvetica" w:hAnsi="Helvetica" w:cs="Helvetica"/>
        </w:rPr>
        <w:tab/>
      </w:r>
      <w:r w:rsidR="00942B03">
        <w:rPr>
          <w:rFonts w:ascii="Helvetica" w:hAnsi="Helvetica" w:cs="Helvetica"/>
        </w:rPr>
        <w:tab/>
      </w:r>
      <w:r w:rsidR="00942B03">
        <w:rPr>
          <w:rFonts w:ascii="Helvetica" w:hAnsi="Helvetica" w:cs="Helvetica"/>
        </w:rPr>
        <w:tab/>
      </w:r>
      <w:r w:rsidR="00942B03">
        <w:rPr>
          <w:rFonts w:ascii="Helvetica" w:hAnsi="Helvetica" w:cs="Helvetica"/>
        </w:rPr>
        <w:tab/>
      </w:r>
      <w:r w:rsidR="00942B03">
        <w:rPr>
          <w:rFonts w:ascii="Helvetica" w:hAnsi="Helvetica" w:cs="Helvetica"/>
        </w:rPr>
        <w:tab/>
      </w:r>
      <w:r w:rsidR="00942B03">
        <w:rPr>
          <w:rFonts w:ascii="Helvetica" w:hAnsi="Helvetica" w:cs="Helvetica"/>
        </w:rPr>
        <w:tab/>
      </w:r>
      <w:r w:rsidR="00942B03">
        <w:rPr>
          <w:rFonts w:ascii="Helvetica" w:hAnsi="Helvetica" w:cs="Helvetica"/>
        </w:rPr>
        <w:tab/>
      </w:r>
      <w:r w:rsidRPr="00A82B0A">
        <w:rPr>
          <w:rFonts w:ascii="Helvetica" w:hAnsi="Helvetica" w:cs="Helvetica"/>
        </w:rPr>
        <w:t>(2 marks)</w:t>
      </w:r>
    </w:p>
    <w:p w14:paraId="36A0B3F0" w14:textId="77777777" w:rsidR="00D703B8" w:rsidRPr="00A82B0A" w:rsidRDefault="00D703B8" w:rsidP="00D703B8">
      <w:pPr>
        <w:autoSpaceDE w:val="0"/>
        <w:autoSpaceDN w:val="0"/>
        <w:adjustRightInd w:val="0"/>
        <w:ind w:left="567"/>
      </w:pPr>
    </w:p>
    <w:p w14:paraId="48478998" w14:textId="77777777" w:rsidR="00D703B8" w:rsidRDefault="00D703B8" w:rsidP="00D703B8">
      <w:pPr>
        <w:autoSpaceDE w:val="0"/>
        <w:autoSpaceDN w:val="0"/>
        <w:adjustRightInd w:val="0"/>
        <w:ind w:left="567"/>
      </w:pPr>
    </w:p>
    <w:p w14:paraId="51179544" w14:textId="77777777" w:rsidR="00942B03" w:rsidRDefault="00942B03" w:rsidP="00D703B8">
      <w:pPr>
        <w:autoSpaceDE w:val="0"/>
        <w:autoSpaceDN w:val="0"/>
        <w:adjustRightInd w:val="0"/>
        <w:ind w:left="567"/>
      </w:pPr>
    </w:p>
    <w:p w14:paraId="10C639DB" w14:textId="77777777" w:rsidR="00942B03" w:rsidRDefault="00942B03" w:rsidP="00D703B8">
      <w:pPr>
        <w:autoSpaceDE w:val="0"/>
        <w:autoSpaceDN w:val="0"/>
        <w:adjustRightInd w:val="0"/>
        <w:ind w:left="567"/>
      </w:pPr>
    </w:p>
    <w:p w14:paraId="6FF0DF6E" w14:textId="77777777" w:rsidR="00942B03" w:rsidRDefault="00942B03" w:rsidP="00D703B8">
      <w:pPr>
        <w:autoSpaceDE w:val="0"/>
        <w:autoSpaceDN w:val="0"/>
        <w:adjustRightInd w:val="0"/>
        <w:ind w:left="567"/>
      </w:pPr>
    </w:p>
    <w:p w14:paraId="06B8799F" w14:textId="77777777" w:rsidR="00942B03" w:rsidRDefault="00942B03" w:rsidP="00D703B8">
      <w:pPr>
        <w:autoSpaceDE w:val="0"/>
        <w:autoSpaceDN w:val="0"/>
        <w:adjustRightInd w:val="0"/>
        <w:ind w:left="567"/>
      </w:pPr>
    </w:p>
    <w:p w14:paraId="6E1E8992" w14:textId="77777777" w:rsidR="00942B03" w:rsidRDefault="00942B03" w:rsidP="00D703B8">
      <w:pPr>
        <w:autoSpaceDE w:val="0"/>
        <w:autoSpaceDN w:val="0"/>
        <w:adjustRightInd w:val="0"/>
        <w:ind w:left="567"/>
      </w:pPr>
    </w:p>
    <w:p w14:paraId="2490AAD0" w14:textId="77777777" w:rsidR="00942B03" w:rsidRDefault="00942B03" w:rsidP="00D703B8">
      <w:pPr>
        <w:autoSpaceDE w:val="0"/>
        <w:autoSpaceDN w:val="0"/>
        <w:adjustRightInd w:val="0"/>
        <w:ind w:left="567"/>
      </w:pPr>
    </w:p>
    <w:p w14:paraId="5CF5C24E" w14:textId="77777777" w:rsidR="00942B03" w:rsidRDefault="00942B03" w:rsidP="00D703B8">
      <w:pPr>
        <w:autoSpaceDE w:val="0"/>
        <w:autoSpaceDN w:val="0"/>
        <w:adjustRightInd w:val="0"/>
        <w:ind w:left="567"/>
      </w:pPr>
    </w:p>
    <w:p w14:paraId="1FA64C78" w14:textId="77777777" w:rsidR="00942B03" w:rsidRDefault="00942B03" w:rsidP="00D703B8">
      <w:pPr>
        <w:autoSpaceDE w:val="0"/>
        <w:autoSpaceDN w:val="0"/>
        <w:adjustRightInd w:val="0"/>
        <w:ind w:left="567"/>
      </w:pPr>
    </w:p>
    <w:p w14:paraId="56E3A2DF" w14:textId="77777777" w:rsidR="00942B03" w:rsidRDefault="00942B03" w:rsidP="00D703B8">
      <w:pPr>
        <w:autoSpaceDE w:val="0"/>
        <w:autoSpaceDN w:val="0"/>
        <w:adjustRightInd w:val="0"/>
        <w:ind w:left="567"/>
      </w:pPr>
    </w:p>
    <w:p w14:paraId="75EC2165" w14:textId="77777777" w:rsidR="00942B03" w:rsidRDefault="00942B03" w:rsidP="00D703B8">
      <w:pPr>
        <w:autoSpaceDE w:val="0"/>
        <w:autoSpaceDN w:val="0"/>
        <w:adjustRightInd w:val="0"/>
        <w:ind w:left="567"/>
      </w:pPr>
    </w:p>
    <w:p w14:paraId="49D05D20" w14:textId="77777777" w:rsidR="00942B03" w:rsidRPr="00A82B0A" w:rsidRDefault="00942B03" w:rsidP="00D703B8">
      <w:pPr>
        <w:autoSpaceDE w:val="0"/>
        <w:autoSpaceDN w:val="0"/>
        <w:adjustRightInd w:val="0"/>
        <w:ind w:left="567"/>
      </w:pPr>
    </w:p>
    <w:p w14:paraId="7B766AC6" w14:textId="77777777" w:rsidR="00D703B8" w:rsidRPr="00A82B0A" w:rsidRDefault="00D703B8" w:rsidP="00D703B8">
      <w:pPr>
        <w:autoSpaceDE w:val="0"/>
        <w:autoSpaceDN w:val="0"/>
        <w:adjustRightInd w:val="0"/>
        <w:rPr>
          <w:color w:val="000000"/>
        </w:rPr>
      </w:pPr>
    </w:p>
    <w:p w14:paraId="08EB36FA" w14:textId="69DF21E9" w:rsidR="00D703B8" w:rsidRDefault="00D703B8" w:rsidP="00FE2ECB">
      <w:pPr>
        <w:pStyle w:val="ListParagraph"/>
        <w:numPr>
          <w:ilvl w:val="0"/>
          <w:numId w:val="25"/>
        </w:numPr>
        <w:autoSpaceDE w:val="0"/>
        <w:autoSpaceDN w:val="0"/>
        <w:adjustRightInd w:val="0"/>
        <w:ind w:left="1134" w:hanging="340"/>
        <w:rPr>
          <w:color w:val="000000"/>
        </w:rPr>
      </w:pPr>
      <w:r w:rsidRPr="00A82B0A">
        <w:rPr>
          <w:color w:val="000000"/>
        </w:rPr>
        <w:t>The magnets are 5.00 cm long. When the current in the wire is 3.43 A</w:t>
      </w:r>
      <w:r w:rsidR="0094411E" w:rsidRPr="00A82B0A">
        <w:rPr>
          <w:color w:val="000000"/>
        </w:rPr>
        <w:t>,</w:t>
      </w:r>
      <w:r w:rsidRPr="00A82B0A">
        <w:rPr>
          <w:color w:val="000000"/>
        </w:rPr>
        <w:t xml:space="preserve"> the reading on the electronic balance is 0.620 g. Assume the field is uniform and is zero beyond the length of the magnets. </w:t>
      </w:r>
    </w:p>
    <w:p w14:paraId="33A04A0D" w14:textId="77777777" w:rsidR="00942B03" w:rsidRPr="00942B03" w:rsidRDefault="00942B03" w:rsidP="00942B03">
      <w:pPr>
        <w:autoSpaceDE w:val="0"/>
        <w:autoSpaceDN w:val="0"/>
        <w:adjustRightInd w:val="0"/>
        <w:ind w:left="794"/>
        <w:rPr>
          <w:color w:val="000000"/>
        </w:rPr>
      </w:pPr>
    </w:p>
    <w:p w14:paraId="42A8D0D7" w14:textId="77777777" w:rsidR="00D703B8" w:rsidRPr="00A82B0A" w:rsidRDefault="00D703B8" w:rsidP="00D703B8">
      <w:pPr>
        <w:autoSpaceDE w:val="0"/>
        <w:autoSpaceDN w:val="0"/>
        <w:adjustRightInd w:val="0"/>
        <w:spacing w:before="60"/>
        <w:ind w:left="1134"/>
      </w:pPr>
      <w:r w:rsidRPr="00A82B0A">
        <w:rPr>
          <w:color w:val="000000"/>
        </w:rPr>
        <w:t xml:space="preserve">Calculate the magnetic flux density between the magnets. </w:t>
      </w:r>
      <w:r w:rsidRPr="00A82B0A">
        <w:rPr>
          <w:rFonts w:ascii="Helvetica" w:hAnsi="Helvetica" w:cs="Helvetica"/>
        </w:rPr>
        <w:tab/>
      </w:r>
      <w:r w:rsidRPr="00A82B0A">
        <w:rPr>
          <w:rFonts w:ascii="Helvetica" w:hAnsi="Helvetica" w:cs="Helvetica"/>
        </w:rPr>
        <w:tab/>
      </w:r>
      <w:r w:rsidRPr="00A82B0A">
        <w:rPr>
          <w:rFonts w:ascii="Helvetica" w:hAnsi="Helvetica" w:cs="Helvetica"/>
        </w:rPr>
        <w:tab/>
        <w:t>(2 marks)</w:t>
      </w:r>
    </w:p>
    <w:p w14:paraId="61608E89" w14:textId="77777777" w:rsidR="00D703B8" w:rsidRPr="00A82B0A" w:rsidRDefault="00D703B8" w:rsidP="00D703B8">
      <w:pPr>
        <w:autoSpaceDE w:val="0"/>
        <w:autoSpaceDN w:val="0"/>
        <w:adjustRightInd w:val="0"/>
        <w:ind w:left="567"/>
      </w:pPr>
    </w:p>
    <w:p w14:paraId="4001BFC4" w14:textId="77777777" w:rsidR="00942B03" w:rsidRDefault="00942B03"/>
    <w:p w14:paraId="1E26AA22" w14:textId="77777777" w:rsidR="00942B03" w:rsidRDefault="00942B03"/>
    <w:p w14:paraId="4C598B5B" w14:textId="77777777" w:rsidR="00942B03" w:rsidRDefault="00942B03"/>
    <w:p w14:paraId="2243F3F5" w14:textId="77777777" w:rsidR="00942B03" w:rsidRDefault="00942B03"/>
    <w:p w14:paraId="23F2C5F0" w14:textId="77777777" w:rsidR="00942B03" w:rsidRDefault="00942B03"/>
    <w:p w14:paraId="75379235" w14:textId="77777777" w:rsidR="00942B03" w:rsidRDefault="00942B03">
      <w:pPr>
        <w:rPr>
          <w:color w:val="000000"/>
        </w:rPr>
      </w:pPr>
      <w:r>
        <w:rPr>
          <w:color w:val="000000"/>
        </w:rPr>
        <w:br w:type="page"/>
      </w:r>
    </w:p>
    <w:p w14:paraId="269310E0" w14:textId="1E210E8A" w:rsidR="00D703B8" w:rsidRPr="00A82B0A" w:rsidRDefault="00D703B8" w:rsidP="00D703B8">
      <w:pPr>
        <w:pStyle w:val="ListParagraph"/>
        <w:numPr>
          <w:ilvl w:val="0"/>
          <w:numId w:val="24"/>
        </w:numPr>
        <w:autoSpaceDE w:val="0"/>
        <w:autoSpaceDN w:val="0"/>
        <w:adjustRightInd w:val="0"/>
        <w:ind w:left="567" w:hanging="567"/>
        <w:rPr>
          <w:color w:val="000000"/>
        </w:rPr>
      </w:pPr>
      <w:r w:rsidRPr="00A82B0A">
        <w:rPr>
          <w:color w:val="000000"/>
        </w:rPr>
        <w:lastRenderedPageBreak/>
        <w:t xml:space="preserve">A cyclotron has two D-shaped regions where the magnetic flux density is constant. The D-shaped regions are separated by a small gap. </w:t>
      </w:r>
    </w:p>
    <w:p w14:paraId="72FB312C" w14:textId="77777777" w:rsidR="00D703B8" w:rsidRPr="00A82B0A" w:rsidRDefault="00D703B8" w:rsidP="00D703B8">
      <w:pPr>
        <w:autoSpaceDE w:val="0"/>
        <w:autoSpaceDN w:val="0"/>
        <w:adjustRightInd w:val="0"/>
        <w:spacing w:before="120"/>
        <w:ind w:left="567"/>
        <w:rPr>
          <w:color w:val="000000"/>
        </w:rPr>
      </w:pPr>
      <w:r w:rsidRPr="00A82B0A">
        <w:rPr>
          <w:color w:val="000000"/>
        </w:rPr>
        <w:t xml:space="preserve">An alternating electric field between the D-shaped regions accelerates charged particles. The magnetic field causes the charged particles to follow a circular path. </w:t>
      </w:r>
    </w:p>
    <w:p w14:paraId="299A4FFC" w14:textId="77777777" w:rsidR="00D703B8" w:rsidRDefault="00D703B8" w:rsidP="00D703B8">
      <w:pPr>
        <w:autoSpaceDE w:val="0"/>
        <w:autoSpaceDN w:val="0"/>
        <w:adjustRightInd w:val="0"/>
        <w:spacing w:before="120"/>
        <w:ind w:left="567"/>
        <w:rPr>
          <w:color w:val="000000"/>
        </w:rPr>
      </w:pPr>
      <w:r w:rsidRPr="00A82B0A">
        <w:rPr>
          <w:b/>
          <w:bCs/>
          <w:color w:val="000000"/>
        </w:rPr>
        <w:t xml:space="preserve">Figure 3 </w:t>
      </w:r>
      <w:r w:rsidRPr="00A82B0A">
        <w:rPr>
          <w:color w:val="000000"/>
        </w:rPr>
        <w:t xml:space="preserve">shows the path followed by </w:t>
      </w:r>
      <w:r w:rsidRPr="00A82B0A">
        <w:rPr>
          <w:b/>
          <w:color w:val="000000"/>
        </w:rPr>
        <w:t>a proton</w:t>
      </w:r>
      <w:r w:rsidRPr="00A82B0A">
        <w:rPr>
          <w:color w:val="000000"/>
        </w:rPr>
        <w:t xml:space="preserve"> that starts from </w:t>
      </w:r>
      <w:r w:rsidRPr="00A82B0A">
        <w:rPr>
          <w:b/>
          <w:bCs/>
          <w:color w:val="000000"/>
        </w:rPr>
        <w:t>O</w:t>
      </w:r>
      <w:r w:rsidRPr="00A82B0A">
        <w:rPr>
          <w:color w:val="000000"/>
        </w:rPr>
        <w:t xml:space="preserve">. </w:t>
      </w:r>
    </w:p>
    <w:p w14:paraId="7ECA1E77" w14:textId="77777777" w:rsidR="00942B03" w:rsidRPr="00A82B0A" w:rsidRDefault="00942B03" w:rsidP="00D703B8">
      <w:pPr>
        <w:autoSpaceDE w:val="0"/>
        <w:autoSpaceDN w:val="0"/>
        <w:adjustRightInd w:val="0"/>
        <w:spacing w:before="120"/>
        <w:ind w:left="567"/>
        <w:rPr>
          <w:color w:val="000000"/>
        </w:rPr>
      </w:pPr>
    </w:p>
    <w:p w14:paraId="1FFB38B6" w14:textId="3024CF32" w:rsidR="00D703B8" w:rsidRPr="00A82B0A" w:rsidRDefault="00D703B8" w:rsidP="00942B03">
      <w:pPr>
        <w:autoSpaceDE w:val="0"/>
        <w:autoSpaceDN w:val="0"/>
        <w:adjustRightInd w:val="0"/>
        <w:spacing w:before="120"/>
        <w:ind w:left="567"/>
        <w:jc w:val="center"/>
      </w:pPr>
      <w:r w:rsidRPr="00A82B0A">
        <w:t>Magnetic field: 0.44</w:t>
      </w:r>
      <w:r w:rsidR="0094411E" w:rsidRPr="00A82B0A">
        <w:t>0</w:t>
      </w:r>
      <w:r w:rsidRPr="00A82B0A">
        <w:t xml:space="preserve"> T</w:t>
      </w:r>
      <w:r w:rsidRPr="00A82B0A">
        <w:tab/>
      </w:r>
      <w:r w:rsidRPr="00A82B0A">
        <w:tab/>
        <w:t>∆V between “D”s: 186000 V</w:t>
      </w:r>
    </w:p>
    <w:p w14:paraId="03BB6082" w14:textId="77777777" w:rsidR="00D703B8" w:rsidRPr="00A82B0A" w:rsidRDefault="00D703B8" w:rsidP="00D703B8">
      <w:pPr>
        <w:autoSpaceDE w:val="0"/>
        <w:autoSpaceDN w:val="0"/>
        <w:adjustRightInd w:val="0"/>
        <w:spacing w:before="120"/>
        <w:ind w:left="1701"/>
        <w:rPr>
          <w:color w:val="000000"/>
        </w:rPr>
      </w:pPr>
      <w:r w:rsidRPr="00A82B0A">
        <w:rPr>
          <w:noProof/>
          <w:lang w:eastAsia="en-AU"/>
        </w:rPr>
        <mc:AlternateContent>
          <mc:Choice Requires="wps">
            <w:drawing>
              <wp:anchor distT="0" distB="0" distL="114300" distR="114300" simplePos="0" relativeHeight="251666432" behindDoc="0" locked="0" layoutInCell="1" allowOverlap="1" wp14:anchorId="2FC89E52" wp14:editId="3E6E8EE0">
                <wp:simplePos x="0" y="0"/>
                <wp:positionH relativeFrom="column">
                  <wp:posOffset>1146810</wp:posOffset>
                </wp:positionH>
                <wp:positionV relativeFrom="paragraph">
                  <wp:posOffset>712470</wp:posOffset>
                </wp:positionV>
                <wp:extent cx="781050" cy="152400"/>
                <wp:effectExtent l="0" t="0" r="0" b="0"/>
                <wp:wrapNone/>
                <wp:docPr id="12" name="Rectangle 12"/>
                <wp:cNvGraphicFramePr/>
                <a:graphic xmlns:a="http://schemas.openxmlformats.org/drawingml/2006/main">
                  <a:graphicData uri="http://schemas.microsoft.com/office/word/2010/wordprocessingShape">
                    <wps:wsp>
                      <wps:cNvSpPr/>
                      <wps:spPr>
                        <a:xfrm>
                          <a:off x="0" y="0"/>
                          <a:ext cx="781050" cy="15240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D13213" id="Rectangle 12" o:spid="_x0000_s1026" style="position:absolute;margin-left:90.3pt;margin-top:56.1pt;width:61.5pt;height:12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" fillcolor="white [3201]" stroked="f" strokeweight="2pt"/>
            </w:pict>
          </mc:Fallback>
        </mc:AlternateContent>
      </w:r>
      <w:r w:rsidRPr="00A82B0A">
        <w:rPr>
          <w:noProof/>
          <w:lang w:eastAsia="en-AU"/>
        </w:rPr>
        <w:drawing>
          <wp:inline distT="0" distB="0" distL="0" distR="0" wp14:anchorId="326BEE1C" wp14:editId="719A6DA1">
            <wp:extent cx="3067050" cy="23336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extLst>
                        <a:ext uri="{BEBA8EAE-BF5A-486C-A8C5-ECC9F3942E4B}">
                          <a14:imgProps xmlns:a14="http://schemas.microsoft.com/office/drawing/2010/main">
                            <a14:imgLayer r:embed="rId35">
                              <a14:imgEffect>
                                <a14:sharpenSoften amount="25000"/>
                              </a14:imgEffect>
                            </a14:imgLayer>
                          </a14:imgProps>
                        </a:ext>
                      </a:extLst>
                    </a:blip>
                    <a:stretch>
                      <a:fillRect/>
                    </a:stretch>
                  </pic:blipFill>
                  <pic:spPr>
                    <a:xfrm>
                      <a:off x="0" y="0"/>
                      <a:ext cx="3067050" cy="2333625"/>
                    </a:xfrm>
                    <a:prstGeom prst="rect">
                      <a:avLst/>
                    </a:prstGeom>
                  </pic:spPr>
                </pic:pic>
              </a:graphicData>
            </a:graphic>
          </wp:inline>
        </w:drawing>
      </w:r>
    </w:p>
    <w:p w14:paraId="20492576" w14:textId="0EA074B4" w:rsidR="00D703B8" w:rsidRDefault="00D703B8" w:rsidP="00942B03">
      <w:pPr>
        <w:spacing w:before="120" w:after="120"/>
        <w:jc w:val="center"/>
        <w:rPr>
          <w:bCs/>
        </w:rPr>
      </w:pPr>
      <w:r w:rsidRPr="00A82B0A">
        <w:rPr>
          <w:b/>
          <w:bCs/>
          <w:color w:val="000000"/>
        </w:rPr>
        <w:t>Figure 3</w:t>
      </w:r>
    </w:p>
    <w:p w14:paraId="3CA9D331" w14:textId="77777777" w:rsidR="00942B03" w:rsidRPr="00A82B0A" w:rsidRDefault="00942B03" w:rsidP="00942B03">
      <w:pPr>
        <w:spacing w:before="120" w:after="120"/>
        <w:jc w:val="center"/>
        <w:rPr>
          <w:bCs/>
        </w:rPr>
      </w:pPr>
    </w:p>
    <w:p w14:paraId="312EEBEC" w14:textId="77777777" w:rsidR="00D703B8" w:rsidRPr="00A82B0A" w:rsidRDefault="00D703B8" w:rsidP="00D703B8">
      <w:pPr>
        <w:pStyle w:val="ListParagraph"/>
        <w:numPr>
          <w:ilvl w:val="0"/>
          <w:numId w:val="26"/>
        </w:numPr>
        <w:ind w:left="1134" w:hanging="567"/>
        <w:contextualSpacing w:val="0"/>
        <w:rPr>
          <w:bCs/>
        </w:rPr>
      </w:pPr>
      <w:r w:rsidRPr="00A82B0A">
        <w:rPr>
          <w:bCs/>
        </w:rPr>
        <w:t xml:space="preserve">Show clearly on </w:t>
      </w:r>
      <w:r w:rsidRPr="00942B03">
        <w:rPr>
          <w:b/>
          <w:bCs/>
        </w:rPr>
        <w:t>Figure 3</w:t>
      </w:r>
      <w:r w:rsidRPr="00A82B0A">
        <w:rPr>
          <w:bCs/>
        </w:rPr>
        <w:t xml:space="preserve"> the direction of the magnetic fields in the </w:t>
      </w:r>
      <w:r w:rsidRPr="00A82B0A">
        <w:rPr>
          <w:color w:val="000000"/>
        </w:rPr>
        <w:t>D-shaped regions.</w:t>
      </w:r>
    </w:p>
    <w:p w14:paraId="701D7E38" w14:textId="77777777" w:rsidR="00D703B8" w:rsidRPr="00A82B0A" w:rsidRDefault="00D703B8" w:rsidP="00D703B8">
      <w:pPr>
        <w:spacing w:after="120"/>
        <w:rPr>
          <w:color w:val="000000"/>
        </w:rPr>
      </w:pP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t>(1 mark)</w:t>
      </w:r>
    </w:p>
    <w:p w14:paraId="3680211B" w14:textId="77777777" w:rsidR="00D703B8" w:rsidRPr="00A82B0A" w:rsidRDefault="00D703B8" w:rsidP="00D703B8">
      <w:pPr>
        <w:rPr>
          <w:bCs/>
        </w:rPr>
      </w:pPr>
    </w:p>
    <w:p w14:paraId="6C82DEE6" w14:textId="16ADB9D3" w:rsidR="00D703B8" w:rsidRPr="00942B03" w:rsidRDefault="00942B03" w:rsidP="00942B03">
      <w:pPr>
        <w:rPr>
          <w:color w:val="000000"/>
        </w:rPr>
      </w:pPr>
      <w:r>
        <w:rPr>
          <w:color w:val="000000"/>
        </w:rPr>
        <w:tab/>
        <w:t>(ii)</w:t>
      </w:r>
      <w:r>
        <w:rPr>
          <w:color w:val="000000"/>
        </w:rPr>
        <w:tab/>
      </w:r>
      <w:r w:rsidR="00D703B8" w:rsidRPr="00A82B0A">
        <w:rPr>
          <w:color w:val="000000"/>
        </w:rPr>
        <w:t xml:space="preserve">Explain why it is </w:t>
      </w:r>
      <w:r w:rsidR="00D703B8" w:rsidRPr="00A82B0A">
        <w:rPr>
          <w:b/>
          <w:bCs/>
          <w:i/>
          <w:color w:val="000000"/>
        </w:rPr>
        <w:t>not</w:t>
      </w:r>
      <w:r w:rsidR="00D703B8" w:rsidRPr="00A82B0A">
        <w:rPr>
          <w:b/>
          <w:bCs/>
          <w:color w:val="000000"/>
        </w:rPr>
        <w:t xml:space="preserve"> </w:t>
      </w:r>
      <w:r w:rsidR="00D703B8" w:rsidRPr="00A82B0A">
        <w:rPr>
          <w:color w:val="000000"/>
        </w:rPr>
        <w:t xml:space="preserve">possible for the magnetic field to alter the speed of a proton while </w:t>
      </w:r>
      <w:r>
        <w:rPr>
          <w:color w:val="000000"/>
        </w:rPr>
        <w:tab/>
      </w:r>
      <w:r>
        <w:rPr>
          <w:color w:val="000000"/>
        </w:rPr>
        <w:tab/>
      </w:r>
      <w:r w:rsidR="00D703B8" w:rsidRPr="00A82B0A">
        <w:rPr>
          <w:color w:val="000000"/>
        </w:rPr>
        <w:t xml:space="preserve">it is in one of the D-shaped regions. </w:t>
      </w:r>
      <w:r w:rsidR="00D703B8" w:rsidRPr="00A82B0A">
        <w:rPr>
          <w:rFonts w:ascii="Helvetica" w:hAnsi="Helvetica" w:cs="Helvetica"/>
        </w:rPr>
        <w:tab/>
      </w:r>
      <w:r w:rsidR="00D703B8" w:rsidRPr="00A82B0A">
        <w:rPr>
          <w:rFonts w:ascii="Helvetica" w:hAnsi="Helvetica" w:cs="Helvetica"/>
        </w:rPr>
        <w:tab/>
      </w:r>
      <w:r w:rsidR="00D703B8" w:rsidRPr="00A82B0A">
        <w:rPr>
          <w:rFonts w:ascii="Helvetica" w:hAnsi="Helvetica" w:cs="Helvetica"/>
        </w:rPr>
        <w:tab/>
      </w:r>
      <w:r w:rsidR="00D703B8" w:rsidRPr="00A82B0A">
        <w:rPr>
          <w:rFonts w:ascii="Helvetica" w:hAnsi="Helvetica" w:cs="Helvetica"/>
        </w:rPr>
        <w:tab/>
      </w:r>
      <w:r w:rsidR="00D703B8" w:rsidRPr="00A82B0A">
        <w:rPr>
          <w:rFonts w:ascii="Helvetica" w:hAnsi="Helvetica" w:cs="Helvetica"/>
        </w:rPr>
        <w:tab/>
      </w:r>
      <w:r w:rsidR="00D703B8" w:rsidRPr="00A82B0A">
        <w:rPr>
          <w:rFonts w:ascii="Helvetica" w:hAnsi="Helvetica" w:cs="Helvetica"/>
        </w:rPr>
        <w:tab/>
      </w:r>
      <w:r w:rsidR="00D703B8" w:rsidRPr="00A82B0A">
        <w:rPr>
          <w:rFonts w:ascii="Helvetica" w:hAnsi="Helvetica" w:cs="Helvetica"/>
        </w:rPr>
        <w:tab/>
        <w:t>(2 marks)</w:t>
      </w:r>
    </w:p>
    <w:p w14:paraId="73AE1271" w14:textId="77777777" w:rsidR="00D703B8" w:rsidRPr="00A82B0A" w:rsidRDefault="00D703B8" w:rsidP="00D703B8">
      <w:pPr>
        <w:autoSpaceDE w:val="0"/>
        <w:autoSpaceDN w:val="0"/>
        <w:adjustRightInd w:val="0"/>
        <w:ind w:left="567"/>
      </w:pPr>
    </w:p>
    <w:p w14:paraId="7CD0A4BC" w14:textId="77777777" w:rsidR="00D703B8" w:rsidRDefault="00D703B8" w:rsidP="00D703B8">
      <w:pPr>
        <w:autoSpaceDE w:val="0"/>
        <w:autoSpaceDN w:val="0"/>
        <w:adjustRightInd w:val="0"/>
        <w:ind w:left="567"/>
      </w:pPr>
    </w:p>
    <w:p w14:paraId="17190831" w14:textId="77777777" w:rsidR="00942B03" w:rsidRDefault="00942B03" w:rsidP="00D703B8">
      <w:pPr>
        <w:autoSpaceDE w:val="0"/>
        <w:autoSpaceDN w:val="0"/>
        <w:adjustRightInd w:val="0"/>
        <w:ind w:left="567"/>
      </w:pPr>
    </w:p>
    <w:p w14:paraId="365BF108" w14:textId="77777777" w:rsidR="00942B03" w:rsidRDefault="00942B03" w:rsidP="00D703B8">
      <w:pPr>
        <w:autoSpaceDE w:val="0"/>
        <w:autoSpaceDN w:val="0"/>
        <w:adjustRightInd w:val="0"/>
        <w:ind w:left="567"/>
      </w:pPr>
    </w:p>
    <w:p w14:paraId="003A8059" w14:textId="77777777" w:rsidR="00942B03" w:rsidRDefault="00942B03" w:rsidP="00D703B8">
      <w:pPr>
        <w:autoSpaceDE w:val="0"/>
        <w:autoSpaceDN w:val="0"/>
        <w:adjustRightInd w:val="0"/>
        <w:ind w:left="567"/>
      </w:pPr>
    </w:p>
    <w:p w14:paraId="5F5A91E6" w14:textId="77777777" w:rsidR="00942B03" w:rsidRDefault="00942B03" w:rsidP="00D703B8">
      <w:pPr>
        <w:autoSpaceDE w:val="0"/>
        <w:autoSpaceDN w:val="0"/>
        <w:adjustRightInd w:val="0"/>
        <w:ind w:left="567"/>
      </w:pPr>
    </w:p>
    <w:p w14:paraId="309C0DE8" w14:textId="77777777" w:rsidR="00942B03" w:rsidRDefault="00942B03" w:rsidP="00D703B8">
      <w:pPr>
        <w:autoSpaceDE w:val="0"/>
        <w:autoSpaceDN w:val="0"/>
        <w:adjustRightInd w:val="0"/>
        <w:ind w:left="567"/>
      </w:pPr>
    </w:p>
    <w:p w14:paraId="09A7713D" w14:textId="77777777" w:rsidR="00942B03" w:rsidRDefault="00942B03" w:rsidP="00D703B8">
      <w:pPr>
        <w:autoSpaceDE w:val="0"/>
        <w:autoSpaceDN w:val="0"/>
        <w:adjustRightInd w:val="0"/>
        <w:ind w:left="567"/>
      </w:pPr>
    </w:p>
    <w:p w14:paraId="6DCE4DFA" w14:textId="77777777" w:rsidR="00942B03" w:rsidRDefault="00942B03" w:rsidP="00D703B8">
      <w:pPr>
        <w:autoSpaceDE w:val="0"/>
        <w:autoSpaceDN w:val="0"/>
        <w:adjustRightInd w:val="0"/>
        <w:ind w:left="567"/>
      </w:pPr>
    </w:p>
    <w:p w14:paraId="52ABB49A" w14:textId="77777777" w:rsidR="00942B03" w:rsidRPr="00942B03" w:rsidRDefault="00942B03" w:rsidP="00942B03">
      <w:pPr>
        <w:ind w:left="567"/>
        <w:rPr>
          <w:bCs/>
        </w:rPr>
      </w:pPr>
    </w:p>
    <w:p w14:paraId="6B4CB230" w14:textId="35188B5E" w:rsidR="00D703B8" w:rsidRPr="00942B03" w:rsidRDefault="00942B03" w:rsidP="00942B03">
      <w:pPr>
        <w:ind w:left="567"/>
        <w:rPr>
          <w:bCs/>
        </w:rPr>
      </w:pPr>
      <w:r>
        <w:rPr>
          <w:bCs/>
        </w:rPr>
        <w:t>(iii)</w:t>
      </w:r>
      <w:r>
        <w:rPr>
          <w:bCs/>
        </w:rPr>
        <w:tab/>
      </w:r>
      <w:r w:rsidR="00D703B8" w:rsidRPr="00942B03">
        <w:rPr>
          <w:bCs/>
        </w:rPr>
        <w:t>When the proton crosses the gap between the “D”s, how much energy does it gain?</w:t>
      </w:r>
    </w:p>
    <w:p w14:paraId="785CB8DF" w14:textId="77777777" w:rsidR="00D703B8" w:rsidRPr="00A82B0A" w:rsidRDefault="00D703B8" w:rsidP="00D703B8">
      <w:pPr>
        <w:pStyle w:val="ListParagraph"/>
        <w:autoSpaceDE w:val="0"/>
        <w:autoSpaceDN w:val="0"/>
        <w:adjustRightInd w:val="0"/>
        <w:ind w:left="1287"/>
      </w:pP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t>(2 marks)</w:t>
      </w:r>
    </w:p>
    <w:p w14:paraId="182D3056" w14:textId="77777777" w:rsidR="00D703B8" w:rsidRPr="00A82B0A" w:rsidRDefault="00D703B8" w:rsidP="00D703B8">
      <w:pPr>
        <w:autoSpaceDE w:val="0"/>
        <w:autoSpaceDN w:val="0"/>
        <w:adjustRightInd w:val="0"/>
        <w:ind w:left="567"/>
      </w:pPr>
    </w:p>
    <w:p w14:paraId="4F8B3173" w14:textId="77777777" w:rsidR="00D703B8" w:rsidRPr="00A82B0A" w:rsidRDefault="00D703B8" w:rsidP="00D703B8">
      <w:pPr>
        <w:rPr>
          <w:color w:val="000000"/>
        </w:rPr>
      </w:pPr>
      <w:r w:rsidRPr="00A82B0A">
        <w:rPr>
          <w:color w:val="000000"/>
        </w:rPr>
        <w:br w:type="page"/>
      </w:r>
    </w:p>
    <w:p w14:paraId="29F4E9E3" w14:textId="26D43601" w:rsidR="00D703B8" w:rsidRPr="00942B03" w:rsidRDefault="00942B03" w:rsidP="00942B03">
      <w:pPr>
        <w:autoSpaceDE w:val="0"/>
        <w:autoSpaceDN w:val="0"/>
        <w:adjustRightInd w:val="0"/>
        <w:ind w:left="567"/>
        <w:rPr>
          <w:color w:val="000000"/>
        </w:rPr>
      </w:pPr>
      <w:r>
        <w:rPr>
          <w:color w:val="000000"/>
        </w:rPr>
        <w:lastRenderedPageBreak/>
        <w:t>(iv)</w:t>
      </w:r>
      <w:r>
        <w:rPr>
          <w:color w:val="000000"/>
        </w:rPr>
        <w:tab/>
      </w:r>
      <w:r w:rsidR="00D703B8" w:rsidRPr="00942B03">
        <w:rPr>
          <w:color w:val="000000"/>
        </w:rPr>
        <w:t>The maximum radius of the path followed by the proton is 0.85</w:t>
      </w:r>
      <w:r w:rsidR="0094411E" w:rsidRPr="00942B03">
        <w:rPr>
          <w:color w:val="000000"/>
        </w:rPr>
        <w:t>0</w:t>
      </w:r>
      <w:r w:rsidR="00D703B8" w:rsidRPr="00942B03">
        <w:rPr>
          <w:color w:val="000000"/>
        </w:rPr>
        <w:t xml:space="preserve"> m and the magnetic </w:t>
      </w:r>
      <w:r>
        <w:rPr>
          <w:color w:val="000000"/>
        </w:rPr>
        <w:tab/>
      </w:r>
      <w:r w:rsidR="00D703B8" w:rsidRPr="00942B03">
        <w:rPr>
          <w:color w:val="000000"/>
        </w:rPr>
        <w:t>flux density of the uniform field is 0.44</w:t>
      </w:r>
      <w:r w:rsidR="0094411E" w:rsidRPr="00942B03">
        <w:rPr>
          <w:color w:val="000000"/>
        </w:rPr>
        <w:t>0</w:t>
      </w:r>
      <w:r w:rsidR="00D703B8" w:rsidRPr="00942B03">
        <w:rPr>
          <w:color w:val="000000"/>
        </w:rPr>
        <w:t xml:space="preserve"> T. </w:t>
      </w:r>
      <w:r w:rsidR="00D703B8" w:rsidRPr="00942B03">
        <w:rPr>
          <w:color w:val="000000"/>
        </w:rPr>
        <w:tab/>
      </w:r>
    </w:p>
    <w:p w14:paraId="33BD6C87" w14:textId="77777777" w:rsidR="00D703B8" w:rsidRPr="00A82B0A" w:rsidRDefault="00D703B8" w:rsidP="00D703B8">
      <w:pPr>
        <w:autoSpaceDE w:val="0"/>
        <w:autoSpaceDN w:val="0"/>
        <w:adjustRightInd w:val="0"/>
        <w:spacing w:before="120"/>
        <w:ind w:left="1701" w:hanging="567"/>
      </w:pPr>
      <w:r w:rsidRPr="00A82B0A">
        <w:rPr>
          <w:color w:val="000000"/>
        </w:rPr>
        <w:t xml:space="preserve">Calculate the maximum speed of a proton when it leaves the cyclotron. </w:t>
      </w:r>
      <w:r w:rsidRPr="00A82B0A">
        <w:rPr>
          <w:rFonts w:ascii="Helvetica" w:hAnsi="Helvetica" w:cs="Helvetica"/>
        </w:rPr>
        <w:tab/>
        <w:t>(2 marks)</w:t>
      </w:r>
    </w:p>
    <w:p w14:paraId="04F94054" w14:textId="42A964DF" w:rsidR="00D703B8" w:rsidRPr="00AD0128" w:rsidRDefault="00AD0128" w:rsidP="00AD0128">
      <w:pPr>
        <w:rPr>
          <w:b/>
        </w:rPr>
      </w:pPr>
      <w:r>
        <w:tab/>
      </w:r>
      <w:r>
        <w:tab/>
      </w:r>
      <w:r w:rsidR="0094411E" w:rsidRPr="00AD0128">
        <w:rPr>
          <w:b/>
        </w:rPr>
        <w:t>(</w:t>
      </w:r>
      <w:r w:rsidR="00D703B8" w:rsidRPr="00AD0128">
        <w:rPr>
          <w:b/>
        </w:rPr>
        <w:t>Ignore any relativistic effects.</w:t>
      </w:r>
      <w:r w:rsidR="0094411E" w:rsidRPr="00AD0128">
        <w:rPr>
          <w:b/>
        </w:rPr>
        <w:t>)</w:t>
      </w:r>
      <w:r w:rsidR="00D703B8" w:rsidRPr="00AD0128">
        <w:rPr>
          <w:b/>
        </w:rPr>
        <w:t xml:space="preserve"> </w:t>
      </w:r>
    </w:p>
    <w:p w14:paraId="69257C5A" w14:textId="77777777" w:rsidR="00D703B8" w:rsidRPr="00A82B0A" w:rsidRDefault="00D703B8" w:rsidP="00D703B8">
      <w:pPr>
        <w:autoSpaceDE w:val="0"/>
        <w:autoSpaceDN w:val="0"/>
        <w:adjustRightInd w:val="0"/>
        <w:ind w:left="567"/>
      </w:pPr>
    </w:p>
    <w:p w14:paraId="4B88272D" w14:textId="77777777" w:rsidR="00D703B8" w:rsidRDefault="00D703B8" w:rsidP="00D703B8">
      <w:pPr>
        <w:autoSpaceDE w:val="0"/>
        <w:autoSpaceDN w:val="0"/>
        <w:adjustRightInd w:val="0"/>
        <w:ind w:left="567"/>
      </w:pPr>
    </w:p>
    <w:p w14:paraId="17A0648C" w14:textId="77777777" w:rsidR="00942B03" w:rsidRDefault="00942B03" w:rsidP="00D703B8">
      <w:pPr>
        <w:autoSpaceDE w:val="0"/>
        <w:autoSpaceDN w:val="0"/>
        <w:adjustRightInd w:val="0"/>
        <w:ind w:left="567"/>
      </w:pPr>
    </w:p>
    <w:p w14:paraId="7F3E028E" w14:textId="77777777" w:rsidR="00942B03" w:rsidRDefault="00942B03" w:rsidP="00D703B8">
      <w:pPr>
        <w:autoSpaceDE w:val="0"/>
        <w:autoSpaceDN w:val="0"/>
        <w:adjustRightInd w:val="0"/>
        <w:ind w:left="567"/>
      </w:pPr>
    </w:p>
    <w:p w14:paraId="08F50E88" w14:textId="77777777" w:rsidR="00942B03" w:rsidRDefault="00942B03" w:rsidP="00D703B8">
      <w:pPr>
        <w:autoSpaceDE w:val="0"/>
        <w:autoSpaceDN w:val="0"/>
        <w:adjustRightInd w:val="0"/>
        <w:ind w:left="567"/>
      </w:pPr>
    </w:p>
    <w:p w14:paraId="3C3B1E25" w14:textId="77777777" w:rsidR="00942B03" w:rsidRDefault="00942B03" w:rsidP="00D703B8">
      <w:pPr>
        <w:autoSpaceDE w:val="0"/>
        <w:autoSpaceDN w:val="0"/>
        <w:adjustRightInd w:val="0"/>
        <w:ind w:left="567"/>
      </w:pPr>
    </w:p>
    <w:p w14:paraId="430047C2" w14:textId="77777777" w:rsidR="00942B03" w:rsidRDefault="00942B03" w:rsidP="00D703B8">
      <w:pPr>
        <w:autoSpaceDE w:val="0"/>
        <w:autoSpaceDN w:val="0"/>
        <w:adjustRightInd w:val="0"/>
        <w:ind w:left="567"/>
      </w:pPr>
    </w:p>
    <w:p w14:paraId="7CCDC0E7" w14:textId="77777777" w:rsidR="00942B03" w:rsidRDefault="00942B03" w:rsidP="00D703B8">
      <w:pPr>
        <w:autoSpaceDE w:val="0"/>
        <w:autoSpaceDN w:val="0"/>
        <w:adjustRightInd w:val="0"/>
        <w:ind w:left="567"/>
      </w:pPr>
    </w:p>
    <w:p w14:paraId="778F9181" w14:textId="77777777" w:rsidR="00AD0128" w:rsidRDefault="00AD0128" w:rsidP="00D703B8">
      <w:pPr>
        <w:autoSpaceDE w:val="0"/>
        <w:autoSpaceDN w:val="0"/>
        <w:adjustRightInd w:val="0"/>
        <w:ind w:left="567"/>
      </w:pPr>
    </w:p>
    <w:p w14:paraId="59CE018A" w14:textId="77777777" w:rsidR="00AD0128" w:rsidRDefault="00AD0128" w:rsidP="00D703B8">
      <w:pPr>
        <w:autoSpaceDE w:val="0"/>
        <w:autoSpaceDN w:val="0"/>
        <w:adjustRightInd w:val="0"/>
        <w:ind w:left="567"/>
      </w:pPr>
    </w:p>
    <w:p w14:paraId="7C6E5F8A" w14:textId="77777777" w:rsidR="00942B03" w:rsidRDefault="00942B03" w:rsidP="00D703B8">
      <w:pPr>
        <w:autoSpaceDE w:val="0"/>
        <w:autoSpaceDN w:val="0"/>
        <w:adjustRightInd w:val="0"/>
        <w:ind w:left="567"/>
      </w:pPr>
    </w:p>
    <w:p w14:paraId="31543AA1" w14:textId="77777777" w:rsidR="00942B03" w:rsidRDefault="00942B03" w:rsidP="00D703B8">
      <w:pPr>
        <w:autoSpaceDE w:val="0"/>
        <w:autoSpaceDN w:val="0"/>
        <w:adjustRightInd w:val="0"/>
        <w:ind w:left="567"/>
      </w:pPr>
    </w:p>
    <w:p w14:paraId="75552DD1" w14:textId="77777777" w:rsidR="00DA10A3" w:rsidRDefault="00DA10A3" w:rsidP="00D703B8">
      <w:pPr>
        <w:autoSpaceDE w:val="0"/>
        <w:autoSpaceDN w:val="0"/>
        <w:adjustRightInd w:val="0"/>
        <w:ind w:left="567"/>
      </w:pPr>
    </w:p>
    <w:p w14:paraId="4153B6E6" w14:textId="17DB257D" w:rsidR="00D703B8" w:rsidRPr="00A82B0A" w:rsidRDefault="00DA10A3" w:rsidP="00DA10A3">
      <w:pPr>
        <w:autoSpaceDE w:val="0"/>
        <w:autoSpaceDN w:val="0"/>
        <w:adjustRightInd w:val="0"/>
        <w:rPr>
          <w:color w:val="000000"/>
        </w:rPr>
      </w:pPr>
      <w:r>
        <w:tab/>
        <w:t>(v)</w:t>
      </w:r>
      <w:r>
        <w:tab/>
      </w:r>
      <w:r w:rsidR="00D703B8" w:rsidRPr="00A82B0A">
        <w:rPr>
          <w:color w:val="000000"/>
        </w:rPr>
        <w:t>Is the assumption: “</w:t>
      </w:r>
      <w:r w:rsidR="00D703B8" w:rsidRPr="00A82B0A">
        <w:rPr>
          <w:i/>
          <w:color w:val="000000"/>
        </w:rPr>
        <w:t>Ignore any relativistic effects</w:t>
      </w:r>
      <w:r w:rsidR="00D703B8" w:rsidRPr="00A82B0A">
        <w:rPr>
          <w:color w:val="000000"/>
        </w:rPr>
        <w:t>.” reasonable? Explain briefly.</w:t>
      </w:r>
    </w:p>
    <w:p w14:paraId="439C6F52" w14:textId="2D2E9609" w:rsidR="00D703B8" w:rsidRPr="00A82B0A" w:rsidRDefault="00D703B8" w:rsidP="00D703B8">
      <w:pPr>
        <w:autoSpaceDE w:val="0"/>
        <w:autoSpaceDN w:val="0"/>
        <w:adjustRightInd w:val="0"/>
        <w:ind w:left="1701" w:hanging="567"/>
      </w:pP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00DA10A3">
        <w:rPr>
          <w:rFonts w:ascii="Helvetica" w:hAnsi="Helvetica" w:cs="Helvetica"/>
        </w:rPr>
        <w:tab/>
      </w:r>
      <w:r w:rsidRPr="00A82B0A">
        <w:rPr>
          <w:rFonts w:ascii="Helvetica" w:hAnsi="Helvetica" w:cs="Helvetica"/>
        </w:rPr>
        <w:t>(1 mark)</w:t>
      </w:r>
    </w:p>
    <w:p w14:paraId="6835005E" w14:textId="1B4338E5" w:rsidR="00D703B8" w:rsidRDefault="00D703B8" w:rsidP="00D703B8">
      <w:pPr>
        <w:autoSpaceDE w:val="0"/>
        <w:autoSpaceDN w:val="0"/>
        <w:adjustRightInd w:val="0"/>
        <w:ind w:left="567"/>
      </w:pPr>
    </w:p>
    <w:p w14:paraId="7CEA5698" w14:textId="77777777" w:rsidR="00DA10A3" w:rsidRDefault="00DA10A3" w:rsidP="00D703B8">
      <w:pPr>
        <w:autoSpaceDE w:val="0"/>
        <w:autoSpaceDN w:val="0"/>
        <w:adjustRightInd w:val="0"/>
        <w:ind w:left="567"/>
      </w:pPr>
    </w:p>
    <w:p w14:paraId="45090845" w14:textId="77777777" w:rsidR="00DA10A3" w:rsidRDefault="00DA10A3" w:rsidP="00D703B8">
      <w:pPr>
        <w:autoSpaceDE w:val="0"/>
        <w:autoSpaceDN w:val="0"/>
        <w:adjustRightInd w:val="0"/>
        <w:ind w:left="567"/>
      </w:pPr>
    </w:p>
    <w:p w14:paraId="068F0D12" w14:textId="77777777" w:rsidR="00DA10A3" w:rsidRPr="00A82B0A" w:rsidRDefault="00DA10A3" w:rsidP="00D703B8">
      <w:pPr>
        <w:autoSpaceDE w:val="0"/>
        <w:autoSpaceDN w:val="0"/>
        <w:adjustRightInd w:val="0"/>
        <w:ind w:left="567"/>
      </w:pPr>
    </w:p>
    <w:p w14:paraId="545C0BC9" w14:textId="77777777" w:rsidR="00D703B8" w:rsidRDefault="00D703B8" w:rsidP="00D703B8">
      <w:pPr>
        <w:autoSpaceDE w:val="0"/>
        <w:autoSpaceDN w:val="0"/>
        <w:adjustRightInd w:val="0"/>
        <w:ind w:left="567"/>
      </w:pPr>
    </w:p>
    <w:p w14:paraId="4F463D13" w14:textId="77777777" w:rsidR="00DA10A3" w:rsidRPr="00A82B0A" w:rsidRDefault="00DA10A3" w:rsidP="00D703B8">
      <w:pPr>
        <w:autoSpaceDE w:val="0"/>
        <w:autoSpaceDN w:val="0"/>
        <w:adjustRightInd w:val="0"/>
        <w:ind w:left="567"/>
      </w:pPr>
    </w:p>
    <w:p w14:paraId="6A3CFE9A" w14:textId="77777777" w:rsidR="00D703B8" w:rsidRPr="00A82B0A" w:rsidRDefault="00D703B8" w:rsidP="00D703B8">
      <w:pPr>
        <w:autoSpaceDE w:val="0"/>
        <w:autoSpaceDN w:val="0"/>
        <w:adjustRightInd w:val="0"/>
        <w:ind w:left="567"/>
        <w:rPr>
          <w:color w:val="000000"/>
        </w:rPr>
      </w:pPr>
    </w:p>
    <w:p w14:paraId="410038F4" w14:textId="4671CB03" w:rsidR="00D703B8" w:rsidRPr="00A82B0A" w:rsidRDefault="00DA10A3" w:rsidP="00DA10A3">
      <w:pPr>
        <w:pStyle w:val="Default"/>
        <w:rPr>
          <w:sz w:val="22"/>
          <w:szCs w:val="22"/>
        </w:rPr>
      </w:pPr>
      <w:r>
        <w:rPr>
          <w:sz w:val="22"/>
          <w:szCs w:val="22"/>
        </w:rPr>
        <w:tab/>
        <w:t>(vi)</w:t>
      </w:r>
      <w:r>
        <w:rPr>
          <w:sz w:val="22"/>
          <w:szCs w:val="22"/>
        </w:rPr>
        <w:tab/>
      </w:r>
      <w:r w:rsidR="00D703B8" w:rsidRPr="00A82B0A">
        <w:rPr>
          <w:sz w:val="22"/>
          <w:szCs w:val="22"/>
        </w:rPr>
        <w:t xml:space="preserve">The following expression for the cyclotron frequency is independent of the radius of the </w:t>
      </w:r>
      <w:r>
        <w:rPr>
          <w:sz w:val="22"/>
          <w:szCs w:val="22"/>
        </w:rPr>
        <w:tab/>
      </w:r>
      <w:r>
        <w:rPr>
          <w:sz w:val="22"/>
          <w:szCs w:val="22"/>
        </w:rPr>
        <w:tab/>
      </w:r>
      <w:r w:rsidR="00D703B8" w:rsidRPr="00A82B0A">
        <w:rPr>
          <w:sz w:val="22"/>
          <w:szCs w:val="22"/>
        </w:rPr>
        <w:t xml:space="preserve">path. </w:t>
      </w:r>
    </w:p>
    <w:p w14:paraId="4095CEC5" w14:textId="77777777" w:rsidR="00D703B8" w:rsidRPr="00A82B0A" w:rsidRDefault="00D703B8" w:rsidP="00D703B8">
      <w:pPr>
        <w:spacing w:before="120" w:after="120"/>
        <w:rPr>
          <w:bCs/>
        </w:rPr>
      </w:pPr>
      <m:oMathPara>
        <m:oMath>
          <m:r>
            <w:rPr>
              <w:rFonts w:ascii="Cambria Math" w:hAnsi="Cambria Math"/>
            </w:rPr>
            <m:t xml:space="preserve">f= </m:t>
          </m:r>
          <m:f>
            <m:fPr>
              <m:ctrlPr>
                <w:rPr>
                  <w:rFonts w:ascii="Cambria Math" w:hAnsi="Cambria Math"/>
                  <w:bCs/>
                  <w:i/>
                </w:rPr>
              </m:ctrlPr>
            </m:fPr>
            <m:num>
              <m:r>
                <w:rPr>
                  <w:rFonts w:ascii="Cambria Math" w:hAnsi="Cambria Math"/>
                </w:rPr>
                <m:t>q B</m:t>
              </m:r>
            </m:num>
            <m:den>
              <m:r>
                <w:rPr>
                  <w:rFonts w:ascii="Cambria Math" w:hAnsi="Cambria Math"/>
                </w:rPr>
                <m:t>2 π m</m:t>
              </m:r>
            </m:den>
          </m:f>
        </m:oMath>
      </m:oMathPara>
    </w:p>
    <w:p w14:paraId="4E2A2525" w14:textId="77777777" w:rsidR="00D703B8" w:rsidRPr="00A82B0A" w:rsidRDefault="00D703B8" w:rsidP="00D703B8">
      <w:pPr>
        <w:spacing w:before="120" w:after="120"/>
        <w:ind w:left="1134"/>
        <w:rPr>
          <w:bCs/>
        </w:rPr>
      </w:pPr>
      <w:r w:rsidRPr="00A82B0A">
        <w:rPr>
          <w:shd w:val="clear" w:color="auto" w:fill="FFFFFF"/>
        </w:rPr>
        <w:t>A synchrocyclotron is a cyclotron in which the frequency of the driving electric field is varied to compensate for relativistic effects as the particles' velocity begins to approach the speed of light. This is in contrast to the classical cyclotron, where the frequency was held constant.</w:t>
      </w:r>
    </w:p>
    <w:p w14:paraId="41DFE484" w14:textId="77777777" w:rsidR="00D703B8" w:rsidRPr="00A82B0A" w:rsidRDefault="00D703B8" w:rsidP="00D703B8">
      <w:pPr>
        <w:spacing w:before="120"/>
        <w:ind w:left="1134"/>
      </w:pPr>
      <w:r w:rsidRPr="00A82B0A">
        <w:rPr>
          <w:bCs/>
        </w:rPr>
        <w:t>Assuming that the correction is necessary, calculate the</w:t>
      </w:r>
      <w:r w:rsidRPr="00A82B0A">
        <w:t xml:space="preserve"> cyclotron frequency. </w:t>
      </w:r>
    </w:p>
    <w:p w14:paraId="454E8142" w14:textId="1685FC59" w:rsidR="00D703B8" w:rsidRPr="00A82B0A" w:rsidRDefault="00D703B8" w:rsidP="00D703B8">
      <w:pPr>
        <w:ind w:left="1134"/>
      </w:pP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00DA10A3">
        <w:rPr>
          <w:rFonts w:ascii="Helvetica" w:hAnsi="Helvetica" w:cs="Helvetica"/>
        </w:rPr>
        <w:tab/>
      </w:r>
      <w:r w:rsidRPr="00A82B0A">
        <w:rPr>
          <w:rFonts w:ascii="Helvetica" w:hAnsi="Helvetica" w:cs="Helvetica"/>
        </w:rPr>
        <w:t>(3 marks)</w:t>
      </w:r>
    </w:p>
    <w:p w14:paraId="004106EC" w14:textId="77777777" w:rsidR="00D703B8" w:rsidRPr="00A82B0A" w:rsidRDefault="00D703B8" w:rsidP="00D703B8">
      <w:pPr>
        <w:autoSpaceDE w:val="0"/>
        <w:autoSpaceDN w:val="0"/>
        <w:adjustRightInd w:val="0"/>
        <w:ind w:left="567"/>
      </w:pPr>
    </w:p>
    <w:p w14:paraId="59B34ED5" w14:textId="77777777" w:rsidR="00FE2ECB" w:rsidRPr="00A82B0A" w:rsidRDefault="00FE2ECB">
      <w:pPr>
        <w:rPr>
          <w:b/>
        </w:rPr>
      </w:pPr>
      <w:r w:rsidRPr="00A82B0A">
        <w:rPr>
          <w:b/>
        </w:rPr>
        <w:br w:type="page"/>
      </w:r>
    </w:p>
    <w:p w14:paraId="4EE42153" w14:textId="77777777" w:rsidR="00D703B8" w:rsidRPr="00A82B0A" w:rsidRDefault="00D703B8" w:rsidP="00D703B8">
      <w:pPr>
        <w:spacing w:after="120"/>
        <w:rPr>
          <w:b/>
        </w:rPr>
      </w:pPr>
      <w:r w:rsidRPr="00A82B0A">
        <w:rPr>
          <w:b/>
        </w:rPr>
        <w:lastRenderedPageBreak/>
        <w:t>Question 15</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1</w:t>
      </w:r>
      <w:r w:rsidR="00125522" w:rsidRPr="00A82B0A">
        <w:rPr>
          <w:b/>
        </w:rPr>
        <w:t>6</w:t>
      </w:r>
      <w:r w:rsidRPr="00A82B0A">
        <w:rPr>
          <w:b/>
        </w:rPr>
        <w:t xml:space="preserve"> marks)</w:t>
      </w:r>
    </w:p>
    <w:p w14:paraId="20DF58D4" w14:textId="288C65B1" w:rsidR="00D703B8" w:rsidRPr="00A82B0A" w:rsidRDefault="00D703B8" w:rsidP="00D703B8">
      <w:pPr>
        <w:pStyle w:val="ListParagraph"/>
        <w:numPr>
          <w:ilvl w:val="0"/>
          <w:numId w:val="33"/>
        </w:numPr>
        <w:spacing w:before="120" w:after="120"/>
        <w:ind w:left="567" w:hanging="567"/>
        <w:rPr>
          <w:bCs/>
        </w:rPr>
      </w:pPr>
      <w:r w:rsidRPr="00A82B0A">
        <w:t>The following makeshift device</w:t>
      </w:r>
      <w:r w:rsidR="0094411E" w:rsidRPr="00A82B0A">
        <w:t xml:space="preserve"> (</w:t>
      </w:r>
      <w:r w:rsidRPr="00A82B0A">
        <w:t>Figure 1</w:t>
      </w:r>
      <w:r w:rsidR="0094411E" w:rsidRPr="00A82B0A">
        <w:t>)</w:t>
      </w:r>
      <w:r w:rsidRPr="00A82B0A">
        <w:t xml:space="preserve"> was made to provide lighting for a stranded astronaut on Mars.</w:t>
      </w:r>
    </w:p>
    <w:p w14:paraId="335F712B" w14:textId="77777777" w:rsidR="00D703B8" w:rsidRPr="00A82B0A" w:rsidRDefault="00D703B8" w:rsidP="00D703B8">
      <w:pPr>
        <w:spacing w:before="120" w:after="120"/>
        <w:jc w:val="center"/>
        <w:rPr>
          <w:bCs/>
        </w:rPr>
      </w:pPr>
      <w:r w:rsidRPr="00A82B0A">
        <w:rPr>
          <w:noProof/>
          <w:lang w:eastAsia="en-AU"/>
        </w:rPr>
        <w:drawing>
          <wp:inline distT="0" distB="0" distL="0" distR="0" wp14:anchorId="4C6CA1F0" wp14:editId="7E8D561E">
            <wp:extent cx="4162425" cy="1705090"/>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extLst>
                        <a:ext uri="{BEBA8EAE-BF5A-486C-A8C5-ECC9F3942E4B}">
                          <a14:imgProps xmlns:a14="http://schemas.microsoft.com/office/drawing/2010/main">
                            <a14:imgLayer r:embed="rId37">
                              <a14:imgEffect>
                                <a14:sharpenSoften amount="25000"/>
                              </a14:imgEffect>
                            </a14:imgLayer>
                          </a14:imgProps>
                        </a:ext>
                      </a:extLst>
                    </a:blip>
                    <a:stretch>
                      <a:fillRect/>
                    </a:stretch>
                  </pic:blipFill>
                  <pic:spPr>
                    <a:xfrm>
                      <a:off x="0" y="0"/>
                      <a:ext cx="4162425" cy="1705090"/>
                    </a:xfrm>
                    <a:prstGeom prst="rect">
                      <a:avLst/>
                    </a:prstGeom>
                  </pic:spPr>
                </pic:pic>
              </a:graphicData>
            </a:graphic>
          </wp:inline>
        </w:drawing>
      </w:r>
    </w:p>
    <w:p w14:paraId="6F854247" w14:textId="77777777" w:rsidR="00D703B8" w:rsidRPr="00A82B0A" w:rsidRDefault="00D703B8" w:rsidP="00D703B8">
      <w:pPr>
        <w:spacing w:before="120" w:after="120"/>
        <w:jc w:val="center"/>
        <w:rPr>
          <w:b/>
          <w:bCs/>
        </w:rPr>
      </w:pPr>
      <w:r w:rsidRPr="00A82B0A">
        <w:rPr>
          <w:b/>
        </w:rPr>
        <w:t>Figure 1</w:t>
      </w:r>
    </w:p>
    <w:p w14:paraId="664C9ED1" w14:textId="77777777" w:rsidR="00D703B8" w:rsidRPr="00A82B0A" w:rsidRDefault="00D703B8" w:rsidP="00F05B9A">
      <w:pPr>
        <w:spacing w:before="120"/>
        <w:ind w:left="567"/>
      </w:pPr>
      <w:r w:rsidRPr="00A82B0A">
        <w:t>Explain the difference in the behaviour of the falling mass when the switch is open</w:t>
      </w:r>
      <w:r w:rsidR="00F05B9A" w:rsidRPr="00A82B0A">
        <w:t xml:space="preserve"> compared to when it is closed</w:t>
      </w:r>
      <w:r w:rsidRPr="00A82B0A">
        <w:t>.</w:t>
      </w:r>
      <w:r w:rsidR="00F05B9A" w:rsidRPr="00A82B0A">
        <w:t xml:space="preserve"> </w:t>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t>(3 marks)</w:t>
      </w:r>
    </w:p>
    <w:p w14:paraId="2475B00A" w14:textId="77777777" w:rsidR="00D703B8" w:rsidRPr="00A82B0A" w:rsidRDefault="00D703B8" w:rsidP="00D703B8">
      <w:pPr>
        <w:autoSpaceDE w:val="0"/>
        <w:autoSpaceDN w:val="0"/>
        <w:adjustRightInd w:val="0"/>
        <w:ind w:left="567"/>
      </w:pPr>
    </w:p>
    <w:p w14:paraId="49C1694D" w14:textId="77777777" w:rsidR="00D703B8" w:rsidRDefault="00D703B8" w:rsidP="00D703B8">
      <w:pPr>
        <w:autoSpaceDE w:val="0"/>
        <w:autoSpaceDN w:val="0"/>
        <w:adjustRightInd w:val="0"/>
        <w:ind w:left="567"/>
      </w:pPr>
    </w:p>
    <w:p w14:paraId="23D3A093" w14:textId="77777777" w:rsidR="00277481" w:rsidRDefault="00277481" w:rsidP="00D703B8">
      <w:pPr>
        <w:autoSpaceDE w:val="0"/>
        <w:autoSpaceDN w:val="0"/>
        <w:adjustRightInd w:val="0"/>
        <w:ind w:left="567"/>
      </w:pPr>
    </w:p>
    <w:p w14:paraId="08C3E991" w14:textId="77777777" w:rsidR="00277481" w:rsidRDefault="00277481" w:rsidP="00D703B8">
      <w:pPr>
        <w:autoSpaceDE w:val="0"/>
        <w:autoSpaceDN w:val="0"/>
        <w:adjustRightInd w:val="0"/>
        <w:ind w:left="567"/>
      </w:pPr>
    </w:p>
    <w:p w14:paraId="5EE42210" w14:textId="77777777" w:rsidR="00277481" w:rsidRDefault="00277481" w:rsidP="00D703B8">
      <w:pPr>
        <w:autoSpaceDE w:val="0"/>
        <w:autoSpaceDN w:val="0"/>
        <w:adjustRightInd w:val="0"/>
        <w:ind w:left="567"/>
      </w:pPr>
    </w:p>
    <w:p w14:paraId="70FB971A" w14:textId="77777777" w:rsidR="00277481" w:rsidRDefault="00277481" w:rsidP="00D703B8">
      <w:pPr>
        <w:autoSpaceDE w:val="0"/>
        <w:autoSpaceDN w:val="0"/>
        <w:adjustRightInd w:val="0"/>
        <w:ind w:left="567"/>
      </w:pPr>
    </w:p>
    <w:p w14:paraId="7EE0B1BC" w14:textId="77777777" w:rsidR="00277481" w:rsidRDefault="00277481" w:rsidP="00D703B8">
      <w:pPr>
        <w:autoSpaceDE w:val="0"/>
        <w:autoSpaceDN w:val="0"/>
        <w:adjustRightInd w:val="0"/>
        <w:ind w:left="567"/>
      </w:pPr>
    </w:p>
    <w:p w14:paraId="0D0F6BB7" w14:textId="77777777" w:rsidR="00277481" w:rsidRDefault="00277481" w:rsidP="00D703B8">
      <w:pPr>
        <w:autoSpaceDE w:val="0"/>
        <w:autoSpaceDN w:val="0"/>
        <w:adjustRightInd w:val="0"/>
        <w:ind w:left="567"/>
      </w:pPr>
    </w:p>
    <w:p w14:paraId="23A40D0B" w14:textId="77777777" w:rsidR="00277481" w:rsidRDefault="00277481" w:rsidP="00D703B8">
      <w:pPr>
        <w:autoSpaceDE w:val="0"/>
        <w:autoSpaceDN w:val="0"/>
        <w:adjustRightInd w:val="0"/>
        <w:ind w:left="567"/>
      </w:pPr>
    </w:p>
    <w:p w14:paraId="6795365C" w14:textId="77777777" w:rsidR="00277481" w:rsidRDefault="00277481" w:rsidP="00D703B8">
      <w:pPr>
        <w:autoSpaceDE w:val="0"/>
        <w:autoSpaceDN w:val="0"/>
        <w:adjustRightInd w:val="0"/>
        <w:ind w:left="567"/>
      </w:pPr>
    </w:p>
    <w:p w14:paraId="62535FAE" w14:textId="77777777" w:rsidR="00277481" w:rsidRDefault="00277481" w:rsidP="00D703B8">
      <w:pPr>
        <w:autoSpaceDE w:val="0"/>
        <w:autoSpaceDN w:val="0"/>
        <w:adjustRightInd w:val="0"/>
        <w:ind w:left="567"/>
      </w:pPr>
    </w:p>
    <w:p w14:paraId="338A8482" w14:textId="77777777" w:rsidR="00277481" w:rsidRDefault="00277481" w:rsidP="00D703B8">
      <w:pPr>
        <w:autoSpaceDE w:val="0"/>
        <w:autoSpaceDN w:val="0"/>
        <w:adjustRightInd w:val="0"/>
        <w:ind w:left="567"/>
      </w:pPr>
    </w:p>
    <w:p w14:paraId="640A3116" w14:textId="77777777" w:rsidR="00277481" w:rsidRDefault="00277481" w:rsidP="00D703B8">
      <w:pPr>
        <w:autoSpaceDE w:val="0"/>
        <w:autoSpaceDN w:val="0"/>
        <w:adjustRightInd w:val="0"/>
        <w:ind w:left="567"/>
      </w:pPr>
    </w:p>
    <w:p w14:paraId="48BF14EA" w14:textId="77777777" w:rsidR="00557A8D" w:rsidRPr="00A82B0A" w:rsidRDefault="00557A8D" w:rsidP="00D703B8">
      <w:pPr>
        <w:autoSpaceDE w:val="0"/>
        <w:autoSpaceDN w:val="0"/>
        <w:adjustRightInd w:val="0"/>
        <w:ind w:left="567"/>
      </w:pPr>
    </w:p>
    <w:p w14:paraId="1BF19E05" w14:textId="77777777" w:rsidR="00D703B8" w:rsidRPr="00A82B0A" w:rsidRDefault="00D703B8" w:rsidP="00D703B8">
      <w:pPr>
        <w:ind w:left="567"/>
        <w:rPr>
          <w:bCs/>
        </w:rPr>
      </w:pPr>
    </w:p>
    <w:p w14:paraId="65922C72" w14:textId="77777777" w:rsidR="00557A8D" w:rsidRPr="00557A8D" w:rsidRDefault="00D703B8" w:rsidP="00D703B8">
      <w:pPr>
        <w:pStyle w:val="ListParagraph"/>
        <w:numPr>
          <w:ilvl w:val="0"/>
          <w:numId w:val="27"/>
        </w:numPr>
        <w:autoSpaceDE w:val="0"/>
        <w:autoSpaceDN w:val="0"/>
        <w:adjustRightInd w:val="0"/>
        <w:ind w:left="567" w:hanging="567"/>
        <w:rPr>
          <w:bCs/>
        </w:rPr>
      </w:pPr>
      <w:r w:rsidRPr="00A82B0A">
        <w:rPr>
          <w:rFonts w:eastAsia="TimesNewRomanPSMT"/>
        </w:rPr>
        <w:t xml:space="preserve">The alternator in </w:t>
      </w:r>
      <w:r w:rsidRPr="00557A8D">
        <w:rPr>
          <w:rFonts w:eastAsia="TimesNewRomanPSMT"/>
          <w:b/>
        </w:rPr>
        <w:t>Figure 2</w:t>
      </w:r>
      <w:r w:rsidRPr="00A82B0A">
        <w:rPr>
          <w:rFonts w:eastAsia="TimesNewRomanPSMT"/>
        </w:rPr>
        <w:t xml:space="preserve"> has a rectangular coil</w:t>
      </w:r>
      <w:r w:rsidR="00F05B9A" w:rsidRPr="00A82B0A">
        <w:rPr>
          <w:rFonts w:eastAsia="TimesNewRomanPSMT"/>
        </w:rPr>
        <w:t>,</w:t>
      </w:r>
      <w:r w:rsidRPr="00A82B0A">
        <w:rPr>
          <w:rFonts w:eastAsia="TimesNewRomanPSMT"/>
        </w:rPr>
        <w:t xml:space="preserve"> with sides of 0.30</w:t>
      </w:r>
      <w:r w:rsidR="0094411E" w:rsidRPr="00A82B0A">
        <w:rPr>
          <w:rFonts w:eastAsia="TimesNewRomanPSMT"/>
        </w:rPr>
        <w:t>0</w:t>
      </w:r>
      <w:r w:rsidRPr="00A82B0A">
        <w:rPr>
          <w:rFonts w:eastAsia="TimesNewRomanPSMT"/>
        </w:rPr>
        <w:t xml:space="preserve"> m x 0.40</w:t>
      </w:r>
      <w:r w:rsidR="0094411E" w:rsidRPr="00A82B0A">
        <w:rPr>
          <w:rFonts w:eastAsia="TimesNewRomanPSMT"/>
        </w:rPr>
        <w:t>0</w:t>
      </w:r>
      <w:r w:rsidRPr="00A82B0A">
        <w:rPr>
          <w:rFonts w:eastAsia="TimesNewRomanPSMT"/>
        </w:rPr>
        <w:t xml:space="preserve"> m</w:t>
      </w:r>
      <w:r w:rsidR="00F05B9A" w:rsidRPr="00A82B0A">
        <w:rPr>
          <w:rFonts w:eastAsia="TimesNewRomanPSMT"/>
        </w:rPr>
        <w:t>,</w:t>
      </w:r>
      <w:r w:rsidRPr="00A82B0A">
        <w:rPr>
          <w:rFonts w:eastAsia="TimesNewRomanPSMT"/>
        </w:rPr>
        <w:t xml:space="preserve"> and </w:t>
      </w:r>
    </w:p>
    <w:p w14:paraId="1F47E0A3" w14:textId="517D5CA5" w:rsidR="00D703B8" w:rsidRPr="00557A8D" w:rsidRDefault="00557A8D" w:rsidP="00557A8D">
      <w:pPr>
        <w:autoSpaceDE w:val="0"/>
        <w:autoSpaceDN w:val="0"/>
        <w:adjustRightInd w:val="0"/>
        <w:rPr>
          <w:bCs/>
        </w:rPr>
      </w:pPr>
      <w:r>
        <w:rPr>
          <w:rFonts w:eastAsia="TimesNewRomanPSMT"/>
        </w:rPr>
        <w:tab/>
      </w:r>
      <w:r w:rsidR="00D703B8" w:rsidRPr="00557A8D">
        <w:rPr>
          <w:rFonts w:eastAsia="TimesNewRomanPSMT"/>
        </w:rPr>
        <w:t xml:space="preserve">10 turns. The coil rotates 240 times a minute in a uniform magnetic field. The magnetic flux </w:t>
      </w:r>
      <w:r>
        <w:rPr>
          <w:rFonts w:eastAsia="TimesNewRomanPSMT"/>
        </w:rPr>
        <w:tab/>
      </w:r>
      <w:r w:rsidR="00D703B8" w:rsidRPr="00557A8D">
        <w:rPr>
          <w:rFonts w:eastAsia="TimesNewRomanPSMT"/>
        </w:rPr>
        <w:t>intensity through the coil in the position shown is 0.20</w:t>
      </w:r>
      <w:r w:rsidR="0094411E" w:rsidRPr="00557A8D">
        <w:rPr>
          <w:rFonts w:eastAsia="TimesNewRomanPSMT"/>
        </w:rPr>
        <w:t>0</w:t>
      </w:r>
      <w:r w:rsidR="00D703B8" w:rsidRPr="00557A8D">
        <w:rPr>
          <w:rFonts w:eastAsia="TimesNewRomanPSMT"/>
        </w:rPr>
        <w:t xml:space="preserve"> T.</w:t>
      </w:r>
    </w:p>
    <w:p w14:paraId="2381973F" w14:textId="77777777" w:rsidR="00D703B8" w:rsidRPr="00A82B0A" w:rsidRDefault="00D703B8" w:rsidP="00D703B8">
      <w:pPr>
        <w:spacing w:before="120" w:after="120"/>
        <w:jc w:val="center"/>
        <w:rPr>
          <w:bCs/>
        </w:rPr>
      </w:pPr>
      <w:r w:rsidRPr="00A82B0A">
        <w:rPr>
          <w:noProof/>
          <w:lang w:eastAsia="en-AU"/>
        </w:rPr>
        <mc:AlternateContent>
          <mc:Choice Requires="wpg">
            <w:drawing>
              <wp:anchor distT="0" distB="0" distL="114300" distR="114300" simplePos="0" relativeHeight="251668480" behindDoc="0" locked="0" layoutInCell="1" allowOverlap="1" wp14:anchorId="0F2DA640" wp14:editId="654FA7B6">
                <wp:simplePos x="0" y="0"/>
                <wp:positionH relativeFrom="column">
                  <wp:posOffset>2742248</wp:posOffset>
                </wp:positionH>
                <wp:positionV relativeFrom="paragraph">
                  <wp:posOffset>506730</wp:posOffset>
                </wp:positionV>
                <wp:extent cx="709295" cy="1333183"/>
                <wp:effectExtent l="0" t="0" r="0" b="635"/>
                <wp:wrapNone/>
                <wp:docPr id="23" name="Group 23"/>
                <wp:cNvGraphicFramePr/>
                <a:graphic xmlns:a="http://schemas.openxmlformats.org/drawingml/2006/main">
                  <a:graphicData uri="http://schemas.microsoft.com/office/word/2010/wordprocessingGroup">
                    <wpg:wgp>
                      <wpg:cNvGrpSpPr/>
                      <wpg:grpSpPr>
                        <a:xfrm>
                          <a:off x="0" y="0"/>
                          <a:ext cx="709295" cy="1333183"/>
                          <a:chOff x="0" y="0"/>
                          <a:chExt cx="709295" cy="1333183"/>
                        </a:xfrm>
                      </wpg:grpSpPr>
                      <wps:wsp>
                        <wps:cNvPr id="19" name="Text Box 2"/>
                        <wps:cNvSpPr txBox="1">
                          <a:spLocks noChangeArrowheads="1"/>
                        </wps:cNvSpPr>
                        <wps:spPr bwMode="auto">
                          <a:xfrm>
                            <a:off x="0" y="395288"/>
                            <a:ext cx="385445" cy="261620"/>
                          </a:xfrm>
                          <a:prstGeom prst="rect">
                            <a:avLst/>
                          </a:prstGeom>
                          <a:noFill/>
                          <a:ln w="9525">
                            <a:noFill/>
                            <a:miter lim="800000"/>
                            <a:headEnd/>
                            <a:tailEnd/>
                          </a:ln>
                        </wps:spPr>
                        <wps:txbx>
                          <w:txbxContent>
                            <w:p w14:paraId="44B64169" w14:textId="77777777" w:rsidR="0062311C" w:rsidRPr="006F0F47" w:rsidRDefault="0062311C" w:rsidP="00D703B8">
                              <w:r>
                                <w:t>A</w:t>
                              </w:r>
                            </w:p>
                          </w:txbxContent>
                        </wps:txbx>
                        <wps:bodyPr rot="0" vert="horz" wrap="square" lIns="91440" tIns="45720" rIns="91440" bIns="45720" anchor="t" anchorCtr="0">
                          <a:spAutoFit/>
                        </wps:bodyPr>
                      </wps:wsp>
                      <wps:wsp>
                        <wps:cNvPr id="20" name="Text Box 2"/>
                        <wps:cNvSpPr txBox="1">
                          <a:spLocks noChangeArrowheads="1"/>
                        </wps:cNvSpPr>
                        <wps:spPr bwMode="auto">
                          <a:xfrm>
                            <a:off x="214312" y="0"/>
                            <a:ext cx="385445" cy="261620"/>
                          </a:xfrm>
                          <a:prstGeom prst="rect">
                            <a:avLst/>
                          </a:prstGeom>
                          <a:noFill/>
                          <a:ln w="9525">
                            <a:noFill/>
                            <a:miter lim="800000"/>
                            <a:headEnd/>
                            <a:tailEnd/>
                          </a:ln>
                        </wps:spPr>
                        <wps:txbx>
                          <w:txbxContent>
                            <w:p w14:paraId="34E24709" w14:textId="77777777" w:rsidR="0062311C" w:rsidRPr="006F0F47" w:rsidRDefault="0062311C" w:rsidP="00D703B8">
                              <w:r>
                                <w:t>B</w:t>
                              </w:r>
                            </w:p>
                          </w:txbxContent>
                        </wps:txbx>
                        <wps:bodyPr rot="0" vert="horz" wrap="square" lIns="91440" tIns="45720" rIns="91440" bIns="45720" anchor="t" anchorCtr="0">
                          <a:spAutoFit/>
                        </wps:bodyPr>
                      </wps:wsp>
                      <wps:wsp>
                        <wps:cNvPr id="21" name="Text Box 2"/>
                        <wps:cNvSpPr txBox="1">
                          <a:spLocks noChangeArrowheads="1"/>
                        </wps:cNvSpPr>
                        <wps:spPr bwMode="auto">
                          <a:xfrm>
                            <a:off x="323850" y="690563"/>
                            <a:ext cx="385445" cy="261620"/>
                          </a:xfrm>
                          <a:prstGeom prst="rect">
                            <a:avLst/>
                          </a:prstGeom>
                          <a:noFill/>
                          <a:ln w="9525">
                            <a:noFill/>
                            <a:miter lim="800000"/>
                            <a:headEnd/>
                            <a:tailEnd/>
                          </a:ln>
                        </wps:spPr>
                        <wps:txbx>
                          <w:txbxContent>
                            <w:p w14:paraId="174DB071" w14:textId="77777777" w:rsidR="0062311C" w:rsidRPr="006F0F47" w:rsidRDefault="0062311C" w:rsidP="00D703B8">
                              <w:r>
                                <w:t>C</w:t>
                              </w:r>
                            </w:p>
                          </w:txbxContent>
                        </wps:txbx>
                        <wps:bodyPr rot="0" vert="horz" wrap="square" lIns="91440" tIns="45720" rIns="91440" bIns="45720" anchor="t" anchorCtr="0">
                          <a:spAutoFit/>
                        </wps:bodyPr>
                      </wps:wsp>
                      <wps:wsp>
                        <wps:cNvPr id="22" name="Text Box 2"/>
                        <wps:cNvSpPr txBox="1">
                          <a:spLocks noChangeArrowheads="1"/>
                        </wps:cNvSpPr>
                        <wps:spPr bwMode="auto">
                          <a:xfrm>
                            <a:off x="185737" y="1071563"/>
                            <a:ext cx="385445" cy="261620"/>
                          </a:xfrm>
                          <a:prstGeom prst="rect">
                            <a:avLst/>
                          </a:prstGeom>
                          <a:noFill/>
                          <a:ln w="9525">
                            <a:noFill/>
                            <a:miter lim="800000"/>
                            <a:headEnd/>
                            <a:tailEnd/>
                          </a:ln>
                        </wps:spPr>
                        <wps:txbx>
                          <w:txbxContent>
                            <w:p w14:paraId="548F17CE" w14:textId="77777777" w:rsidR="0062311C" w:rsidRPr="006F0F47" w:rsidRDefault="0062311C" w:rsidP="00D703B8">
                              <w:r>
                                <w:t>D</w:t>
                              </w:r>
                            </w:p>
                          </w:txbxContent>
                        </wps:txbx>
                        <wps:bodyPr rot="0" vert="horz" wrap="square" lIns="91440" tIns="45720" rIns="91440" bIns="45720" anchor="t" anchorCtr="0">
                          <a:spAutoFit/>
                        </wps:bodyPr>
                      </wps:wsp>
                    </wpg:wgp>
                  </a:graphicData>
                </a:graphic>
              </wp:anchor>
            </w:drawing>
          </mc:Choice>
          <mc:Fallback>
            <w:pict>
              <v:group w14:anchorId="0F2DA640" id="Group 23" o:spid="_x0000_s1052" style="position:absolute;left:0;text-align:left;margin-left:215.95pt;margin-top:39.9pt;width:55.85pt;height:105pt;z-index:251668480" coordsize="7092,13331"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">
                <v:shape id="_x0000_s1053" type="#_x0000_t202" style="position:absolute;top:3952;width:3854;height:261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" filled="f" stroked="f">
                  <v:textbox style="mso-fit-shape-to-text:t">
                    <w:txbxContent>
                      <w:p w14:paraId="44B64169" w14:textId="77777777" w:rsidR="0062311C" w:rsidRPr="006F0F47" w:rsidRDefault="0062311C" w:rsidP="00D703B8">
                        <w:r>
                          <w:t>A</w:t>
                        </w:r>
                      </w:p>
                    </w:txbxContent>
                  </v:textbox>
                </v:shape>
                <v:shape id="_x0000_s1054" type="#_x0000_t202" style="position:absolute;left:2143;width:3854;height:26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" filled="f" stroked="f">
                  <v:textbox style="mso-fit-shape-to-text:t">
                    <w:txbxContent>
                      <w:p w14:paraId="34E24709" w14:textId="77777777" w:rsidR="0062311C" w:rsidRPr="006F0F47" w:rsidRDefault="0062311C" w:rsidP="00D703B8">
                        <w:r>
                          <w:t>B</w:t>
                        </w:r>
                      </w:p>
                    </w:txbxContent>
                  </v:textbox>
                </v:shape>
                <v:shape id="_x0000_s1055" type="#_x0000_t202" style="position:absolute;left:3238;top:6905;width:3854;height:26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" filled="f" stroked="f">
                  <v:textbox style="mso-fit-shape-to-text:t">
                    <w:txbxContent>
                      <w:p w14:paraId="174DB071" w14:textId="77777777" w:rsidR="0062311C" w:rsidRPr="006F0F47" w:rsidRDefault="0062311C" w:rsidP="00D703B8">
                        <w:r>
                          <w:t>C</w:t>
                        </w:r>
                      </w:p>
                    </w:txbxContent>
                  </v:textbox>
                </v:shape>
                <v:shape id="_x0000_s1056" type="#_x0000_t202" style="position:absolute;left:1857;top:10715;width:3854;height:26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" filled="f" stroked="f">
                  <v:textbox style="mso-fit-shape-to-text:t">
                    <w:txbxContent>
                      <w:p w14:paraId="548F17CE" w14:textId="77777777" w:rsidR="0062311C" w:rsidRPr="006F0F47" w:rsidRDefault="0062311C" w:rsidP="00D703B8">
                        <w:r>
                          <w:t>D</w:t>
                        </w:r>
                      </w:p>
                    </w:txbxContent>
                  </v:textbox>
                </v:shape>
              </v:group>
            </w:pict>
          </mc:Fallback>
        </mc:AlternateContent>
      </w:r>
      <w:r w:rsidRPr="00A82B0A">
        <w:rPr>
          <w:noProof/>
          <w:lang w:eastAsia="en-AU"/>
        </w:rPr>
        <mc:AlternateContent>
          <mc:Choice Requires="wpg">
            <w:drawing>
              <wp:anchor distT="0" distB="0" distL="114300" distR="114300" simplePos="0" relativeHeight="251667456" behindDoc="0" locked="0" layoutInCell="1" allowOverlap="1" wp14:anchorId="3BE1CF61" wp14:editId="60DD830B">
                <wp:simplePos x="0" y="0"/>
                <wp:positionH relativeFrom="column">
                  <wp:posOffset>2927985</wp:posOffset>
                </wp:positionH>
                <wp:positionV relativeFrom="paragraph">
                  <wp:posOffset>1892618</wp:posOffset>
                </wp:positionV>
                <wp:extent cx="585788" cy="747712"/>
                <wp:effectExtent l="0" t="0" r="0" b="0"/>
                <wp:wrapNone/>
                <wp:docPr id="17" name="Group 17"/>
                <wp:cNvGraphicFramePr/>
                <a:graphic xmlns:a="http://schemas.openxmlformats.org/drawingml/2006/main">
                  <a:graphicData uri="http://schemas.microsoft.com/office/word/2010/wordprocessingGroup">
                    <wpg:wgp>
                      <wpg:cNvGrpSpPr/>
                      <wpg:grpSpPr>
                        <a:xfrm>
                          <a:off x="0" y="0"/>
                          <a:ext cx="585788" cy="747712"/>
                          <a:chOff x="0" y="0"/>
                          <a:chExt cx="585788" cy="747712"/>
                        </a:xfrm>
                      </wpg:grpSpPr>
                      <wps:wsp>
                        <wps:cNvPr id="15" name="Text Box 2"/>
                        <wps:cNvSpPr txBox="1">
                          <a:spLocks noChangeArrowheads="1"/>
                        </wps:cNvSpPr>
                        <wps:spPr bwMode="auto">
                          <a:xfrm>
                            <a:off x="200025" y="0"/>
                            <a:ext cx="385763" cy="261937"/>
                          </a:xfrm>
                          <a:prstGeom prst="rect">
                            <a:avLst/>
                          </a:prstGeom>
                          <a:noFill/>
                          <a:ln w="9525">
                            <a:noFill/>
                            <a:miter lim="800000"/>
                            <a:headEnd/>
                            <a:tailEnd/>
                          </a:ln>
                        </wps:spPr>
                        <wps:txbx>
                          <w:txbxContent>
                            <w:p w14:paraId="2A7B70B3" w14:textId="77777777" w:rsidR="0062311C" w:rsidRPr="00633AFA" w:rsidRDefault="0062311C" w:rsidP="00D703B8">
                              <w:pPr>
                                <w:rPr>
                                  <w:b/>
                                  <w:i/>
                                </w:rPr>
                              </w:pPr>
                              <w:r w:rsidRPr="00633AFA">
                                <w:rPr>
                                  <w:b/>
                                  <w:i/>
                                </w:rPr>
                                <w:t>X</w:t>
                              </w:r>
                            </w:p>
                          </w:txbxContent>
                        </wps:txbx>
                        <wps:bodyPr rot="0" vert="horz" wrap="square" lIns="91440" tIns="45720" rIns="91440" bIns="45720" anchor="t" anchorCtr="0">
                          <a:spAutoFit/>
                        </wps:bodyPr>
                      </wps:wsp>
                      <wps:wsp>
                        <wps:cNvPr id="16" name="Text Box 2"/>
                        <wps:cNvSpPr txBox="1">
                          <a:spLocks noChangeArrowheads="1"/>
                        </wps:cNvSpPr>
                        <wps:spPr bwMode="auto">
                          <a:xfrm>
                            <a:off x="0" y="485775"/>
                            <a:ext cx="385763" cy="261937"/>
                          </a:xfrm>
                          <a:prstGeom prst="rect">
                            <a:avLst/>
                          </a:prstGeom>
                          <a:noFill/>
                          <a:ln w="9525">
                            <a:noFill/>
                            <a:miter lim="800000"/>
                            <a:headEnd/>
                            <a:tailEnd/>
                          </a:ln>
                        </wps:spPr>
                        <wps:txbx>
                          <w:txbxContent>
                            <w:p w14:paraId="66F7369F" w14:textId="77777777" w:rsidR="0062311C" w:rsidRPr="00633AFA" w:rsidRDefault="0062311C" w:rsidP="00D703B8">
                              <w:pPr>
                                <w:rPr>
                                  <w:b/>
                                  <w:i/>
                                </w:rPr>
                              </w:pPr>
                              <w:r>
                                <w:rPr>
                                  <w:b/>
                                  <w:i/>
                                </w:rPr>
                                <w:t>Y</w:t>
                              </w:r>
                            </w:p>
                          </w:txbxContent>
                        </wps:txbx>
                        <wps:bodyPr rot="0" vert="horz" wrap="square" lIns="91440" tIns="45720" rIns="91440" bIns="45720" anchor="t" anchorCtr="0">
                          <a:spAutoFit/>
                        </wps:bodyPr>
                      </wps:wsp>
                    </wpg:wgp>
                  </a:graphicData>
                </a:graphic>
              </wp:anchor>
            </w:drawing>
          </mc:Choice>
          <mc:Fallback>
            <w:pict>
              <v:group w14:anchorId="3BE1CF61" id="Group 17" o:spid="_x0000_s1057" style="position:absolute;left:0;text-align:left;margin-left:230.55pt;margin-top:149.05pt;width:46.15pt;height:58.85pt;z-index:251667456" coordsize="5857,747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">
                <v:shape id="_x0000_s1058" type="#_x0000_t202" style="position:absolute;left:2000;width:3857;height:261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" filled="f" stroked="f">
                  <v:textbox style="mso-fit-shape-to-text:t">
                    <w:txbxContent>
                      <w:p w14:paraId="2A7B70B3" w14:textId="77777777" w:rsidR="0062311C" w:rsidRPr="00633AFA" w:rsidRDefault="0062311C" w:rsidP="00D703B8">
                        <w:pPr>
                          <w:rPr>
                            <w:b/>
                            <w:i/>
                          </w:rPr>
                        </w:pPr>
                        <w:r w:rsidRPr="00633AFA">
                          <w:rPr>
                            <w:b/>
                            <w:i/>
                          </w:rPr>
                          <w:t>X</w:t>
                        </w:r>
                      </w:p>
                    </w:txbxContent>
                  </v:textbox>
                </v:shape>
                <v:shape id="_x0000_s1059" type="#_x0000_t202" style="position:absolute;top:4857;width:3857;height:2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" filled="f" stroked="f">
                  <v:textbox style="mso-fit-shape-to-text:t">
                    <w:txbxContent>
                      <w:p w14:paraId="66F7369F" w14:textId="77777777" w:rsidR="0062311C" w:rsidRPr="00633AFA" w:rsidRDefault="0062311C" w:rsidP="00D703B8">
                        <w:pPr>
                          <w:rPr>
                            <w:b/>
                            <w:i/>
                          </w:rPr>
                        </w:pPr>
                        <w:r>
                          <w:rPr>
                            <w:b/>
                            <w:i/>
                          </w:rPr>
                          <w:t>Y</w:t>
                        </w:r>
                      </w:p>
                    </w:txbxContent>
                  </v:textbox>
                </v:shape>
              </v:group>
            </w:pict>
          </mc:Fallback>
        </mc:AlternateContent>
      </w:r>
      <w:r w:rsidRPr="00A82B0A">
        <w:rPr>
          <w:noProof/>
          <w:lang w:eastAsia="en-AU"/>
        </w:rPr>
        <w:drawing>
          <wp:inline distT="0" distB="0" distL="0" distR="0" wp14:anchorId="2CF92FCA" wp14:editId="6EAB1659">
            <wp:extent cx="3162300" cy="26574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extLst>
                        <a:ext uri="{BEBA8EAE-BF5A-486C-A8C5-ECC9F3942E4B}">
                          <a14:imgProps xmlns:a14="http://schemas.microsoft.com/office/drawing/2010/main">
                            <a14:imgLayer r:embed="rId39">
                              <a14:imgEffect>
                                <a14:sharpenSoften amount="50000"/>
                              </a14:imgEffect>
                            </a14:imgLayer>
                          </a14:imgProps>
                        </a:ext>
                      </a:extLst>
                    </a:blip>
                    <a:stretch>
                      <a:fillRect/>
                    </a:stretch>
                  </pic:blipFill>
                  <pic:spPr>
                    <a:xfrm>
                      <a:off x="0" y="0"/>
                      <a:ext cx="3162300" cy="2657475"/>
                    </a:xfrm>
                    <a:prstGeom prst="rect">
                      <a:avLst/>
                    </a:prstGeom>
                  </pic:spPr>
                </pic:pic>
              </a:graphicData>
            </a:graphic>
          </wp:inline>
        </w:drawing>
      </w:r>
    </w:p>
    <w:p w14:paraId="3D94110C" w14:textId="77777777" w:rsidR="00D703B8" w:rsidRPr="00A82B0A" w:rsidRDefault="00D703B8" w:rsidP="00D703B8">
      <w:pPr>
        <w:spacing w:before="120" w:after="120"/>
        <w:jc w:val="center"/>
        <w:rPr>
          <w:bCs/>
        </w:rPr>
      </w:pPr>
      <w:r w:rsidRPr="00A82B0A">
        <w:rPr>
          <w:rFonts w:eastAsia="TimesNewRomanPSMT"/>
          <w:b/>
        </w:rPr>
        <w:t>Figure 2</w:t>
      </w:r>
    </w:p>
    <w:p w14:paraId="745EC5EF" w14:textId="77777777" w:rsidR="00D703B8" w:rsidRPr="00A82B0A" w:rsidRDefault="00D703B8" w:rsidP="00D703B8">
      <w:pPr>
        <w:rPr>
          <w:rFonts w:eastAsia="TimesNewRomanPSMT"/>
        </w:rPr>
      </w:pPr>
      <w:r w:rsidRPr="00A82B0A">
        <w:rPr>
          <w:rFonts w:eastAsia="TimesNewRomanPSMT"/>
        </w:rPr>
        <w:br w:type="page"/>
      </w:r>
    </w:p>
    <w:p w14:paraId="72DC5416" w14:textId="77777777" w:rsidR="00D703B8" w:rsidRPr="00A82B0A" w:rsidRDefault="00D703B8" w:rsidP="00D703B8">
      <w:pPr>
        <w:pStyle w:val="ListParagraph"/>
        <w:numPr>
          <w:ilvl w:val="0"/>
          <w:numId w:val="28"/>
        </w:numPr>
        <w:autoSpaceDE w:val="0"/>
        <w:autoSpaceDN w:val="0"/>
        <w:adjustRightInd w:val="0"/>
        <w:spacing w:before="120" w:after="120"/>
        <w:ind w:left="1134" w:hanging="567"/>
      </w:pPr>
      <w:r w:rsidRPr="00A82B0A">
        <w:rPr>
          <w:rFonts w:eastAsia="TimesNewRomanPSMT"/>
        </w:rPr>
        <w:lastRenderedPageBreak/>
        <w:t>Calculate the magnitude of the peak EMF (</w:t>
      </w:r>
      <w:r w:rsidRPr="00A82B0A">
        <w:rPr>
          <w:rFonts w:eastAsia="TimesNewRomanPSMT"/>
          <w:i/>
          <w:iCs/>
          <w:sz w:val="28"/>
          <w:szCs w:val="28"/>
        </w:rPr>
        <w:t>ε</w:t>
      </w:r>
      <w:r w:rsidRPr="00A82B0A">
        <w:rPr>
          <w:rFonts w:eastAsia="TimesNewRomanPSMT"/>
        </w:rPr>
        <w:t xml:space="preserve">) generated. </w:t>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ascii="Helvetica" w:hAnsi="Helvetica" w:cs="Helvetica"/>
        </w:rPr>
        <w:t>(2 marks)</w:t>
      </w:r>
    </w:p>
    <w:p w14:paraId="0992D059" w14:textId="77777777" w:rsidR="00D703B8" w:rsidRPr="00A82B0A" w:rsidRDefault="00D703B8" w:rsidP="00D703B8">
      <w:pPr>
        <w:autoSpaceDE w:val="0"/>
        <w:autoSpaceDN w:val="0"/>
        <w:adjustRightInd w:val="0"/>
        <w:ind w:left="567"/>
      </w:pPr>
    </w:p>
    <w:p w14:paraId="20262BD7" w14:textId="77777777" w:rsidR="00D703B8" w:rsidRDefault="00D703B8" w:rsidP="00D703B8">
      <w:pPr>
        <w:autoSpaceDE w:val="0"/>
        <w:autoSpaceDN w:val="0"/>
        <w:adjustRightInd w:val="0"/>
        <w:ind w:left="567"/>
      </w:pPr>
    </w:p>
    <w:p w14:paraId="42CC3395" w14:textId="77777777" w:rsidR="00557A8D" w:rsidRDefault="00557A8D" w:rsidP="00D703B8">
      <w:pPr>
        <w:autoSpaceDE w:val="0"/>
        <w:autoSpaceDN w:val="0"/>
        <w:adjustRightInd w:val="0"/>
        <w:ind w:left="567"/>
      </w:pPr>
    </w:p>
    <w:p w14:paraId="2EE3BB0A" w14:textId="77777777" w:rsidR="00557A8D" w:rsidRDefault="00557A8D" w:rsidP="00D703B8">
      <w:pPr>
        <w:autoSpaceDE w:val="0"/>
        <w:autoSpaceDN w:val="0"/>
        <w:adjustRightInd w:val="0"/>
        <w:ind w:left="567"/>
      </w:pPr>
    </w:p>
    <w:p w14:paraId="718B354A" w14:textId="77777777" w:rsidR="00557A8D" w:rsidRDefault="00557A8D" w:rsidP="00D703B8">
      <w:pPr>
        <w:autoSpaceDE w:val="0"/>
        <w:autoSpaceDN w:val="0"/>
        <w:adjustRightInd w:val="0"/>
        <w:ind w:left="567"/>
      </w:pPr>
    </w:p>
    <w:p w14:paraId="04883CBE" w14:textId="77777777" w:rsidR="00557A8D" w:rsidRDefault="00557A8D" w:rsidP="00D703B8">
      <w:pPr>
        <w:autoSpaceDE w:val="0"/>
        <w:autoSpaceDN w:val="0"/>
        <w:adjustRightInd w:val="0"/>
        <w:ind w:left="567"/>
      </w:pPr>
    </w:p>
    <w:p w14:paraId="798EE504" w14:textId="77777777" w:rsidR="00557A8D" w:rsidRDefault="00557A8D" w:rsidP="00D703B8">
      <w:pPr>
        <w:autoSpaceDE w:val="0"/>
        <w:autoSpaceDN w:val="0"/>
        <w:adjustRightInd w:val="0"/>
        <w:ind w:left="567"/>
      </w:pPr>
    </w:p>
    <w:p w14:paraId="79F4B9CB" w14:textId="77777777" w:rsidR="00557A8D" w:rsidRDefault="00557A8D" w:rsidP="00D703B8">
      <w:pPr>
        <w:autoSpaceDE w:val="0"/>
        <w:autoSpaceDN w:val="0"/>
        <w:adjustRightInd w:val="0"/>
        <w:ind w:left="567"/>
      </w:pPr>
    </w:p>
    <w:p w14:paraId="3C889DF4" w14:textId="77777777" w:rsidR="00557A8D" w:rsidRDefault="00557A8D" w:rsidP="00D703B8">
      <w:pPr>
        <w:autoSpaceDE w:val="0"/>
        <w:autoSpaceDN w:val="0"/>
        <w:adjustRightInd w:val="0"/>
        <w:ind w:left="567"/>
      </w:pPr>
    </w:p>
    <w:p w14:paraId="60206132" w14:textId="77777777" w:rsidR="00557A8D" w:rsidRPr="00A82B0A" w:rsidRDefault="00557A8D" w:rsidP="00D703B8">
      <w:pPr>
        <w:autoSpaceDE w:val="0"/>
        <w:autoSpaceDN w:val="0"/>
        <w:adjustRightInd w:val="0"/>
        <w:ind w:left="567"/>
      </w:pPr>
    </w:p>
    <w:p w14:paraId="736CA3D4" w14:textId="77777777" w:rsidR="00D703B8" w:rsidRPr="00A82B0A" w:rsidRDefault="00D703B8" w:rsidP="00D703B8">
      <w:pPr>
        <w:spacing w:after="120"/>
        <w:ind w:left="567"/>
        <w:rPr>
          <w:bCs/>
        </w:rPr>
      </w:pPr>
      <w:r w:rsidRPr="00A82B0A">
        <w:rPr>
          <w:rFonts w:eastAsia="TimesNewRomanPSMT"/>
          <w:b/>
        </w:rPr>
        <w:t>Figure 3</w:t>
      </w:r>
      <w:r w:rsidRPr="00A82B0A">
        <w:rPr>
          <w:rFonts w:eastAsia="TimesNewRomanPSMT"/>
        </w:rPr>
        <w:t xml:space="preserve"> shows the output EMF (</w:t>
      </w:r>
      <w:r w:rsidRPr="00A82B0A">
        <w:rPr>
          <w:rFonts w:eastAsia="TimesNewRomanPSMT"/>
          <w:i/>
          <w:iCs/>
          <w:sz w:val="28"/>
          <w:szCs w:val="28"/>
        </w:rPr>
        <w:t>ε</w:t>
      </w:r>
      <w:r w:rsidRPr="00A82B0A">
        <w:rPr>
          <w:rFonts w:eastAsia="TimesNewRomanPSMT"/>
        </w:rPr>
        <w:t>) versus time graph of the alternator for two complete cycles.</w:t>
      </w:r>
    </w:p>
    <w:p w14:paraId="29D5FC38" w14:textId="77777777" w:rsidR="00D703B8" w:rsidRPr="00A82B0A" w:rsidRDefault="00D703B8" w:rsidP="00D703B8">
      <w:pPr>
        <w:spacing w:before="120" w:after="120"/>
        <w:ind w:left="567"/>
        <w:rPr>
          <w:bCs/>
        </w:rPr>
      </w:pPr>
      <w:r w:rsidRPr="00A82B0A">
        <w:rPr>
          <w:noProof/>
          <w:lang w:eastAsia="en-AU"/>
        </w:rPr>
        <w:drawing>
          <wp:inline distT="0" distB="0" distL="0" distR="0" wp14:anchorId="3485367D" wp14:editId="75883173">
            <wp:extent cx="5648325" cy="1314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648325" cy="1314450"/>
                    </a:xfrm>
                    <a:prstGeom prst="rect">
                      <a:avLst/>
                    </a:prstGeom>
                  </pic:spPr>
                </pic:pic>
              </a:graphicData>
            </a:graphic>
          </wp:inline>
        </w:drawing>
      </w:r>
    </w:p>
    <w:p w14:paraId="1139C218" w14:textId="77777777" w:rsidR="00D703B8" w:rsidRPr="00A82B0A" w:rsidRDefault="00D703B8" w:rsidP="00D703B8">
      <w:pPr>
        <w:spacing w:before="120" w:after="120"/>
        <w:jc w:val="center"/>
        <w:rPr>
          <w:bCs/>
        </w:rPr>
      </w:pPr>
      <w:r w:rsidRPr="00A82B0A">
        <w:rPr>
          <w:rFonts w:eastAsia="TimesNewRomanPSMT"/>
          <w:b/>
        </w:rPr>
        <w:t>Figure 3</w:t>
      </w:r>
    </w:p>
    <w:p w14:paraId="6FD7CCB6" w14:textId="2A83F888" w:rsidR="00D703B8" w:rsidRPr="00A82B0A" w:rsidRDefault="00D703B8" w:rsidP="00D703B8">
      <w:pPr>
        <w:pStyle w:val="ListParagraph"/>
        <w:numPr>
          <w:ilvl w:val="0"/>
          <w:numId w:val="28"/>
        </w:numPr>
        <w:autoSpaceDE w:val="0"/>
        <w:autoSpaceDN w:val="0"/>
        <w:adjustRightInd w:val="0"/>
        <w:ind w:left="1701" w:hanging="567"/>
      </w:pPr>
      <w:r w:rsidRPr="00A82B0A">
        <w:rPr>
          <w:bCs/>
        </w:rPr>
        <w:t xml:space="preserve">On </w:t>
      </w:r>
      <w:r w:rsidRPr="00557A8D">
        <w:rPr>
          <w:rFonts w:eastAsia="TimesNewRomanPSMT"/>
          <w:b/>
        </w:rPr>
        <w:t>Figure 3</w:t>
      </w:r>
      <w:r w:rsidR="0094411E" w:rsidRPr="00A82B0A">
        <w:rPr>
          <w:rFonts w:eastAsia="TimesNewRomanPSMT"/>
        </w:rPr>
        <w:t>,</w:t>
      </w:r>
      <w:r w:rsidRPr="00A82B0A">
        <w:rPr>
          <w:rFonts w:eastAsia="TimesNewRomanPSMT"/>
          <w:b/>
        </w:rPr>
        <w:t xml:space="preserve"> </w:t>
      </w:r>
      <w:r w:rsidRPr="00A82B0A">
        <w:rPr>
          <w:rFonts w:eastAsia="TimesNewRomanPSMT"/>
        </w:rPr>
        <w:t>show a point that corresponds to the EMF at the point of rotation shown in Figure 2</w:t>
      </w:r>
      <w:r w:rsidRPr="00A82B0A">
        <w:rPr>
          <w:rFonts w:eastAsia="TimesNewRomanPSMT"/>
          <w:b/>
        </w:rPr>
        <w:t>.</w:t>
      </w:r>
      <w:r w:rsidRPr="00A82B0A">
        <w:rPr>
          <w:rFonts w:eastAsia="TimesNewRomanPSMT"/>
        </w:rPr>
        <w:t xml:space="preserve">  </w:t>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t>(1 mark)</w:t>
      </w:r>
    </w:p>
    <w:p w14:paraId="44D55296" w14:textId="77777777" w:rsidR="00D703B8" w:rsidRPr="00A82B0A" w:rsidRDefault="00D703B8" w:rsidP="00D703B8">
      <w:pPr>
        <w:autoSpaceDE w:val="0"/>
        <w:autoSpaceDN w:val="0"/>
        <w:adjustRightInd w:val="0"/>
        <w:ind w:left="567"/>
      </w:pPr>
    </w:p>
    <w:p w14:paraId="46CE10B2" w14:textId="77777777" w:rsidR="00D703B8" w:rsidRPr="00A82B0A" w:rsidRDefault="00D703B8" w:rsidP="00D703B8">
      <w:pPr>
        <w:autoSpaceDE w:val="0"/>
        <w:autoSpaceDN w:val="0"/>
        <w:adjustRightInd w:val="0"/>
        <w:ind w:left="567"/>
        <w:rPr>
          <w:rFonts w:eastAsia="TimesNewRomanPSMT"/>
        </w:rPr>
      </w:pPr>
      <w:r w:rsidRPr="00A82B0A">
        <w:rPr>
          <w:rFonts w:eastAsia="TimesNewRomanPSMT"/>
        </w:rPr>
        <w:t xml:space="preserve">The two slip rings in </w:t>
      </w:r>
      <w:r w:rsidRPr="00557A8D">
        <w:rPr>
          <w:rFonts w:eastAsia="TimesNewRomanPSMT"/>
          <w:b/>
        </w:rPr>
        <w:t>Figure 2</w:t>
      </w:r>
      <w:r w:rsidRPr="00A82B0A">
        <w:rPr>
          <w:rFonts w:eastAsia="TimesNewRomanPSMT"/>
        </w:rPr>
        <w:t xml:space="preserve"> are now replaced with a split-ring commutator.</w:t>
      </w:r>
    </w:p>
    <w:p w14:paraId="6A634C16" w14:textId="77777777" w:rsidR="00D703B8" w:rsidRPr="00A82B0A" w:rsidRDefault="00D703B8" w:rsidP="00D703B8">
      <w:pPr>
        <w:autoSpaceDE w:val="0"/>
        <w:autoSpaceDN w:val="0"/>
        <w:adjustRightInd w:val="0"/>
        <w:ind w:left="567"/>
        <w:rPr>
          <w:rFonts w:eastAsia="TimesNewRomanPSMT"/>
        </w:rPr>
      </w:pPr>
    </w:p>
    <w:p w14:paraId="7E6AD682" w14:textId="77777777" w:rsidR="00D703B8" w:rsidRPr="00A82B0A" w:rsidRDefault="00D703B8" w:rsidP="00D703B8">
      <w:pPr>
        <w:pStyle w:val="ListParagraph"/>
        <w:numPr>
          <w:ilvl w:val="0"/>
          <w:numId w:val="28"/>
        </w:numPr>
        <w:autoSpaceDE w:val="0"/>
        <w:autoSpaceDN w:val="0"/>
        <w:adjustRightInd w:val="0"/>
        <w:spacing w:after="120"/>
        <w:contextualSpacing w:val="0"/>
        <w:rPr>
          <w:bCs/>
        </w:rPr>
      </w:pPr>
      <w:r w:rsidRPr="00A82B0A">
        <w:rPr>
          <w:rFonts w:eastAsia="TimesNewRomanPSMT"/>
        </w:rPr>
        <w:t>On the axes provided below, sketch the EMF (</w:t>
      </w:r>
      <w:r w:rsidRPr="00A82B0A">
        <w:rPr>
          <w:rFonts w:eastAsia="TimesNewRomanPSMT"/>
          <w:i/>
          <w:iCs/>
          <w:sz w:val="28"/>
          <w:szCs w:val="28"/>
        </w:rPr>
        <w:t>ε</w:t>
      </w:r>
      <w:r w:rsidRPr="00A82B0A">
        <w:rPr>
          <w:rFonts w:eastAsia="TimesNewRomanPSMT"/>
        </w:rPr>
        <w:t>) versus time graph of this new arrangement for two complete cycles.</w:t>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t>(2 marks)</w:t>
      </w:r>
    </w:p>
    <w:p w14:paraId="63B4365B" w14:textId="77777777" w:rsidR="00D703B8" w:rsidRPr="00A82B0A" w:rsidRDefault="00D703B8" w:rsidP="00D703B8">
      <w:pPr>
        <w:spacing w:before="120" w:after="120"/>
        <w:ind w:left="567"/>
        <w:rPr>
          <w:bCs/>
        </w:rPr>
      </w:pPr>
      <w:r w:rsidRPr="00A82B0A">
        <w:rPr>
          <w:noProof/>
          <w:lang w:eastAsia="en-AU"/>
        </w:rPr>
        <w:drawing>
          <wp:inline distT="0" distB="0" distL="0" distR="0" wp14:anchorId="04DDF308" wp14:editId="51C11CE6">
            <wp:extent cx="5705475" cy="13430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705475" cy="1343025"/>
                    </a:xfrm>
                    <a:prstGeom prst="rect">
                      <a:avLst/>
                    </a:prstGeom>
                  </pic:spPr>
                </pic:pic>
              </a:graphicData>
            </a:graphic>
          </wp:inline>
        </w:drawing>
      </w:r>
    </w:p>
    <w:p w14:paraId="13962817" w14:textId="77777777" w:rsidR="00D703B8" w:rsidRPr="00A82B0A" w:rsidRDefault="00D703B8" w:rsidP="00D703B8">
      <w:pPr>
        <w:spacing w:before="120" w:after="120"/>
        <w:ind w:left="567"/>
        <w:rPr>
          <w:bCs/>
        </w:rPr>
      </w:pPr>
    </w:p>
    <w:p w14:paraId="028CA478" w14:textId="77777777" w:rsidR="00D703B8" w:rsidRPr="00A82B0A" w:rsidRDefault="00D703B8" w:rsidP="00D703B8">
      <w:pPr>
        <w:spacing w:before="120" w:after="120"/>
        <w:ind w:left="567"/>
        <w:rPr>
          <w:rFonts w:eastAsia="TimesNewRomanPSMT"/>
          <w:b/>
        </w:rPr>
      </w:pPr>
      <w:r w:rsidRPr="00A82B0A">
        <w:rPr>
          <w:bCs/>
        </w:rPr>
        <w:t xml:space="preserve">Again refer to </w:t>
      </w:r>
      <w:r w:rsidRPr="00A82B0A">
        <w:rPr>
          <w:rFonts w:eastAsia="TimesNewRomanPSMT"/>
        </w:rPr>
        <w:t>Figure 2</w:t>
      </w:r>
      <w:r w:rsidRPr="00A82B0A">
        <w:rPr>
          <w:rFonts w:eastAsia="TimesNewRomanPSMT"/>
          <w:b/>
        </w:rPr>
        <w:t xml:space="preserve">. </w:t>
      </w:r>
    </w:p>
    <w:p w14:paraId="688E4637" w14:textId="77777777" w:rsidR="00D703B8" w:rsidRPr="00A82B0A" w:rsidRDefault="00D703B8" w:rsidP="00D703B8">
      <w:pPr>
        <w:pStyle w:val="ListParagraph"/>
        <w:numPr>
          <w:ilvl w:val="0"/>
          <w:numId w:val="28"/>
        </w:numPr>
        <w:autoSpaceDE w:val="0"/>
        <w:autoSpaceDN w:val="0"/>
        <w:adjustRightInd w:val="0"/>
        <w:ind w:left="1701" w:hanging="567"/>
        <w:contextualSpacing w:val="0"/>
      </w:pPr>
      <w:r w:rsidRPr="00A82B0A">
        <w:rPr>
          <w:rFonts w:eastAsia="TimesNewRomanPSMT"/>
        </w:rPr>
        <w:t xml:space="preserve">Describe the orientation and movement of the coil </w:t>
      </w:r>
      <w:r w:rsidRPr="00557A8D">
        <w:rPr>
          <w:rFonts w:eastAsia="TimesNewRomanPSMT"/>
          <w:b/>
        </w:rPr>
        <w:t>ABCD</w:t>
      </w:r>
      <w:r w:rsidRPr="00A82B0A">
        <w:rPr>
          <w:rFonts w:eastAsia="TimesNewRomanPSMT"/>
        </w:rPr>
        <w:t xml:space="preserve"> so that the output slip ring </w:t>
      </w:r>
      <w:r w:rsidRPr="00A82B0A">
        <w:rPr>
          <w:rFonts w:eastAsia="TimesNewRomanPSMT"/>
          <w:b/>
          <w:i/>
        </w:rPr>
        <w:t>X</w:t>
      </w:r>
      <w:r w:rsidRPr="00A82B0A">
        <w:rPr>
          <w:rFonts w:eastAsia="TimesNewRomanPSMT"/>
        </w:rPr>
        <w:t xml:space="preserve"> is + (positive) and the output slip ring </w:t>
      </w:r>
      <w:r w:rsidRPr="00A82B0A">
        <w:rPr>
          <w:rFonts w:eastAsia="TimesNewRomanPSMT"/>
          <w:b/>
          <w:i/>
        </w:rPr>
        <w:t xml:space="preserve">Y </w:t>
      </w:r>
      <w:r w:rsidRPr="00A82B0A">
        <w:rPr>
          <w:rFonts w:eastAsia="TimesNewRomanPSMT"/>
        </w:rPr>
        <w:t xml:space="preserve">is – (negative). </w:t>
      </w:r>
      <w:r w:rsidRPr="00A82B0A">
        <w:rPr>
          <w:rFonts w:eastAsia="TimesNewRomanPSMT"/>
        </w:rPr>
        <w:tab/>
      </w:r>
      <w:r w:rsidRPr="00A82B0A">
        <w:rPr>
          <w:rFonts w:eastAsia="TimesNewRomanPSMT"/>
        </w:rPr>
        <w:tab/>
      </w:r>
      <w:r w:rsidRPr="00A82B0A">
        <w:rPr>
          <w:rFonts w:ascii="Helvetica" w:hAnsi="Helvetica" w:cs="Helvetica"/>
        </w:rPr>
        <w:t>(2 marks)</w:t>
      </w:r>
    </w:p>
    <w:p w14:paraId="352895C8" w14:textId="77777777" w:rsidR="00D703B8" w:rsidRPr="00A82B0A" w:rsidRDefault="00D703B8" w:rsidP="00D703B8">
      <w:pPr>
        <w:autoSpaceDE w:val="0"/>
        <w:autoSpaceDN w:val="0"/>
        <w:adjustRightInd w:val="0"/>
        <w:ind w:left="567"/>
      </w:pPr>
    </w:p>
    <w:p w14:paraId="1D577527" w14:textId="77777777" w:rsidR="00D703B8" w:rsidRPr="00A82B0A" w:rsidRDefault="00D703B8" w:rsidP="00D703B8">
      <w:pPr>
        <w:autoSpaceDE w:val="0"/>
        <w:autoSpaceDN w:val="0"/>
        <w:adjustRightInd w:val="0"/>
        <w:ind w:left="567"/>
      </w:pPr>
    </w:p>
    <w:tbl>
      <w:tblPr>
        <w:tblStyle w:val="TableGrid"/>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83"/>
        <w:gridCol w:w="6489"/>
      </w:tblGrid>
      <w:tr w:rsidR="00D703B8" w:rsidRPr="00A82B0A" w14:paraId="065E7BCD" w14:textId="77777777" w:rsidTr="004C66EE">
        <w:tc>
          <w:tcPr>
            <w:tcW w:w="3327" w:type="dxa"/>
          </w:tcPr>
          <w:p w14:paraId="3F362BF7" w14:textId="77777777" w:rsidR="00D703B8" w:rsidRPr="00A82B0A" w:rsidRDefault="00D703B8" w:rsidP="004C66EE">
            <w:pPr>
              <w:pStyle w:val="Default"/>
              <w:tabs>
                <w:tab w:val="left" w:pos="567"/>
              </w:tabs>
              <w:ind w:left="1134" w:hanging="1134"/>
              <w:rPr>
                <w:sz w:val="22"/>
                <w:szCs w:val="22"/>
              </w:rPr>
            </w:pPr>
            <w:r w:rsidRPr="00A82B0A">
              <w:rPr>
                <w:sz w:val="22"/>
                <w:szCs w:val="22"/>
              </w:rPr>
              <w:lastRenderedPageBreak/>
              <w:t>(c)</w:t>
            </w:r>
            <w:r w:rsidRPr="00A82B0A">
              <w:rPr>
                <w:sz w:val="22"/>
                <w:szCs w:val="22"/>
              </w:rPr>
              <w:tab/>
            </w:r>
            <w:r w:rsidRPr="00A82B0A">
              <w:t xml:space="preserve"> (i)</w:t>
            </w:r>
            <w:r w:rsidRPr="00A82B0A">
              <w:tab/>
            </w:r>
            <w:r w:rsidRPr="00A82B0A">
              <w:rPr>
                <w:bCs/>
                <w:sz w:val="22"/>
                <w:szCs w:val="22"/>
              </w:rPr>
              <w:t>Figure 4</w:t>
            </w:r>
            <w:r w:rsidRPr="00A82B0A">
              <w:rPr>
                <w:b/>
                <w:bCs/>
                <w:sz w:val="22"/>
                <w:szCs w:val="22"/>
              </w:rPr>
              <w:t xml:space="preserve"> </w:t>
            </w:r>
            <w:r w:rsidRPr="00A82B0A">
              <w:rPr>
                <w:sz w:val="22"/>
                <w:szCs w:val="22"/>
              </w:rPr>
              <w:t xml:space="preserve">shows lines of force for the electric field surrounding two charged objects </w:t>
            </w:r>
          </w:p>
          <w:p w14:paraId="1C41718F" w14:textId="5D1D8D6D" w:rsidR="00D703B8" w:rsidRPr="00A82B0A" w:rsidRDefault="00D703B8" w:rsidP="004C66EE">
            <w:pPr>
              <w:pStyle w:val="Default"/>
              <w:tabs>
                <w:tab w:val="left" w:pos="567"/>
              </w:tabs>
              <w:ind w:left="1134"/>
              <w:rPr>
                <w:sz w:val="22"/>
                <w:szCs w:val="22"/>
              </w:rPr>
            </w:pPr>
            <w:r w:rsidRPr="00A82B0A">
              <w:rPr>
                <w:b/>
                <w:bCs/>
                <w:sz w:val="22"/>
                <w:szCs w:val="22"/>
              </w:rPr>
              <w:t xml:space="preserve">L </w:t>
            </w:r>
            <w:r w:rsidRPr="00A82B0A">
              <w:rPr>
                <w:sz w:val="22"/>
                <w:szCs w:val="22"/>
              </w:rPr>
              <w:t xml:space="preserve">and </w:t>
            </w:r>
            <w:r w:rsidR="00A82B0A" w:rsidRPr="00A82B0A">
              <w:rPr>
                <w:b/>
                <w:bCs/>
                <w:sz w:val="22"/>
                <w:szCs w:val="22"/>
              </w:rPr>
              <w:t>M</w:t>
            </w:r>
            <w:r w:rsidR="00A82B0A" w:rsidRPr="00A82B0A">
              <w:rPr>
                <w:sz w:val="22"/>
                <w:szCs w:val="22"/>
              </w:rPr>
              <w:t xml:space="preserve">. </w:t>
            </w:r>
          </w:p>
          <w:p w14:paraId="15AE31BA" w14:textId="77777777" w:rsidR="00D703B8" w:rsidRPr="00A82B0A" w:rsidRDefault="00D703B8" w:rsidP="004C66EE">
            <w:pPr>
              <w:pStyle w:val="Default"/>
              <w:tabs>
                <w:tab w:val="left" w:pos="567"/>
              </w:tabs>
              <w:ind w:left="1134"/>
              <w:rPr>
                <w:b/>
                <w:sz w:val="22"/>
                <w:szCs w:val="22"/>
              </w:rPr>
            </w:pPr>
          </w:p>
          <w:p w14:paraId="56B65794" w14:textId="1DBF7376" w:rsidR="00D703B8" w:rsidRPr="00A82B0A" w:rsidRDefault="00D703B8" w:rsidP="004C66EE">
            <w:pPr>
              <w:pStyle w:val="Default"/>
              <w:tabs>
                <w:tab w:val="left" w:pos="567"/>
              </w:tabs>
              <w:ind w:left="1134"/>
              <w:rPr>
                <w:sz w:val="22"/>
                <w:szCs w:val="22"/>
              </w:rPr>
            </w:pPr>
            <w:r w:rsidRPr="00A82B0A">
              <w:rPr>
                <w:b/>
                <w:sz w:val="22"/>
                <w:szCs w:val="22"/>
              </w:rPr>
              <w:t xml:space="preserve">N </w:t>
            </w:r>
            <w:r w:rsidRPr="00A82B0A">
              <w:rPr>
                <w:sz w:val="22"/>
                <w:szCs w:val="22"/>
              </w:rPr>
              <w:t xml:space="preserve">is a point between </w:t>
            </w:r>
            <w:r w:rsidRPr="00A82B0A">
              <w:rPr>
                <w:b/>
                <w:bCs/>
                <w:sz w:val="22"/>
                <w:szCs w:val="22"/>
              </w:rPr>
              <w:t xml:space="preserve">L </w:t>
            </w:r>
            <w:r w:rsidRPr="00A82B0A">
              <w:rPr>
                <w:sz w:val="22"/>
                <w:szCs w:val="22"/>
              </w:rPr>
              <w:t xml:space="preserve">and </w:t>
            </w:r>
            <w:r w:rsidR="00A82B0A" w:rsidRPr="00A82B0A">
              <w:rPr>
                <w:b/>
                <w:bCs/>
                <w:sz w:val="22"/>
                <w:szCs w:val="22"/>
              </w:rPr>
              <w:t>M</w:t>
            </w:r>
            <w:r w:rsidR="00A82B0A" w:rsidRPr="00A82B0A">
              <w:rPr>
                <w:sz w:val="22"/>
                <w:szCs w:val="22"/>
              </w:rPr>
              <w:t xml:space="preserve">. </w:t>
            </w:r>
          </w:p>
          <w:p w14:paraId="2C4AACA6" w14:textId="77777777" w:rsidR="00D703B8" w:rsidRPr="00A82B0A" w:rsidRDefault="00D703B8" w:rsidP="004C66EE">
            <w:pPr>
              <w:pStyle w:val="Default"/>
              <w:tabs>
                <w:tab w:val="left" w:pos="567"/>
              </w:tabs>
            </w:pPr>
          </w:p>
        </w:tc>
        <w:tc>
          <w:tcPr>
            <w:tcW w:w="6561" w:type="dxa"/>
            <w:vAlign w:val="center"/>
          </w:tcPr>
          <w:p w14:paraId="47CE14A7" w14:textId="77777777" w:rsidR="00D703B8" w:rsidRPr="00A82B0A" w:rsidRDefault="00D703B8" w:rsidP="004C66EE">
            <w:pPr>
              <w:pStyle w:val="Default"/>
              <w:tabs>
                <w:tab w:val="left" w:pos="567"/>
              </w:tabs>
              <w:jc w:val="center"/>
              <w:rPr>
                <w:noProof/>
                <w:lang w:eastAsia="en-AU"/>
              </w:rPr>
            </w:pPr>
            <w:r w:rsidRPr="00A82B0A">
              <w:rPr>
                <w:noProof/>
                <w:lang w:eastAsia="en-AU"/>
              </w:rPr>
              <w:drawing>
                <wp:inline distT="0" distB="0" distL="0" distR="0" wp14:anchorId="787E76B9" wp14:editId="269D88E0">
                  <wp:extent cx="3771900" cy="2094573"/>
                  <wp:effectExtent l="0" t="0" r="0" b="127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extLst>
                              <a:ext uri="{BEBA8EAE-BF5A-486C-A8C5-ECC9F3942E4B}">
                                <a14:imgProps xmlns:a14="http://schemas.microsoft.com/office/drawing/2010/main">
                                  <a14:imgLayer r:embed="rId43">
                                    <a14:imgEffect>
                                      <a14:sharpenSoften amount="25000"/>
                                    </a14:imgEffect>
                                  </a14:imgLayer>
                                </a14:imgProps>
                              </a:ext>
                            </a:extLst>
                          </a:blip>
                          <a:stretch>
                            <a:fillRect/>
                          </a:stretch>
                        </pic:blipFill>
                        <pic:spPr>
                          <a:xfrm>
                            <a:off x="0" y="0"/>
                            <a:ext cx="3771900" cy="2094573"/>
                          </a:xfrm>
                          <a:prstGeom prst="rect">
                            <a:avLst/>
                          </a:prstGeom>
                        </pic:spPr>
                      </pic:pic>
                    </a:graphicData>
                  </a:graphic>
                </wp:inline>
              </w:drawing>
            </w:r>
          </w:p>
          <w:p w14:paraId="47FB14EC" w14:textId="77777777" w:rsidR="00D703B8" w:rsidRPr="00A82B0A" w:rsidRDefault="00D703B8" w:rsidP="004C66EE">
            <w:pPr>
              <w:pStyle w:val="Default"/>
              <w:tabs>
                <w:tab w:val="left" w:pos="567"/>
              </w:tabs>
              <w:jc w:val="center"/>
            </w:pPr>
            <w:r w:rsidRPr="00A82B0A">
              <w:rPr>
                <w:b/>
                <w:bCs/>
                <w:sz w:val="22"/>
                <w:szCs w:val="22"/>
              </w:rPr>
              <w:t>Figure 4</w:t>
            </w:r>
          </w:p>
        </w:tc>
      </w:tr>
    </w:tbl>
    <w:p w14:paraId="71C027AF" w14:textId="38CF1588" w:rsidR="00D703B8" w:rsidRPr="00A82B0A" w:rsidRDefault="00D703B8" w:rsidP="00D703B8">
      <w:pPr>
        <w:autoSpaceDE w:val="0"/>
        <w:autoSpaceDN w:val="0"/>
        <w:adjustRightInd w:val="0"/>
        <w:spacing w:before="120"/>
        <w:ind w:left="1134"/>
      </w:pPr>
      <w:r w:rsidRPr="00A82B0A">
        <w:rPr>
          <w:color w:val="000000"/>
        </w:rPr>
        <w:t xml:space="preserve">State which object </w:t>
      </w:r>
      <w:r w:rsidR="0094411E" w:rsidRPr="00A82B0A">
        <w:rPr>
          <w:color w:val="000000"/>
        </w:rPr>
        <w:t>(</w:t>
      </w:r>
      <w:r w:rsidRPr="00A82B0A">
        <w:rPr>
          <w:b/>
          <w:bCs/>
          <w:color w:val="000000"/>
        </w:rPr>
        <w:t xml:space="preserve">L </w:t>
      </w:r>
      <w:r w:rsidRPr="00A82B0A">
        <w:rPr>
          <w:color w:val="000000"/>
        </w:rPr>
        <w:t xml:space="preserve">or </w:t>
      </w:r>
      <w:r w:rsidRPr="00A82B0A">
        <w:rPr>
          <w:b/>
          <w:bCs/>
          <w:color w:val="000000"/>
        </w:rPr>
        <w:t>M</w:t>
      </w:r>
      <w:r w:rsidR="0094411E" w:rsidRPr="00A82B0A">
        <w:rPr>
          <w:b/>
          <w:bCs/>
          <w:color w:val="000000"/>
        </w:rPr>
        <w:t>)</w:t>
      </w:r>
      <w:r w:rsidRPr="00A82B0A">
        <w:rPr>
          <w:b/>
          <w:bCs/>
          <w:color w:val="000000"/>
        </w:rPr>
        <w:t xml:space="preserve"> </w:t>
      </w:r>
      <w:r w:rsidRPr="00A82B0A">
        <w:rPr>
          <w:color w:val="000000"/>
        </w:rPr>
        <w:t>has a charge with the greater magnitude.</w:t>
      </w:r>
      <w:r w:rsidRPr="00A82B0A">
        <w:rPr>
          <w:color w:val="000000"/>
        </w:rPr>
        <w:tab/>
        <w:t>………………</w:t>
      </w:r>
    </w:p>
    <w:p w14:paraId="73BF57F6" w14:textId="77777777" w:rsidR="00D703B8" w:rsidRPr="00A82B0A" w:rsidRDefault="00D703B8" w:rsidP="00D703B8">
      <w:pPr>
        <w:autoSpaceDE w:val="0"/>
        <w:autoSpaceDN w:val="0"/>
        <w:adjustRightInd w:val="0"/>
        <w:rPr>
          <w:color w:val="000000"/>
        </w:rPr>
      </w:pPr>
    </w:p>
    <w:p w14:paraId="0E9E6E15" w14:textId="0A348EE5" w:rsidR="00D703B8" w:rsidRPr="00A82B0A" w:rsidRDefault="00D703B8" w:rsidP="00D703B8">
      <w:pPr>
        <w:autoSpaceDE w:val="0"/>
        <w:autoSpaceDN w:val="0"/>
        <w:adjustRightInd w:val="0"/>
        <w:ind w:left="1134"/>
        <w:rPr>
          <w:color w:val="000000"/>
        </w:rPr>
      </w:pPr>
      <w:r w:rsidRPr="00A82B0A">
        <w:rPr>
          <w:color w:val="000000"/>
        </w:rPr>
        <w:t xml:space="preserve">State which object </w:t>
      </w:r>
      <w:r w:rsidR="0094411E" w:rsidRPr="00A82B0A">
        <w:rPr>
          <w:color w:val="000000"/>
        </w:rPr>
        <w:t>(</w:t>
      </w:r>
      <w:r w:rsidRPr="00A82B0A">
        <w:rPr>
          <w:b/>
          <w:bCs/>
          <w:color w:val="000000"/>
        </w:rPr>
        <w:t xml:space="preserve">L </w:t>
      </w:r>
      <w:r w:rsidRPr="00A82B0A">
        <w:rPr>
          <w:color w:val="000000"/>
        </w:rPr>
        <w:t xml:space="preserve">or </w:t>
      </w:r>
      <w:r w:rsidRPr="00A82B0A">
        <w:rPr>
          <w:b/>
          <w:bCs/>
          <w:color w:val="000000"/>
        </w:rPr>
        <w:t>M</w:t>
      </w:r>
      <w:r w:rsidR="0094411E" w:rsidRPr="00A82B0A">
        <w:rPr>
          <w:b/>
          <w:bCs/>
          <w:color w:val="000000"/>
        </w:rPr>
        <w:t>)</w:t>
      </w:r>
      <w:r w:rsidRPr="00A82B0A">
        <w:rPr>
          <w:b/>
          <w:bCs/>
          <w:color w:val="000000"/>
        </w:rPr>
        <w:t xml:space="preserve"> </w:t>
      </w:r>
      <w:r w:rsidRPr="00A82B0A">
        <w:rPr>
          <w:color w:val="000000"/>
        </w:rPr>
        <w:t xml:space="preserve">has a positive charge. </w:t>
      </w:r>
      <w:r w:rsidRPr="00A82B0A">
        <w:rPr>
          <w:color w:val="000000"/>
        </w:rPr>
        <w:tab/>
      </w:r>
      <w:r w:rsidRPr="00A82B0A">
        <w:rPr>
          <w:color w:val="000000"/>
        </w:rPr>
        <w:tab/>
      </w:r>
      <w:r w:rsidRPr="00A82B0A">
        <w:rPr>
          <w:color w:val="000000"/>
        </w:rPr>
        <w:tab/>
      </w:r>
      <w:r w:rsidRPr="00A82B0A">
        <w:rPr>
          <w:color w:val="000000"/>
        </w:rPr>
        <w:tab/>
        <w:t>….……..……</w:t>
      </w:r>
    </w:p>
    <w:p w14:paraId="6EF1DCE4" w14:textId="77777777" w:rsidR="00D703B8" w:rsidRPr="00A82B0A" w:rsidRDefault="00D703B8" w:rsidP="00D703B8">
      <w:pPr>
        <w:autoSpaceDE w:val="0"/>
        <w:autoSpaceDN w:val="0"/>
        <w:adjustRightInd w:val="0"/>
        <w:rPr>
          <w:color w:val="000000"/>
        </w:rPr>
      </w:pP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r>
      <w:r w:rsidRPr="00A82B0A">
        <w:rPr>
          <w:color w:val="000000"/>
        </w:rPr>
        <w:tab/>
        <w:t>(1 mark)</w:t>
      </w:r>
    </w:p>
    <w:p w14:paraId="4FB3F8AF" w14:textId="77777777" w:rsidR="00D703B8" w:rsidRPr="00A82B0A" w:rsidRDefault="00D703B8" w:rsidP="00D703B8">
      <w:pPr>
        <w:autoSpaceDE w:val="0"/>
        <w:autoSpaceDN w:val="0"/>
        <w:adjustRightInd w:val="0"/>
        <w:rPr>
          <w:color w:val="000000"/>
        </w:rPr>
      </w:pPr>
    </w:p>
    <w:p w14:paraId="4658341B" w14:textId="77777777" w:rsidR="00D703B8" w:rsidRPr="00A82B0A" w:rsidRDefault="00D703B8" w:rsidP="00D703B8">
      <w:pPr>
        <w:autoSpaceDE w:val="0"/>
        <w:autoSpaceDN w:val="0"/>
        <w:adjustRightInd w:val="0"/>
        <w:ind w:left="1134"/>
        <w:rPr>
          <w:color w:val="000000"/>
        </w:rPr>
      </w:pPr>
      <w:r w:rsidRPr="00A82B0A">
        <w:rPr>
          <w:color w:val="000000"/>
        </w:rPr>
        <w:t xml:space="preserve">Explain why the lines of force shown in </w:t>
      </w:r>
      <w:r w:rsidRPr="00557A8D">
        <w:rPr>
          <w:b/>
          <w:bCs/>
          <w:color w:val="000000"/>
        </w:rPr>
        <w:t>Figure 4</w:t>
      </w:r>
      <w:r w:rsidRPr="00A82B0A">
        <w:rPr>
          <w:b/>
          <w:bCs/>
          <w:color w:val="000000"/>
        </w:rPr>
        <w:t xml:space="preserve"> </w:t>
      </w:r>
      <w:r w:rsidRPr="00A82B0A">
        <w:rPr>
          <w:color w:val="000000"/>
        </w:rPr>
        <w:t xml:space="preserve">cannot represent a gravitational field. </w:t>
      </w:r>
    </w:p>
    <w:p w14:paraId="40D3C42E" w14:textId="77777777" w:rsidR="00D703B8" w:rsidRPr="00A82B0A" w:rsidRDefault="00D703B8" w:rsidP="00D703B8">
      <w:pPr>
        <w:autoSpaceDE w:val="0"/>
        <w:autoSpaceDN w:val="0"/>
        <w:adjustRightInd w:val="0"/>
        <w:ind w:left="567"/>
      </w:pP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t>(2 marks)</w:t>
      </w:r>
    </w:p>
    <w:p w14:paraId="29C9C61F" w14:textId="77777777" w:rsidR="00D703B8" w:rsidRDefault="00D703B8" w:rsidP="00D703B8">
      <w:pPr>
        <w:autoSpaceDE w:val="0"/>
        <w:autoSpaceDN w:val="0"/>
        <w:adjustRightInd w:val="0"/>
      </w:pPr>
    </w:p>
    <w:p w14:paraId="7543EE55" w14:textId="77777777" w:rsidR="00557A8D" w:rsidRDefault="00557A8D" w:rsidP="00D703B8">
      <w:pPr>
        <w:autoSpaceDE w:val="0"/>
        <w:autoSpaceDN w:val="0"/>
        <w:adjustRightInd w:val="0"/>
      </w:pPr>
    </w:p>
    <w:p w14:paraId="4A1B1902" w14:textId="77777777" w:rsidR="00557A8D" w:rsidRDefault="00557A8D" w:rsidP="00D703B8">
      <w:pPr>
        <w:autoSpaceDE w:val="0"/>
        <w:autoSpaceDN w:val="0"/>
        <w:adjustRightInd w:val="0"/>
      </w:pPr>
    </w:p>
    <w:p w14:paraId="0C9B2B62" w14:textId="77777777" w:rsidR="00557A8D" w:rsidRDefault="00557A8D" w:rsidP="00D703B8">
      <w:pPr>
        <w:autoSpaceDE w:val="0"/>
        <w:autoSpaceDN w:val="0"/>
        <w:adjustRightInd w:val="0"/>
      </w:pPr>
    </w:p>
    <w:p w14:paraId="37DC1748" w14:textId="77777777" w:rsidR="00557A8D" w:rsidRDefault="00557A8D" w:rsidP="00D703B8">
      <w:pPr>
        <w:autoSpaceDE w:val="0"/>
        <w:autoSpaceDN w:val="0"/>
        <w:adjustRightInd w:val="0"/>
      </w:pPr>
    </w:p>
    <w:p w14:paraId="11760657" w14:textId="77777777" w:rsidR="00557A8D" w:rsidRDefault="00557A8D" w:rsidP="00D703B8">
      <w:pPr>
        <w:autoSpaceDE w:val="0"/>
        <w:autoSpaceDN w:val="0"/>
        <w:adjustRightInd w:val="0"/>
      </w:pPr>
    </w:p>
    <w:p w14:paraId="77DE01A2" w14:textId="77777777" w:rsidR="00557A8D" w:rsidRDefault="00557A8D" w:rsidP="00D703B8">
      <w:pPr>
        <w:autoSpaceDE w:val="0"/>
        <w:autoSpaceDN w:val="0"/>
        <w:adjustRightInd w:val="0"/>
      </w:pPr>
    </w:p>
    <w:p w14:paraId="1AF18F60" w14:textId="77777777" w:rsidR="00557A8D" w:rsidRDefault="00557A8D" w:rsidP="00D703B8">
      <w:pPr>
        <w:autoSpaceDE w:val="0"/>
        <w:autoSpaceDN w:val="0"/>
        <w:adjustRightInd w:val="0"/>
      </w:pPr>
    </w:p>
    <w:p w14:paraId="40162287" w14:textId="77777777" w:rsidR="00557A8D" w:rsidRDefault="00557A8D" w:rsidP="00D703B8">
      <w:pPr>
        <w:autoSpaceDE w:val="0"/>
        <w:autoSpaceDN w:val="0"/>
        <w:adjustRightInd w:val="0"/>
      </w:pPr>
    </w:p>
    <w:p w14:paraId="2C3767EA" w14:textId="77777777" w:rsidR="00557A8D" w:rsidRPr="00A82B0A" w:rsidRDefault="00557A8D" w:rsidP="00D703B8">
      <w:pPr>
        <w:autoSpaceDE w:val="0"/>
        <w:autoSpaceDN w:val="0"/>
        <w:adjustRightInd w:val="0"/>
      </w:pPr>
    </w:p>
    <w:p w14:paraId="3CC2580C" w14:textId="37066E24" w:rsidR="00D703B8" w:rsidRPr="00A82B0A" w:rsidRDefault="00D703B8" w:rsidP="00D703B8">
      <w:pPr>
        <w:autoSpaceDE w:val="0"/>
        <w:autoSpaceDN w:val="0"/>
        <w:adjustRightInd w:val="0"/>
        <w:ind w:left="1134" w:hanging="567"/>
      </w:pPr>
      <w:r w:rsidRPr="00A82B0A">
        <w:rPr>
          <w:sz w:val="23"/>
          <w:szCs w:val="23"/>
        </w:rPr>
        <w:t>(ii)</w:t>
      </w:r>
      <w:r w:rsidRPr="00A82B0A">
        <w:rPr>
          <w:sz w:val="23"/>
          <w:szCs w:val="23"/>
        </w:rPr>
        <w:tab/>
        <w:t>An AC source is connected to a transformer having a primary winding of 900 turns. Connected to the secondary winding of 450 turns is a pair of parallel plates 0.010 m apart.</w:t>
      </w:r>
    </w:p>
    <w:p w14:paraId="06B89476" w14:textId="77777777" w:rsidR="00D703B8" w:rsidRPr="00A82B0A" w:rsidRDefault="00D703B8" w:rsidP="00D703B8">
      <w:pPr>
        <w:autoSpaceDE w:val="0"/>
        <w:autoSpaceDN w:val="0"/>
        <w:adjustRightInd w:val="0"/>
        <w:jc w:val="center"/>
      </w:pPr>
      <w:r w:rsidRPr="00A82B0A">
        <w:rPr>
          <w:noProof/>
          <w:lang w:eastAsia="en-AU"/>
        </w:rPr>
        <w:drawing>
          <wp:inline distT="0" distB="0" distL="0" distR="0" wp14:anchorId="0498C1FC" wp14:editId="73569465">
            <wp:extent cx="4210050" cy="14033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extLst>
                        <a:ext uri="{BEBA8EAE-BF5A-486C-A8C5-ECC9F3942E4B}">
                          <a14:imgProps xmlns:a14="http://schemas.microsoft.com/office/drawing/2010/main">
                            <a14:imgLayer r:embed="rId45">
                              <a14:imgEffect>
                                <a14:sharpenSoften amount="25000"/>
                              </a14:imgEffect>
                            </a14:imgLayer>
                          </a14:imgProps>
                        </a:ext>
                      </a:extLst>
                    </a:blip>
                    <a:stretch>
                      <a:fillRect/>
                    </a:stretch>
                  </pic:blipFill>
                  <pic:spPr>
                    <a:xfrm>
                      <a:off x="0" y="0"/>
                      <a:ext cx="4219046" cy="1406349"/>
                    </a:xfrm>
                    <a:prstGeom prst="rect">
                      <a:avLst/>
                    </a:prstGeom>
                  </pic:spPr>
                </pic:pic>
              </a:graphicData>
            </a:graphic>
          </wp:inline>
        </w:drawing>
      </w:r>
    </w:p>
    <w:p w14:paraId="72242D02" w14:textId="77777777" w:rsidR="00D703B8" w:rsidRPr="00A82B0A" w:rsidRDefault="00D703B8" w:rsidP="00D703B8">
      <w:pPr>
        <w:autoSpaceDE w:val="0"/>
        <w:autoSpaceDN w:val="0"/>
        <w:adjustRightInd w:val="0"/>
        <w:ind w:left="567"/>
      </w:pPr>
    </w:p>
    <w:p w14:paraId="70DFA421" w14:textId="77777777" w:rsidR="00D703B8" w:rsidRPr="00A82B0A" w:rsidRDefault="00D703B8" w:rsidP="00D703B8">
      <w:pPr>
        <w:autoSpaceDE w:val="0"/>
        <w:autoSpaceDN w:val="0"/>
        <w:adjustRightInd w:val="0"/>
        <w:ind w:left="1134"/>
      </w:pPr>
      <w:r w:rsidRPr="00A82B0A">
        <w:rPr>
          <w:sz w:val="23"/>
          <w:szCs w:val="23"/>
        </w:rPr>
        <w:t>The AC input is shown in the graph.</w:t>
      </w:r>
    </w:p>
    <w:p w14:paraId="4EA87050" w14:textId="77777777" w:rsidR="00D703B8" w:rsidRPr="00A82B0A" w:rsidRDefault="00D703B8" w:rsidP="00D703B8">
      <w:pPr>
        <w:autoSpaceDE w:val="0"/>
        <w:autoSpaceDN w:val="0"/>
        <w:adjustRightInd w:val="0"/>
        <w:jc w:val="center"/>
      </w:pPr>
      <w:r w:rsidRPr="00A82B0A">
        <w:rPr>
          <w:noProof/>
          <w:lang w:eastAsia="en-AU"/>
        </w:rPr>
        <w:drawing>
          <wp:inline distT="0" distB="0" distL="0" distR="0" wp14:anchorId="5B87DB34" wp14:editId="05F1451E">
            <wp:extent cx="3762375" cy="196592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extLst>
                        <a:ext uri="{BEBA8EAE-BF5A-486C-A8C5-ECC9F3942E4B}">
                          <a14:imgProps xmlns:a14="http://schemas.microsoft.com/office/drawing/2010/main">
                            <a14:imgLayer r:embed="rId47">
                              <a14:imgEffect>
                                <a14:sharpenSoften amount="25000"/>
                              </a14:imgEffect>
                            </a14:imgLayer>
                          </a14:imgProps>
                        </a:ext>
                      </a:extLst>
                    </a:blip>
                    <a:stretch>
                      <a:fillRect/>
                    </a:stretch>
                  </pic:blipFill>
                  <pic:spPr>
                    <a:xfrm>
                      <a:off x="0" y="0"/>
                      <a:ext cx="3762375" cy="1965926"/>
                    </a:xfrm>
                    <a:prstGeom prst="rect">
                      <a:avLst/>
                    </a:prstGeom>
                  </pic:spPr>
                </pic:pic>
              </a:graphicData>
            </a:graphic>
          </wp:inline>
        </w:drawing>
      </w:r>
    </w:p>
    <w:p w14:paraId="2EE97D50" w14:textId="77777777" w:rsidR="00FE2ECB" w:rsidRPr="00A82B0A" w:rsidRDefault="00FE2ECB" w:rsidP="00D703B8">
      <w:pPr>
        <w:autoSpaceDE w:val="0"/>
        <w:autoSpaceDN w:val="0"/>
        <w:adjustRightInd w:val="0"/>
        <w:ind w:left="1134"/>
        <w:rPr>
          <w:sz w:val="23"/>
          <w:szCs w:val="23"/>
        </w:rPr>
      </w:pPr>
    </w:p>
    <w:p w14:paraId="4E792E25" w14:textId="28DFC8B8" w:rsidR="00D703B8" w:rsidRPr="00A82B0A" w:rsidRDefault="00D703B8" w:rsidP="00D703B8">
      <w:pPr>
        <w:autoSpaceDE w:val="0"/>
        <w:autoSpaceDN w:val="0"/>
        <w:adjustRightInd w:val="0"/>
        <w:ind w:left="1134"/>
      </w:pPr>
      <w:r w:rsidRPr="00A82B0A">
        <w:rPr>
          <w:sz w:val="23"/>
          <w:szCs w:val="23"/>
        </w:rPr>
        <w:t xml:space="preserve">What is the maximum field strength </w:t>
      </w:r>
      <w:r w:rsidRPr="00A82B0A">
        <w:rPr>
          <w:sz w:val="28"/>
          <w:szCs w:val="28"/>
        </w:rPr>
        <w:t>(</w:t>
      </w:r>
      <w:r w:rsidR="0094411E" w:rsidRPr="00A82B0A">
        <w:rPr>
          <w:sz w:val="23"/>
          <w:szCs w:val="23"/>
        </w:rPr>
        <w:t>in V</w:t>
      </w:r>
      <w:r w:rsidRPr="00A82B0A">
        <w:rPr>
          <w:sz w:val="23"/>
          <w:szCs w:val="23"/>
        </w:rPr>
        <w:t>m</w:t>
      </w:r>
      <w:r w:rsidRPr="00A82B0A">
        <w:rPr>
          <w:vertAlign w:val="superscript"/>
        </w:rPr>
        <w:t>–1</w:t>
      </w:r>
      <w:r w:rsidRPr="00A82B0A">
        <w:rPr>
          <w:sz w:val="28"/>
          <w:szCs w:val="28"/>
        </w:rPr>
        <w:t xml:space="preserve">) </w:t>
      </w:r>
      <w:r w:rsidRPr="00A82B0A">
        <w:rPr>
          <w:sz w:val="23"/>
          <w:szCs w:val="23"/>
        </w:rPr>
        <w:t>produced between the plates?</w:t>
      </w:r>
    </w:p>
    <w:p w14:paraId="19EC113E" w14:textId="77777777" w:rsidR="00D703B8" w:rsidRPr="00A82B0A" w:rsidRDefault="00D703B8" w:rsidP="00D703B8">
      <w:pPr>
        <w:pStyle w:val="ListParagraph"/>
        <w:autoSpaceDE w:val="0"/>
        <w:autoSpaceDN w:val="0"/>
        <w:adjustRightInd w:val="0"/>
        <w:ind w:left="1854"/>
        <w:contextualSpacing w:val="0"/>
      </w:pP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ascii="Helvetica" w:hAnsi="Helvetica" w:cs="Helvetica"/>
        </w:rPr>
        <w:t>(2 marks)</w:t>
      </w:r>
    </w:p>
    <w:p w14:paraId="7246367E" w14:textId="77777777" w:rsidR="00D703B8" w:rsidRDefault="00D703B8" w:rsidP="00D703B8">
      <w:pPr>
        <w:autoSpaceDE w:val="0"/>
        <w:autoSpaceDN w:val="0"/>
        <w:adjustRightInd w:val="0"/>
        <w:ind w:left="567"/>
      </w:pPr>
    </w:p>
    <w:p w14:paraId="561C6DB6" w14:textId="77777777" w:rsidR="00557A8D" w:rsidRDefault="00557A8D" w:rsidP="00D703B8">
      <w:pPr>
        <w:autoSpaceDE w:val="0"/>
        <w:autoSpaceDN w:val="0"/>
        <w:adjustRightInd w:val="0"/>
        <w:ind w:left="567"/>
      </w:pPr>
    </w:p>
    <w:p w14:paraId="1BA9C360" w14:textId="77777777" w:rsidR="00557A8D" w:rsidRDefault="00557A8D" w:rsidP="00D703B8">
      <w:pPr>
        <w:autoSpaceDE w:val="0"/>
        <w:autoSpaceDN w:val="0"/>
        <w:adjustRightInd w:val="0"/>
        <w:ind w:left="567"/>
      </w:pPr>
    </w:p>
    <w:p w14:paraId="5AB8EEB3" w14:textId="77777777" w:rsidR="00557A8D" w:rsidRDefault="00557A8D" w:rsidP="00D703B8">
      <w:pPr>
        <w:autoSpaceDE w:val="0"/>
        <w:autoSpaceDN w:val="0"/>
        <w:adjustRightInd w:val="0"/>
        <w:ind w:left="567"/>
      </w:pPr>
    </w:p>
    <w:p w14:paraId="03AA250B" w14:textId="77777777" w:rsidR="00557A8D" w:rsidRDefault="00557A8D" w:rsidP="00D703B8">
      <w:pPr>
        <w:autoSpaceDE w:val="0"/>
        <w:autoSpaceDN w:val="0"/>
        <w:adjustRightInd w:val="0"/>
        <w:ind w:left="567"/>
      </w:pPr>
    </w:p>
    <w:p w14:paraId="315BCC92" w14:textId="77777777" w:rsidR="00557A8D" w:rsidRDefault="00557A8D" w:rsidP="00D703B8">
      <w:pPr>
        <w:autoSpaceDE w:val="0"/>
        <w:autoSpaceDN w:val="0"/>
        <w:adjustRightInd w:val="0"/>
        <w:ind w:left="567"/>
      </w:pPr>
    </w:p>
    <w:p w14:paraId="29C3D202" w14:textId="77777777" w:rsidR="00557A8D" w:rsidRDefault="00557A8D" w:rsidP="00D703B8">
      <w:pPr>
        <w:autoSpaceDE w:val="0"/>
        <w:autoSpaceDN w:val="0"/>
        <w:adjustRightInd w:val="0"/>
        <w:ind w:left="567"/>
      </w:pPr>
    </w:p>
    <w:p w14:paraId="585C6FD1" w14:textId="77777777" w:rsidR="00557A8D" w:rsidRPr="00A82B0A" w:rsidRDefault="00557A8D" w:rsidP="00D703B8">
      <w:pPr>
        <w:autoSpaceDE w:val="0"/>
        <w:autoSpaceDN w:val="0"/>
        <w:adjustRightInd w:val="0"/>
        <w:ind w:left="567"/>
      </w:pPr>
    </w:p>
    <w:p w14:paraId="0AA57F74" w14:textId="77777777" w:rsidR="00D703B8" w:rsidRPr="00A82B0A" w:rsidRDefault="00D703B8" w:rsidP="00D703B8">
      <w:pPr>
        <w:autoSpaceDE w:val="0"/>
        <w:autoSpaceDN w:val="0"/>
        <w:adjustRightInd w:val="0"/>
        <w:ind w:left="567"/>
        <w:rPr>
          <w:sz w:val="23"/>
          <w:szCs w:val="23"/>
        </w:rPr>
      </w:pPr>
      <w:r w:rsidRPr="00A82B0A">
        <w:rPr>
          <w:sz w:val="23"/>
          <w:szCs w:val="23"/>
        </w:rPr>
        <w:t>(iii)</w:t>
      </w:r>
      <w:r w:rsidRPr="00A82B0A">
        <w:rPr>
          <w:sz w:val="23"/>
          <w:szCs w:val="23"/>
        </w:rPr>
        <w:tab/>
        <w:t>The diagram shows a DC circuit containing a transformer.</w:t>
      </w:r>
    </w:p>
    <w:p w14:paraId="0A174C67" w14:textId="77777777" w:rsidR="00D703B8" w:rsidRPr="00A82B0A" w:rsidRDefault="00D703B8" w:rsidP="00D703B8">
      <w:pPr>
        <w:autoSpaceDE w:val="0"/>
        <w:autoSpaceDN w:val="0"/>
        <w:adjustRightInd w:val="0"/>
        <w:ind w:left="567"/>
      </w:pPr>
    </w:p>
    <w:p w14:paraId="3ADAB4EE" w14:textId="77777777" w:rsidR="00D703B8" w:rsidRPr="00A82B0A" w:rsidRDefault="00D703B8" w:rsidP="00D703B8">
      <w:pPr>
        <w:autoSpaceDE w:val="0"/>
        <w:autoSpaceDN w:val="0"/>
        <w:adjustRightInd w:val="0"/>
        <w:jc w:val="center"/>
      </w:pPr>
      <w:r w:rsidRPr="00A82B0A">
        <w:rPr>
          <w:noProof/>
          <w:lang w:eastAsia="en-AU"/>
        </w:rPr>
        <w:drawing>
          <wp:inline distT="0" distB="0" distL="0" distR="0" wp14:anchorId="13F5409B" wp14:editId="42BC3055">
            <wp:extent cx="3676650" cy="1318044"/>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676650" cy="1318044"/>
                    </a:xfrm>
                    <a:prstGeom prst="rect">
                      <a:avLst/>
                    </a:prstGeom>
                  </pic:spPr>
                </pic:pic>
              </a:graphicData>
            </a:graphic>
          </wp:inline>
        </w:drawing>
      </w:r>
    </w:p>
    <w:p w14:paraId="735BDA10" w14:textId="7F17D0CB" w:rsidR="00D703B8" w:rsidRPr="00A82B0A" w:rsidRDefault="00D703B8" w:rsidP="00D703B8">
      <w:pPr>
        <w:autoSpaceDE w:val="0"/>
        <w:autoSpaceDN w:val="0"/>
        <w:adjustRightInd w:val="0"/>
        <w:spacing w:before="120"/>
        <w:ind w:left="1134"/>
      </w:pPr>
      <w:r w:rsidRPr="00A82B0A">
        <w:t xml:space="preserve">The potential differences </w:t>
      </w:r>
      <w:r w:rsidRPr="00A82B0A">
        <w:rPr>
          <w:i/>
          <w:iCs/>
        </w:rPr>
        <w:t>V</w:t>
      </w:r>
      <w:r w:rsidRPr="00A82B0A">
        <w:rPr>
          <w:vertAlign w:val="subscript"/>
        </w:rPr>
        <w:t>1</w:t>
      </w:r>
      <w:r w:rsidRPr="00A82B0A">
        <w:t xml:space="preserve"> and </w:t>
      </w:r>
      <w:r w:rsidRPr="00A82B0A">
        <w:rPr>
          <w:i/>
          <w:iCs/>
        </w:rPr>
        <w:t>V</w:t>
      </w:r>
      <w:r w:rsidRPr="00A82B0A">
        <w:rPr>
          <w:vertAlign w:val="subscript"/>
        </w:rPr>
        <w:t>2</w:t>
      </w:r>
      <w:r w:rsidRPr="00A82B0A">
        <w:t xml:space="preserve"> are measured continuously for 4</w:t>
      </w:r>
      <w:r w:rsidR="0094411E" w:rsidRPr="00A82B0A">
        <w:t>.0</w:t>
      </w:r>
      <w:r w:rsidRPr="00A82B0A">
        <w:t xml:space="preserve"> s. </w:t>
      </w:r>
    </w:p>
    <w:p w14:paraId="25C97C38" w14:textId="7BB398A8" w:rsidR="00D703B8" w:rsidRPr="00A82B0A" w:rsidRDefault="00D703B8" w:rsidP="00D703B8">
      <w:pPr>
        <w:autoSpaceDE w:val="0"/>
        <w:autoSpaceDN w:val="0"/>
        <w:adjustRightInd w:val="0"/>
        <w:spacing w:before="120"/>
        <w:ind w:left="1134"/>
      </w:pPr>
      <w:r w:rsidRPr="00A82B0A">
        <w:t xml:space="preserve">The switch is initially closed. At </w:t>
      </w:r>
      <w:r w:rsidRPr="00A82B0A">
        <w:rPr>
          <w:i/>
          <w:iCs/>
        </w:rPr>
        <w:t xml:space="preserve">t </w:t>
      </w:r>
      <w:r w:rsidRPr="00A82B0A">
        <w:t>= 2</w:t>
      </w:r>
      <w:r w:rsidR="0094411E" w:rsidRPr="00A82B0A">
        <w:t>.0</w:t>
      </w:r>
      <w:r w:rsidRPr="00A82B0A">
        <w:t xml:space="preserve"> s, the switch is opened. </w:t>
      </w:r>
    </w:p>
    <w:p w14:paraId="3DAF331B" w14:textId="02B60DBA" w:rsidR="00D703B8" w:rsidRDefault="00D703B8" w:rsidP="00D703B8">
      <w:pPr>
        <w:autoSpaceDE w:val="0"/>
        <w:autoSpaceDN w:val="0"/>
        <w:adjustRightInd w:val="0"/>
        <w:spacing w:before="120"/>
        <w:ind w:left="1134"/>
      </w:pPr>
      <w:r w:rsidRPr="00A82B0A">
        <w:t xml:space="preserve">Which pair of graphs shows how the potential differences </w:t>
      </w:r>
      <w:r w:rsidRPr="00A82B0A">
        <w:rPr>
          <w:i/>
          <w:iCs/>
        </w:rPr>
        <w:t>V</w:t>
      </w:r>
      <w:r w:rsidRPr="00A82B0A">
        <w:rPr>
          <w:vertAlign w:val="subscript"/>
        </w:rPr>
        <w:t>1</w:t>
      </w:r>
      <w:r w:rsidRPr="00A82B0A">
        <w:t xml:space="preserve"> and </w:t>
      </w:r>
      <w:r w:rsidRPr="00A82B0A">
        <w:rPr>
          <w:i/>
          <w:iCs/>
        </w:rPr>
        <w:t>V</w:t>
      </w:r>
      <w:r w:rsidRPr="00A82B0A">
        <w:rPr>
          <w:vertAlign w:val="subscript"/>
        </w:rPr>
        <w:t>2</w:t>
      </w:r>
      <w:r w:rsidRPr="00A82B0A">
        <w:t xml:space="preserve"> vary with time over the 4</w:t>
      </w:r>
      <w:r w:rsidR="0094411E" w:rsidRPr="00A82B0A">
        <w:t>.0</w:t>
      </w:r>
      <w:r w:rsidR="00134836" w:rsidRPr="00A82B0A">
        <w:t xml:space="preserve"> s</w:t>
      </w:r>
      <w:r w:rsidRPr="00A82B0A">
        <w:t xml:space="preserve"> interval? Circle the correct answer.</w:t>
      </w:r>
      <w:r w:rsidRPr="00A82B0A">
        <w:tab/>
      </w:r>
      <w:r w:rsidRPr="00A82B0A">
        <w:tab/>
      </w:r>
      <w:r w:rsidRPr="00A82B0A">
        <w:tab/>
      </w:r>
      <w:r w:rsidRPr="00A82B0A">
        <w:tab/>
      </w:r>
      <w:r w:rsidRPr="00A82B0A">
        <w:tab/>
        <w:t>(1 mark)</w:t>
      </w:r>
    </w:p>
    <w:p w14:paraId="6D3A7DA3" w14:textId="77777777" w:rsidR="00557A8D" w:rsidRPr="00A82B0A" w:rsidRDefault="00557A8D" w:rsidP="00D703B8">
      <w:pPr>
        <w:autoSpaceDE w:val="0"/>
        <w:autoSpaceDN w:val="0"/>
        <w:adjustRightInd w:val="0"/>
        <w:spacing w:before="120"/>
        <w:ind w:left="1134"/>
      </w:pPr>
    </w:p>
    <w:p w14:paraId="05486695" w14:textId="77777777" w:rsidR="00D703B8" w:rsidRPr="00A82B0A" w:rsidRDefault="00D703B8" w:rsidP="00557A8D">
      <w:pPr>
        <w:autoSpaceDE w:val="0"/>
        <w:autoSpaceDN w:val="0"/>
        <w:adjustRightInd w:val="0"/>
        <w:spacing w:before="120"/>
        <w:ind w:left="1134"/>
        <w:jc w:val="center"/>
      </w:pPr>
      <w:r w:rsidRPr="00A82B0A">
        <w:rPr>
          <w:noProof/>
          <w:lang w:eastAsia="en-AU"/>
        </w:rPr>
        <w:drawing>
          <wp:inline distT="0" distB="0" distL="0" distR="0" wp14:anchorId="4897054B" wp14:editId="70B81760">
            <wp:extent cx="4227226" cy="4220145"/>
            <wp:effectExtent l="0" t="0" r="190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extLst>
                        <a:ext uri="{BEBA8EAE-BF5A-486C-A8C5-ECC9F3942E4B}">
                          <a14:imgProps xmlns:a14="http://schemas.microsoft.com/office/drawing/2010/main">
                            <a14:imgLayer r:embed="rId50">
                              <a14:imgEffect>
                                <a14:sharpenSoften amount="25000"/>
                              </a14:imgEffect>
                            </a14:imgLayer>
                          </a14:imgProps>
                        </a:ext>
                      </a:extLst>
                    </a:blip>
                    <a:stretch>
                      <a:fillRect/>
                    </a:stretch>
                  </pic:blipFill>
                  <pic:spPr>
                    <a:xfrm>
                      <a:off x="0" y="0"/>
                      <a:ext cx="4239787" cy="4232685"/>
                    </a:xfrm>
                    <a:prstGeom prst="rect">
                      <a:avLst/>
                    </a:prstGeom>
                  </pic:spPr>
                </pic:pic>
              </a:graphicData>
            </a:graphic>
          </wp:inline>
        </w:drawing>
      </w:r>
    </w:p>
    <w:p w14:paraId="45941874" w14:textId="77777777" w:rsidR="00D703B8" w:rsidRPr="00A82B0A" w:rsidRDefault="00D703B8" w:rsidP="00D703B8">
      <w:pPr>
        <w:rPr>
          <w:b/>
        </w:rPr>
      </w:pPr>
      <w:r w:rsidRPr="00A82B0A">
        <w:rPr>
          <w:b/>
        </w:rPr>
        <w:br w:type="page"/>
      </w:r>
    </w:p>
    <w:p w14:paraId="5D7AE811" w14:textId="77777777" w:rsidR="00D703B8" w:rsidRPr="00A82B0A" w:rsidRDefault="00D703B8" w:rsidP="00D703B8">
      <w:pPr>
        <w:spacing w:after="120"/>
        <w:rPr>
          <w:b/>
        </w:rPr>
      </w:pPr>
      <w:r w:rsidRPr="00A82B0A">
        <w:rPr>
          <w:b/>
        </w:rPr>
        <w:lastRenderedPageBreak/>
        <w:t>Question 16</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14 marks)</w:t>
      </w:r>
    </w:p>
    <w:tbl>
      <w:tblPr>
        <w:tblStyle w:val="TableGrid"/>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42"/>
        <w:gridCol w:w="3830"/>
      </w:tblGrid>
      <w:tr w:rsidR="00D703B8" w:rsidRPr="00A82B0A" w14:paraId="4B757A1F" w14:textId="77777777" w:rsidTr="004C66EE">
        <w:tc>
          <w:tcPr>
            <w:tcW w:w="5954" w:type="dxa"/>
          </w:tcPr>
          <w:p w14:paraId="4F25AA6B" w14:textId="77777777" w:rsidR="00D703B8" w:rsidRPr="00A82B0A" w:rsidRDefault="00D703B8" w:rsidP="004C66EE">
            <w:pPr>
              <w:ind w:left="601" w:hanging="601"/>
            </w:pPr>
            <w:r w:rsidRPr="00A82B0A">
              <w:t>(a)</w:t>
            </w:r>
            <w:r w:rsidRPr="00A82B0A">
              <w:rPr>
                <w:b/>
                <w:bCs/>
              </w:rPr>
              <w:tab/>
            </w:r>
            <w:r w:rsidRPr="00A82B0A">
              <w:t>An aurora is the appearance of brilliant coloured 'curtains' of light in the sky near the north and south poles.</w:t>
            </w:r>
          </w:p>
          <w:p w14:paraId="7307A754" w14:textId="0BDBFCF9" w:rsidR="00D703B8" w:rsidRPr="00A82B0A" w:rsidRDefault="00134836" w:rsidP="004C66EE">
            <w:pPr>
              <w:spacing w:before="120"/>
              <w:ind w:left="567"/>
            </w:pPr>
            <w:r w:rsidRPr="00A82B0A">
              <w:t>Particles discharged from the S</w:t>
            </w:r>
            <w:r w:rsidR="00D703B8" w:rsidRPr="00A82B0A">
              <w:t>un</w:t>
            </w:r>
            <w:r w:rsidRPr="00A82B0A">
              <w:t>, known as the solar w</w:t>
            </w:r>
            <w:r w:rsidR="00D703B8" w:rsidRPr="00A82B0A">
              <w:t xml:space="preserve">ind, travel toward Earth before they are drawn irresistibly toward the magnetic north and south poles. As the particles pass through the </w:t>
            </w:r>
            <w:hyperlink r:id="rId51" w:history="1">
              <w:r w:rsidR="00D703B8" w:rsidRPr="00A82B0A">
                <w:rPr>
                  <w:rStyle w:val="Hyperlink"/>
                  <w:color w:val="auto"/>
                  <w:u w:val="none"/>
                  <w:bdr w:val="none" w:sz="0" w:space="0" w:color="auto" w:frame="1"/>
                </w:rPr>
                <w:t>Earth's magnetic shield</w:t>
              </w:r>
            </w:hyperlink>
            <w:r w:rsidR="00D703B8" w:rsidRPr="00A82B0A">
              <w:t>, they mingle with atoms and molecules of oxygen, nitrogen and other elements that result in the dazzling display of lights in the sky.</w:t>
            </w:r>
          </w:p>
          <w:p w14:paraId="07AB4744" w14:textId="77777777" w:rsidR="00D703B8" w:rsidRPr="00A82B0A" w:rsidRDefault="00D703B8" w:rsidP="004C66EE"/>
        </w:tc>
        <w:tc>
          <w:tcPr>
            <w:tcW w:w="3934" w:type="dxa"/>
          </w:tcPr>
          <w:p w14:paraId="50D9B805" w14:textId="77777777" w:rsidR="00D703B8" w:rsidRPr="00A82B0A" w:rsidRDefault="00D703B8" w:rsidP="004C66EE">
            <w:pPr>
              <w:autoSpaceDE w:val="0"/>
              <w:autoSpaceDN w:val="0"/>
              <w:adjustRightInd w:val="0"/>
            </w:pPr>
            <w:r w:rsidRPr="00A82B0A">
              <w:rPr>
                <w:noProof/>
                <w:lang w:eastAsia="en-AU"/>
              </w:rPr>
              <w:drawing>
                <wp:anchor distT="0" distB="0" distL="114300" distR="114300" simplePos="0" relativeHeight="251669504" behindDoc="0" locked="0" layoutInCell="1" allowOverlap="1" wp14:anchorId="406CCF6C" wp14:editId="295E2958">
                  <wp:simplePos x="0" y="0"/>
                  <wp:positionH relativeFrom="column">
                    <wp:posOffset>95250</wp:posOffset>
                  </wp:positionH>
                  <wp:positionV relativeFrom="paragraph">
                    <wp:posOffset>34290</wp:posOffset>
                  </wp:positionV>
                  <wp:extent cx="2152025" cy="1638300"/>
                  <wp:effectExtent l="0" t="0" r="635" b="0"/>
                  <wp:wrapNone/>
                  <wp:docPr id="325" name="Picture 325"/>
                  <wp:cNvGraphicFramePr/>
                  <a:graphic xmlns:a="http://schemas.openxmlformats.org/drawingml/2006/main">
                    <a:graphicData uri="http://schemas.openxmlformats.org/drawingml/2006/picture">
                      <pic:pic xmlns:pic="http://schemas.openxmlformats.org/drawingml/2006/picture">
                        <pic:nvPicPr>
                          <pic:cNvPr id="325" name="Picture 325"/>
                          <pic:cNvPicPr/>
                        </pic:nvPicPr>
                        <pic:blipFill>
                          <a:blip r:embed="rId52"/>
                          <a:stretch>
                            <a:fillRect/>
                          </a:stretch>
                        </pic:blipFill>
                        <pic:spPr>
                          <a:xfrm>
                            <a:off x="0" y="0"/>
                            <a:ext cx="2152025" cy="1638300"/>
                          </a:xfrm>
                          <a:prstGeom prst="rect">
                            <a:avLst/>
                          </a:prstGeom>
                        </pic:spPr>
                      </pic:pic>
                    </a:graphicData>
                  </a:graphic>
                  <wp14:sizeRelH relativeFrom="margin">
                    <wp14:pctWidth>0</wp14:pctWidth>
                  </wp14:sizeRelH>
                  <wp14:sizeRelV relativeFrom="margin">
                    <wp14:pctHeight>0</wp14:pctHeight>
                  </wp14:sizeRelV>
                </wp:anchor>
              </w:drawing>
            </w:r>
          </w:p>
        </w:tc>
      </w:tr>
    </w:tbl>
    <w:p w14:paraId="74DADD16" w14:textId="77777777" w:rsidR="00D703B8" w:rsidRPr="00A82B0A" w:rsidRDefault="00D703B8" w:rsidP="00D703B8">
      <w:pPr>
        <w:autoSpaceDE w:val="0"/>
        <w:autoSpaceDN w:val="0"/>
        <w:adjustRightInd w:val="0"/>
        <w:ind w:left="567"/>
      </w:pPr>
      <w:r w:rsidRPr="00A82B0A">
        <w:t>Typically, when the particles collide with oxygen, yellow and green are produced. Interactions with nitrogen produce red, violet, and occasionally blue colours.</w:t>
      </w:r>
    </w:p>
    <w:p w14:paraId="0B608F6E" w14:textId="44CECBE1" w:rsidR="00D703B8" w:rsidRPr="00A82B0A" w:rsidRDefault="00D703B8" w:rsidP="00D703B8">
      <w:pPr>
        <w:spacing w:before="120"/>
        <w:ind w:left="567"/>
        <w:rPr>
          <w:b/>
          <w:bCs/>
        </w:rPr>
      </w:pPr>
      <w:r w:rsidRPr="00A82B0A">
        <w:rPr>
          <w:rFonts w:eastAsia="Arial"/>
        </w:rPr>
        <w:t xml:space="preserve">Carefully explain, </w:t>
      </w:r>
      <w:r w:rsidR="00134836" w:rsidRPr="00A82B0A">
        <w:rPr>
          <w:rFonts w:eastAsia="Arial"/>
        </w:rPr>
        <w:t>using P</w:t>
      </w:r>
      <w:r w:rsidRPr="00A82B0A">
        <w:rPr>
          <w:rFonts w:eastAsia="Arial"/>
        </w:rPr>
        <w:t>hysics principles, how and why auroras occur and the reason for the different colours.</w:t>
      </w:r>
      <w:r w:rsidRPr="00A82B0A">
        <w:rPr>
          <w:rFonts w:eastAsia="Arial"/>
        </w:rPr>
        <w:tab/>
      </w:r>
      <w:r w:rsidRPr="00A82B0A">
        <w:rPr>
          <w:rFonts w:eastAsia="Arial"/>
        </w:rPr>
        <w:tab/>
      </w:r>
      <w:r w:rsidRPr="00A82B0A">
        <w:rPr>
          <w:rFonts w:eastAsia="Arial"/>
        </w:rPr>
        <w:tab/>
      </w:r>
      <w:r w:rsidRPr="00A82B0A">
        <w:rPr>
          <w:rFonts w:eastAsia="Arial"/>
        </w:rPr>
        <w:tab/>
      </w:r>
      <w:r w:rsidRPr="00A82B0A">
        <w:rPr>
          <w:rFonts w:eastAsia="Arial"/>
        </w:rPr>
        <w:tab/>
      </w:r>
      <w:r w:rsidRPr="00A82B0A">
        <w:rPr>
          <w:rFonts w:eastAsia="Arial"/>
        </w:rPr>
        <w:tab/>
      </w:r>
      <w:r w:rsidRPr="00A82B0A">
        <w:rPr>
          <w:rFonts w:eastAsia="Arial"/>
        </w:rPr>
        <w:tab/>
      </w:r>
      <w:r w:rsidRPr="00A82B0A">
        <w:rPr>
          <w:rFonts w:eastAsia="Arial"/>
        </w:rPr>
        <w:tab/>
      </w:r>
      <w:r w:rsidRPr="00A82B0A">
        <w:rPr>
          <w:rFonts w:eastAsia="Arial"/>
        </w:rPr>
        <w:tab/>
      </w:r>
      <w:r w:rsidRPr="00A82B0A">
        <w:rPr>
          <w:rFonts w:eastAsia="Arial"/>
        </w:rPr>
        <w:tab/>
      </w:r>
      <w:r w:rsidRPr="00A82B0A">
        <w:rPr>
          <w:rFonts w:eastAsia="Arial"/>
        </w:rPr>
        <w:tab/>
        <w:t>(4 marks)</w:t>
      </w:r>
    </w:p>
    <w:p w14:paraId="126B1AF2" w14:textId="77777777" w:rsidR="00D703B8" w:rsidRPr="00A82B0A" w:rsidRDefault="00D703B8" w:rsidP="00D703B8">
      <w:pPr>
        <w:autoSpaceDE w:val="0"/>
        <w:autoSpaceDN w:val="0"/>
        <w:adjustRightInd w:val="0"/>
        <w:ind w:left="567"/>
      </w:pPr>
    </w:p>
    <w:p w14:paraId="75131825" w14:textId="77777777" w:rsidR="00D703B8" w:rsidRDefault="00D703B8" w:rsidP="00D703B8">
      <w:pPr>
        <w:autoSpaceDE w:val="0"/>
        <w:autoSpaceDN w:val="0"/>
        <w:adjustRightInd w:val="0"/>
        <w:ind w:left="567"/>
      </w:pPr>
    </w:p>
    <w:p w14:paraId="4BF4B4B0" w14:textId="77777777" w:rsidR="00557A8D" w:rsidRDefault="00557A8D" w:rsidP="00D703B8">
      <w:pPr>
        <w:autoSpaceDE w:val="0"/>
        <w:autoSpaceDN w:val="0"/>
        <w:adjustRightInd w:val="0"/>
        <w:ind w:left="567"/>
      </w:pPr>
    </w:p>
    <w:p w14:paraId="05C4A9D8" w14:textId="77777777" w:rsidR="00557A8D" w:rsidRDefault="00557A8D" w:rsidP="00D703B8">
      <w:pPr>
        <w:autoSpaceDE w:val="0"/>
        <w:autoSpaceDN w:val="0"/>
        <w:adjustRightInd w:val="0"/>
        <w:ind w:left="567"/>
      </w:pPr>
    </w:p>
    <w:p w14:paraId="64B47824" w14:textId="77777777" w:rsidR="00557A8D" w:rsidRDefault="00557A8D" w:rsidP="00D703B8">
      <w:pPr>
        <w:autoSpaceDE w:val="0"/>
        <w:autoSpaceDN w:val="0"/>
        <w:adjustRightInd w:val="0"/>
        <w:ind w:left="567"/>
      </w:pPr>
    </w:p>
    <w:p w14:paraId="7A71F183" w14:textId="77777777" w:rsidR="00557A8D" w:rsidRDefault="00557A8D" w:rsidP="00D703B8">
      <w:pPr>
        <w:autoSpaceDE w:val="0"/>
        <w:autoSpaceDN w:val="0"/>
        <w:adjustRightInd w:val="0"/>
        <w:ind w:left="567"/>
      </w:pPr>
    </w:p>
    <w:p w14:paraId="004B3923" w14:textId="77777777" w:rsidR="00557A8D" w:rsidRDefault="00557A8D" w:rsidP="00D703B8">
      <w:pPr>
        <w:autoSpaceDE w:val="0"/>
        <w:autoSpaceDN w:val="0"/>
        <w:adjustRightInd w:val="0"/>
        <w:ind w:left="567"/>
      </w:pPr>
    </w:p>
    <w:p w14:paraId="60DBA1A5" w14:textId="77777777" w:rsidR="00557A8D" w:rsidRDefault="00557A8D" w:rsidP="00D703B8">
      <w:pPr>
        <w:autoSpaceDE w:val="0"/>
        <w:autoSpaceDN w:val="0"/>
        <w:adjustRightInd w:val="0"/>
        <w:ind w:left="567"/>
      </w:pPr>
    </w:p>
    <w:p w14:paraId="64D51E0B" w14:textId="77777777" w:rsidR="00557A8D" w:rsidRDefault="00557A8D" w:rsidP="00D703B8">
      <w:pPr>
        <w:autoSpaceDE w:val="0"/>
        <w:autoSpaceDN w:val="0"/>
        <w:adjustRightInd w:val="0"/>
        <w:ind w:left="567"/>
      </w:pPr>
    </w:p>
    <w:p w14:paraId="5EEE71D2" w14:textId="77777777" w:rsidR="00557A8D" w:rsidRDefault="00557A8D" w:rsidP="00D703B8">
      <w:pPr>
        <w:autoSpaceDE w:val="0"/>
        <w:autoSpaceDN w:val="0"/>
        <w:adjustRightInd w:val="0"/>
        <w:ind w:left="567"/>
      </w:pPr>
    </w:p>
    <w:p w14:paraId="7C917FB8" w14:textId="77777777" w:rsidR="00557A8D" w:rsidRDefault="00557A8D" w:rsidP="00D703B8">
      <w:pPr>
        <w:autoSpaceDE w:val="0"/>
        <w:autoSpaceDN w:val="0"/>
        <w:adjustRightInd w:val="0"/>
        <w:ind w:left="567"/>
      </w:pPr>
    </w:p>
    <w:p w14:paraId="74DDAE67" w14:textId="77777777" w:rsidR="00557A8D" w:rsidRDefault="00557A8D" w:rsidP="00D703B8">
      <w:pPr>
        <w:autoSpaceDE w:val="0"/>
        <w:autoSpaceDN w:val="0"/>
        <w:adjustRightInd w:val="0"/>
        <w:ind w:left="567"/>
      </w:pPr>
    </w:p>
    <w:p w14:paraId="7778894B" w14:textId="77777777" w:rsidR="00557A8D" w:rsidRDefault="00557A8D" w:rsidP="00D703B8">
      <w:pPr>
        <w:autoSpaceDE w:val="0"/>
        <w:autoSpaceDN w:val="0"/>
        <w:adjustRightInd w:val="0"/>
        <w:ind w:left="567"/>
      </w:pPr>
    </w:p>
    <w:p w14:paraId="66380764" w14:textId="77777777" w:rsidR="00557A8D" w:rsidRDefault="00557A8D" w:rsidP="00D703B8">
      <w:pPr>
        <w:autoSpaceDE w:val="0"/>
        <w:autoSpaceDN w:val="0"/>
        <w:adjustRightInd w:val="0"/>
        <w:ind w:left="567"/>
      </w:pPr>
    </w:p>
    <w:p w14:paraId="0E807EFE" w14:textId="77777777" w:rsidR="00557A8D" w:rsidRDefault="00557A8D" w:rsidP="00D703B8">
      <w:pPr>
        <w:autoSpaceDE w:val="0"/>
        <w:autoSpaceDN w:val="0"/>
        <w:adjustRightInd w:val="0"/>
        <w:ind w:left="567"/>
      </w:pPr>
    </w:p>
    <w:p w14:paraId="72948CD2" w14:textId="77777777" w:rsidR="00557A8D" w:rsidRDefault="00557A8D" w:rsidP="00D703B8">
      <w:pPr>
        <w:autoSpaceDE w:val="0"/>
        <w:autoSpaceDN w:val="0"/>
        <w:adjustRightInd w:val="0"/>
        <w:ind w:left="567"/>
      </w:pPr>
    </w:p>
    <w:p w14:paraId="47EB371F" w14:textId="77777777" w:rsidR="00557A8D" w:rsidRDefault="00557A8D" w:rsidP="00D703B8">
      <w:pPr>
        <w:autoSpaceDE w:val="0"/>
        <w:autoSpaceDN w:val="0"/>
        <w:adjustRightInd w:val="0"/>
        <w:ind w:left="567"/>
      </w:pPr>
    </w:p>
    <w:p w14:paraId="25AE6A38" w14:textId="77777777" w:rsidR="00557A8D" w:rsidRDefault="00557A8D" w:rsidP="00D703B8">
      <w:pPr>
        <w:autoSpaceDE w:val="0"/>
        <w:autoSpaceDN w:val="0"/>
        <w:adjustRightInd w:val="0"/>
        <w:ind w:left="567"/>
      </w:pPr>
    </w:p>
    <w:p w14:paraId="2F2DA489" w14:textId="77777777" w:rsidR="00557A8D" w:rsidRDefault="00557A8D" w:rsidP="00D703B8">
      <w:pPr>
        <w:autoSpaceDE w:val="0"/>
        <w:autoSpaceDN w:val="0"/>
        <w:adjustRightInd w:val="0"/>
        <w:ind w:left="567"/>
      </w:pPr>
    </w:p>
    <w:p w14:paraId="050DEC79" w14:textId="77777777" w:rsidR="00557A8D" w:rsidRDefault="00557A8D" w:rsidP="00D703B8">
      <w:pPr>
        <w:autoSpaceDE w:val="0"/>
        <w:autoSpaceDN w:val="0"/>
        <w:adjustRightInd w:val="0"/>
        <w:ind w:left="567"/>
      </w:pPr>
    </w:p>
    <w:p w14:paraId="02358320" w14:textId="77777777" w:rsidR="00557A8D" w:rsidRPr="00A82B0A" w:rsidRDefault="00557A8D" w:rsidP="00D703B8">
      <w:pPr>
        <w:autoSpaceDE w:val="0"/>
        <w:autoSpaceDN w:val="0"/>
        <w:adjustRightInd w:val="0"/>
        <w:ind w:left="567"/>
      </w:pPr>
    </w:p>
    <w:p w14:paraId="789232B5" w14:textId="77777777" w:rsidR="00D703B8" w:rsidRPr="00A82B0A" w:rsidRDefault="00D703B8" w:rsidP="00D703B8">
      <w:pPr>
        <w:autoSpaceDE w:val="0"/>
        <w:autoSpaceDN w:val="0"/>
        <w:adjustRightInd w:val="0"/>
        <w:ind w:left="567"/>
      </w:pPr>
    </w:p>
    <w:p w14:paraId="1BB03FEB" w14:textId="57650B0B" w:rsidR="00D703B8" w:rsidRPr="00A82B0A" w:rsidRDefault="00D703B8" w:rsidP="00D703B8">
      <w:pPr>
        <w:pStyle w:val="ListParagraph"/>
        <w:numPr>
          <w:ilvl w:val="0"/>
          <w:numId w:val="33"/>
        </w:numPr>
        <w:autoSpaceDE w:val="0"/>
        <w:autoSpaceDN w:val="0"/>
        <w:adjustRightInd w:val="0"/>
        <w:ind w:left="567" w:hanging="567"/>
      </w:pPr>
      <w:r w:rsidRPr="00A82B0A">
        <w:t>Consider</w:t>
      </w:r>
      <w:r w:rsidR="00557A8D">
        <w:t xml:space="preserve"> some of the energy levels for n</w:t>
      </w:r>
      <w:r w:rsidRPr="00A82B0A">
        <w:t>eon given below.</w:t>
      </w:r>
    </w:p>
    <w:p w14:paraId="5390DF14" w14:textId="77777777" w:rsidR="00D703B8" w:rsidRPr="00A82B0A" w:rsidRDefault="00D703B8" w:rsidP="00D703B8">
      <w:pPr>
        <w:pStyle w:val="ListParagraph"/>
        <w:rPr>
          <w:b/>
          <w:bCs/>
        </w:rPr>
      </w:pPr>
    </w:p>
    <w:p w14:paraId="77CAF1C1" w14:textId="77777777" w:rsidR="00D703B8" w:rsidRPr="00A82B0A" w:rsidRDefault="00D703B8" w:rsidP="00D703B8">
      <w:pPr>
        <w:ind w:left="1701"/>
        <w:rPr>
          <w:b/>
          <w:bCs/>
        </w:rPr>
      </w:pPr>
      <w:r w:rsidRPr="00A82B0A">
        <w:rPr>
          <w:noProof/>
          <w:lang w:eastAsia="en-AU"/>
        </w:rPr>
        <w:drawing>
          <wp:inline distT="0" distB="0" distL="0" distR="0" wp14:anchorId="1C64D6E8" wp14:editId="63955620">
            <wp:extent cx="3143250" cy="2419350"/>
            <wp:effectExtent l="0" t="0" r="0" b="0"/>
            <wp:docPr id="28" name="Picture 28" descr="Image result for energy level diagrams work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energy level diagrams worksheet"/>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43250" cy="2419350"/>
                    </a:xfrm>
                    <a:prstGeom prst="rect">
                      <a:avLst/>
                    </a:prstGeom>
                    <a:noFill/>
                    <a:ln>
                      <a:noFill/>
                    </a:ln>
                  </pic:spPr>
                </pic:pic>
              </a:graphicData>
            </a:graphic>
          </wp:inline>
        </w:drawing>
      </w:r>
    </w:p>
    <w:p w14:paraId="3FA9841B" w14:textId="77777777" w:rsidR="00FE2ECB" w:rsidRPr="00A82B0A" w:rsidRDefault="00FE2ECB" w:rsidP="00FE2ECB">
      <w:pPr>
        <w:pStyle w:val="ListParagraph"/>
        <w:spacing w:before="120" w:after="120"/>
        <w:ind w:left="1134"/>
        <w:contextualSpacing w:val="0"/>
        <w:rPr>
          <w:bCs/>
        </w:rPr>
      </w:pPr>
    </w:p>
    <w:p w14:paraId="653DD78C" w14:textId="77777777" w:rsidR="00D703B8" w:rsidRPr="00A82B0A" w:rsidRDefault="00D703B8" w:rsidP="00D703B8">
      <w:pPr>
        <w:pStyle w:val="ListParagraph"/>
        <w:numPr>
          <w:ilvl w:val="0"/>
          <w:numId w:val="34"/>
        </w:numPr>
        <w:spacing w:before="120" w:after="120"/>
        <w:ind w:left="1134" w:hanging="567"/>
        <w:contextualSpacing w:val="0"/>
        <w:rPr>
          <w:b/>
          <w:bCs/>
        </w:rPr>
      </w:pPr>
      <w:r w:rsidRPr="00A82B0A">
        <w:rPr>
          <w:b/>
          <w:bCs/>
          <w:u w:val="single"/>
        </w:rPr>
        <w:lastRenderedPageBreak/>
        <w:t>Consider the 3 transitions shown</w:t>
      </w:r>
      <w:r w:rsidRPr="00A82B0A">
        <w:rPr>
          <w:b/>
          <w:bCs/>
        </w:rPr>
        <w:t>.</w:t>
      </w:r>
    </w:p>
    <w:p w14:paraId="10830A9A" w14:textId="77777777" w:rsidR="00D703B8" w:rsidRPr="00A82B0A" w:rsidRDefault="00D703B8" w:rsidP="00D703B8">
      <w:pPr>
        <w:pStyle w:val="ListParagraph"/>
        <w:spacing w:before="120"/>
        <w:ind w:left="1134"/>
        <w:contextualSpacing w:val="0"/>
        <w:rPr>
          <w:bCs/>
        </w:rPr>
      </w:pPr>
      <w:r w:rsidRPr="00A82B0A">
        <w:rPr>
          <w:bCs/>
        </w:rPr>
        <w:t xml:space="preserve">Would these transitions shown be part of an </w:t>
      </w:r>
      <w:r w:rsidRPr="00A82B0A">
        <w:rPr>
          <w:b/>
          <w:bCs/>
          <w:i/>
        </w:rPr>
        <w:t>absorption</w:t>
      </w:r>
      <w:r w:rsidRPr="00A82B0A">
        <w:rPr>
          <w:bCs/>
          <w:i/>
        </w:rPr>
        <w:t xml:space="preserve"> </w:t>
      </w:r>
      <w:r w:rsidRPr="00A82B0A">
        <w:rPr>
          <w:bCs/>
        </w:rPr>
        <w:t>or</w:t>
      </w:r>
      <w:r w:rsidRPr="00A82B0A">
        <w:rPr>
          <w:bCs/>
          <w:i/>
        </w:rPr>
        <w:t xml:space="preserve"> </w:t>
      </w:r>
      <w:r w:rsidRPr="00A82B0A">
        <w:rPr>
          <w:b/>
          <w:bCs/>
          <w:i/>
        </w:rPr>
        <w:t>emission</w:t>
      </w:r>
      <w:r w:rsidRPr="00A82B0A">
        <w:rPr>
          <w:bCs/>
        </w:rPr>
        <w:t xml:space="preserve"> spectrum?</w:t>
      </w:r>
    </w:p>
    <w:p w14:paraId="0E3A6946" w14:textId="77777777" w:rsidR="00D703B8" w:rsidRPr="00A82B0A" w:rsidRDefault="00D703B8" w:rsidP="00D703B8">
      <w:pPr>
        <w:pStyle w:val="ListParagraph"/>
        <w:spacing w:after="120"/>
        <w:ind w:left="1134"/>
        <w:contextualSpacing w:val="0"/>
        <w:rPr>
          <w:bCs/>
        </w:rPr>
      </w:pPr>
      <w:r w:rsidRPr="00A82B0A">
        <w:rPr>
          <w:bCs/>
        </w:rPr>
        <w:t>Circle the correct answer.</w:t>
      </w:r>
      <w:r w:rsidRPr="00A82B0A">
        <w:rPr>
          <w:bCs/>
        </w:rPr>
        <w:tab/>
      </w:r>
      <w:r w:rsidRPr="00A82B0A">
        <w:rPr>
          <w:bCs/>
        </w:rPr>
        <w:tab/>
      </w:r>
      <w:r w:rsidRPr="00A82B0A">
        <w:rPr>
          <w:bCs/>
        </w:rPr>
        <w:tab/>
      </w:r>
      <w:r w:rsidRPr="00A82B0A">
        <w:rPr>
          <w:bCs/>
        </w:rPr>
        <w:tab/>
      </w:r>
      <w:r w:rsidRPr="00A82B0A">
        <w:rPr>
          <w:bCs/>
        </w:rPr>
        <w:tab/>
      </w:r>
      <w:r w:rsidRPr="00A82B0A">
        <w:rPr>
          <w:bCs/>
        </w:rPr>
        <w:tab/>
      </w:r>
      <w:r w:rsidRPr="00A82B0A">
        <w:rPr>
          <w:bCs/>
        </w:rPr>
        <w:tab/>
      </w:r>
      <w:r w:rsidRPr="00A82B0A">
        <w:rPr>
          <w:bCs/>
        </w:rPr>
        <w:tab/>
      </w:r>
      <w:r w:rsidRPr="00A82B0A">
        <w:rPr>
          <w:bCs/>
        </w:rPr>
        <w:tab/>
        <w:t>(1 mark)</w:t>
      </w:r>
    </w:p>
    <w:p w14:paraId="71E5662A" w14:textId="77777777" w:rsidR="00D703B8" w:rsidRPr="00A82B0A" w:rsidRDefault="00D703B8" w:rsidP="00D703B8">
      <w:pPr>
        <w:spacing w:before="120"/>
        <w:ind w:left="1134"/>
        <w:rPr>
          <w:bCs/>
        </w:rPr>
      </w:pPr>
    </w:p>
    <w:p w14:paraId="088D3AE5" w14:textId="77777777" w:rsidR="00D703B8" w:rsidRPr="00A82B0A" w:rsidRDefault="00D703B8" w:rsidP="00D703B8">
      <w:pPr>
        <w:spacing w:before="120"/>
        <w:ind w:left="1134"/>
        <w:rPr>
          <w:bCs/>
        </w:rPr>
      </w:pPr>
      <w:r w:rsidRPr="00A82B0A">
        <w:rPr>
          <w:bCs/>
        </w:rPr>
        <w:t xml:space="preserve">Indicate on the diagram the transition with the longest wavelength using the letter </w:t>
      </w:r>
      <w:r w:rsidRPr="00A82B0A">
        <w:rPr>
          <w:b/>
          <w:bCs/>
          <w:i/>
        </w:rPr>
        <w:t>L</w:t>
      </w:r>
      <w:r w:rsidRPr="00A82B0A">
        <w:rPr>
          <w:bCs/>
        </w:rPr>
        <w:t xml:space="preserve">. </w:t>
      </w:r>
    </w:p>
    <w:p w14:paraId="2D190A61" w14:textId="77777777" w:rsidR="00D703B8" w:rsidRPr="00A82B0A" w:rsidRDefault="00D703B8" w:rsidP="00D703B8">
      <w:pPr>
        <w:spacing w:before="120"/>
        <w:ind w:left="1134"/>
        <w:rPr>
          <w:bCs/>
        </w:rPr>
      </w:pPr>
      <w:r w:rsidRPr="00A82B0A">
        <w:rPr>
          <w:bCs/>
        </w:rPr>
        <w:t xml:space="preserve">Calculate this wavelength. </w:t>
      </w:r>
    </w:p>
    <w:p w14:paraId="34B00501" w14:textId="77777777" w:rsidR="00D703B8" w:rsidRPr="00A82B0A" w:rsidRDefault="00D703B8" w:rsidP="00D703B8">
      <w:pPr>
        <w:spacing w:before="120"/>
        <w:ind w:left="1134"/>
        <w:rPr>
          <w:b/>
          <w:bCs/>
        </w:rPr>
      </w:pPr>
      <w:r w:rsidRPr="00A82B0A">
        <w:rPr>
          <w:bCs/>
        </w:rPr>
        <w:t>Is this a photon of visible light? If not, in what region of the electromagnet spectrum would it be found?</w:t>
      </w:r>
      <w:r w:rsidRPr="00A82B0A">
        <w:rPr>
          <w:rFonts w:eastAsia="Arial"/>
        </w:rPr>
        <w:tab/>
      </w:r>
      <w:r w:rsidRPr="00A82B0A">
        <w:rPr>
          <w:rFonts w:eastAsia="Arial"/>
        </w:rPr>
        <w:tab/>
      </w:r>
      <w:r w:rsidRPr="00A82B0A">
        <w:rPr>
          <w:rFonts w:eastAsia="Arial"/>
        </w:rPr>
        <w:tab/>
      </w:r>
      <w:r w:rsidRPr="00A82B0A">
        <w:rPr>
          <w:rFonts w:eastAsia="Arial"/>
        </w:rPr>
        <w:tab/>
      </w:r>
      <w:r w:rsidRPr="00A82B0A">
        <w:rPr>
          <w:rFonts w:eastAsia="Arial"/>
        </w:rPr>
        <w:tab/>
      </w:r>
      <w:r w:rsidRPr="00A82B0A">
        <w:rPr>
          <w:rFonts w:eastAsia="Arial"/>
        </w:rPr>
        <w:tab/>
      </w:r>
      <w:r w:rsidRPr="00A82B0A">
        <w:rPr>
          <w:rFonts w:eastAsia="Arial"/>
        </w:rPr>
        <w:tab/>
      </w:r>
      <w:r w:rsidRPr="00A82B0A">
        <w:rPr>
          <w:rFonts w:eastAsia="Arial"/>
        </w:rPr>
        <w:tab/>
      </w:r>
      <w:r w:rsidRPr="00A82B0A">
        <w:rPr>
          <w:rFonts w:eastAsia="Arial"/>
        </w:rPr>
        <w:tab/>
      </w:r>
      <w:r w:rsidRPr="00A82B0A">
        <w:rPr>
          <w:rFonts w:eastAsia="Arial"/>
        </w:rPr>
        <w:tab/>
        <w:t>(4 marks)</w:t>
      </w:r>
    </w:p>
    <w:p w14:paraId="5FBCC211" w14:textId="77777777" w:rsidR="00D703B8" w:rsidRPr="00A82B0A" w:rsidRDefault="00D703B8" w:rsidP="00D703B8">
      <w:pPr>
        <w:autoSpaceDE w:val="0"/>
        <w:autoSpaceDN w:val="0"/>
        <w:adjustRightInd w:val="0"/>
        <w:ind w:left="567"/>
      </w:pPr>
    </w:p>
    <w:p w14:paraId="77A3342F" w14:textId="77777777" w:rsidR="00D703B8" w:rsidRDefault="00D703B8" w:rsidP="00D703B8">
      <w:pPr>
        <w:autoSpaceDE w:val="0"/>
        <w:autoSpaceDN w:val="0"/>
        <w:adjustRightInd w:val="0"/>
        <w:ind w:left="567"/>
      </w:pPr>
    </w:p>
    <w:p w14:paraId="5B7293B1" w14:textId="77777777" w:rsidR="00557A8D" w:rsidRDefault="00557A8D" w:rsidP="00D703B8">
      <w:pPr>
        <w:autoSpaceDE w:val="0"/>
        <w:autoSpaceDN w:val="0"/>
        <w:adjustRightInd w:val="0"/>
        <w:ind w:left="567"/>
      </w:pPr>
    </w:p>
    <w:p w14:paraId="5598D47A" w14:textId="77777777" w:rsidR="00557A8D" w:rsidRDefault="00557A8D" w:rsidP="00D703B8">
      <w:pPr>
        <w:autoSpaceDE w:val="0"/>
        <w:autoSpaceDN w:val="0"/>
        <w:adjustRightInd w:val="0"/>
        <w:ind w:left="567"/>
      </w:pPr>
    </w:p>
    <w:p w14:paraId="631C2ABA" w14:textId="77777777" w:rsidR="00557A8D" w:rsidRDefault="00557A8D" w:rsidP="00D703B8">
      <w:pPr>
        <w:autoSpaceDE w:val="0"/>
        <w:autoSpaceDN w:val="0"/>
        <w:adjustRightInd w:val="0"/>
        <w:ind w:left="567"/>
      </w:pPr>
    </w:p>
    <w:p w14:paraId="4AA01CAD" w14:textId="77777777" w:rsidR="00557A8D" w:rsidRDefault="00557A8D" w:rsidP="00D703B8">
      <w:pPr>
        <w:autoSpaceDE w:val="0"/>
        <w:autoSpaceDN w:val="0"/>
        <w:adjustRightInd w:val="0"/>
        <w:ind w:left="567"/>
      </w:pPr>
    </w:p>
    <w:p w14:paraId="7B790364" w14:textId="77777777" w:rsidR="00557A8D" w:rsidRDefault="00557A8D" w:rsidP="00D703B8">
      <w:pPr>
        <w:autoSpaceDE w:val="0"/>
        <w:autoSpaceDN w:val="0"/>
        <w:adjustRightInd w:val="0"/>
        <w:ind w:left="567"/>
      </w:pPr>
    </w:p>
    <w:p w14:paraId="6C841EC4" w14:textId="77777777" w:rsidR="00557A8D" w:rsidRDefault="00557A8D" w:rsidP="00D703B8">
      <w:pPr>
        <w:autoSpaceDE w:val="0"/>
        <w:autoSpaceDN w:val="0"/>
        <w:adjustRightInd w:val="0"/>
        <w:ind w:left="567"/>
      </w:pPr>
    </w:p>
    <w:p w14:paraId="239D46C2" w14:textId="77777777" w:rsidR="00557A8D" w:rsidRDefault="00557A8D" w:rsidP="00D703B8">
      <w:pPr>
        <w:autoSpaceDE w:val="0"/>
        <w:autoSpaceDN w:val="0"/>
        <w:adjustRightInd w:val="0"/>
        <w:ind w:left="567"/>
      </w:pPr>
    </w:p>
    <w:p w14:paraId="63B03633" w14:textId="77777777" w:rsidR="00557A8D" w:rsidRDefault="00557A8D" w:rsidP="00D703B8">
      <w:pPr>
        <w:autoSpaceDE w:val="0"/>
        <w:autoSpaceDN w:val="0"/>
        <w:adjustRightInd w:val="0"/>
        <w:ind w:left="567"/>
      </w:pPr>
    </w:p>
    <w:p w14:paraId="7A1C256E" w14:textId="77777777" w:rsidR="00557A8D" w:rsidRDefault="00557A8D" w:rsidP="00D703B8">
      <w:pPr>
        <w:autoSpaceDE w:val="0"/>
        <w:autoSpaceDN w:val="0"/>
        <w:adjustRightInd w:val="0"/>
        <w:ind w:left="567"/>
      </w:pPr>
    </w:p>
    <w:p w14:paraId="24D4E42D" w14:textId="77777777" w:rsidR="00557A8D" w:rsidRDefault="00557A8D" w:rsidP="00D703B8">
      <w:pPr>
        <w:autoSpaceDE w:val="0"/>
        <w:autoSpaceDN w:val="0"/>
        <w:adjustRightInd w:val="0"/>
        <w:ind w:left="567"/>
      </w:pPr>
    </w:p>
    <w:p w14:paraId="16424587" w14:textId="77777777" w:rsidR="00557A8D" w:rsidRDefault="00557A8D" w:rsidP="00D703B8">
      <w:pPr>
        <w:autoSpaceDE w:val="0"/>
        <w:autoSpaceDN w:val="0"/>
        <w:adjustRightInd w:val="0"/>
        <w:ind w:left="567"/>
      </w:pPr>
    </w:p>
    <w:p w14:paraId="077201D8" w14:textId="77777777" w:rsidR="00557A8D" w:rsidRDefault="00557A8D" w:rsidP="00D703B8">
      <w:pPr>
        <w:autoSpaceDE w:val="0"/>
        <w:autoSpaceDN w:val="0"/>
        <w:adjustRightInd w:val="0"/>
        <w:ind w:left="567"/>
      </w:pPr>
    </w:p>
    <w:p w14:paraId="3BBD7EFB" w14:textId="77777777" w:rsidR="00557A8D" w:rsidRDefault="00557A8D" w:rsidP="00D703B8">
      <w:pPr>
        <w:autoSpaceDE w:val="0"/>
        <w:autoSpaceDN w:val="0"/>
        <w:adjustRightInd w:val="0"/>
        <w:ind w:left="567"/>
      </w:pPr>
    </w:p>
    <w:p w14:paraId="6FBD2FE8" w14:textId="77777777" w:rsidR="00557A8D" w:rsidRDefault="00557A8D" w:rsidP="00D703B8">
      <w:pPr>
        <w:autoSpaceDE w:val="0"/>
        <w:autoSpaceDN w:val="0"/>
        <w:adjustRightInd w:val="0"/>
        <w:ind w:left="567"/>
      </w:pPr>
    </w:p>
    <w:p w14:paraId="47E3D77C" w14:textId="77777777" w:rsidR="00557A8D" w:rsidRDefault="00557A8D" w:rsidP="00D703B8">
      <w:pPr>
        <w:autoSpaceDE w:val="0"/>
        <w:autoSpaceDN w:val="0"/>
        <w:adjustRightInd w:val="0"/>
        <w:ind w:left="567"/>
      </w:pPr>
    </w:p>
    <w:p w14:paraId="0ACE81CC" w14:textId="77777777" w:rsidR="00557A8D" w:rsidRDefault="00557A8D" w:rsidP="00D703B8">
      <w:pPr>
        <w:autoSpaceDE w:val="0"/>
        <w:autoSpaceDN w:val="0"/>
        <w:adjustRightInd w:val="0"/>
        <w:ind w:left="567"/>
      </w:pPr>
    </w:p>
    <w:p w14:paraId="2F56291B" w14:textId="77777777" w:rsidR="00557A8D" w:rsidRPr="00A82B0A" w:rsidRDefault="00557A8D" w:rsidP="00D703B8">
      <w:pPr>
        <w:autoSpaceDE w:val="0"/>
        <w:autoSpaceDN w:val="0"/>
        <w:adjustRightInd w:val="0"/>
        <w:ind w:left="567"/>
      </w:pPr>
    </w:p>
    <w:p w14:paraId="4B15F45F" w14:textId="77777777" w:rsidR="00D703B8" w:rsidRPr="00A82B0A" w:rsidRDefault="00D703B8" w:rsidP="00D703B8">
      <w:pPr>
        <w:rPr>
          <w:bCs/>
        </w:rPr>
      </w:pPr>
    </w:p>
    <w:p w14:paraId="244CBFBF" w14:textId="77777777" w:rsidR="00D703B8" w:rsidRDefault="00D703B8" w:rsidP="00D703B8">
      <w:pPr>
        <w:pStyle w:val="ListParagraph"/>
        <w:numPr>
          <w:ilvl w:val="0"/>
          <w:numId w:val="34"/>
        </w:numPr>
        <w:spacing w:before="120" w:after="120"/>
        <w:ind w:left="1134" w:hanging="567"/>
        <w:rPr>
          <w:bCs/>
        </w:rPr>
      </w:pPr>
      <w:r w:rsidRPr="00A82B0A">
        <w:rPr>
          <w:bCs/>
        </w:rPr>
        <w:t>State what would emerge from a sample of neon gas when it is bombarded by the following photons or particles.</w:t>
      </w:r>
      <w:r w:rsidRPr="00A82B0A">
        <w:rPr>
          <w:bCs/>
        </w:rPr>
        <w:tab/>
      </w:r>
      <w:r w:rsidRPr="00A82B0A">
        <w:rPr>
          <w:bCs/>
        </w:rPr>
        <w:tab/>
      </w:r>
      <w:r w:rsidRPr="00A82B0A">
        <w:rPr>
          <w:bCs/>
        </w:rPr>
        <w:tab/>
      </w:r>
      <w:r w:rsidRPr="00A82B0A">
        <w:rPr>
          <w:bCs/>
        </w:rPr>
        <w:tab/>
      </w:r>
      <w:r w:rsidRPr="00A82B0A">
        <w:rPr>
          <w:bCs/>
        </w:rPr>
        <w:tab/>
      </w:r>
      <w:r w:rsidRPr="00A82B0A">
        <w:rPr>
          <w:bCs/>
        </w:rPr>
        <w:tab/>
      </w:r>
      <w:r w:rsidRPr="00A82B0A">
        <w:rPr>
          <w:bCs/>
        </w:rPr>
        <w:tab/>
      </w:r>
      <w:r w:rsidRPr="00A82B0A">
        <w:rPr>
          <w:bCs/>
        </w:rPr>
        <w:tab/>
        <w:t>(5 marks)</w:t>
      </w:r>
    </w:p>
    <w:p w14:paraId="1773BAEA" w14:textId="77777777" w:rsidR="00557A8D" w:rsidRPr="00557A8D" w:rsidRDefault="00557A8D" w:rsidP="00557A8D">
      <w:pPr>
        <w:spacing w:before="120" w:after="120"/>
        <w:ind w:left="567"/>
        <w:rPr>
          <w:bCs/>
        </w:rPr>
      </w:pPr>
    </w:p>
    <w:tbl>
      <w:tblPr>
        <w:tblStyle w:val="TableGrid"/>
        <w:tblW w:w="9152" w:type="dxa"/>
        <w:tblInd w:w="817" w:type="dxa"/>
        <w:tblLook w:val="04A0" w:firstRow="1" w:lastRow="0" w:firstColumn="1" w:lastColumn="0" w:noHBand="0" w:noVBand="1"/>
      </w:tblPr>
      <w:tblGrid>
        <w:gridCol w:w="2753"/>
        <w:gridCol w:w="6399"/>
      </w:tblGrid>
      <w:tr w:rsidR="00D703B8" w:rsidRPr="00A82B0A" w14:paraId="3AE7BDF5" w14:textId="77777777" w:rsidTr="00557A8D">
        <w:trPr>
          <w:trHeight w:val="670"/>
        </w:trPr>
        <w:tc>
          <w:tcPr>
            <w:tcW w:w="2753" w:type="dxa"/>
            <w:vAlign w:val="center"/>
          </w:tcPr>
          <w:p w14:paraId="2F64D70F" w14:textId="77777777" w:rsidR="00D703B8" w:rsidRPr="00A82B0A" w:rsidRDefault="00D703B8" w:rsidP="00594FFA">
            <w:pPr>
              <w:spacing w:before="60" w:after="60"/>
              <w:jc w:val="center"/>
              <w:rPr>
                <w:b/>
                <w:bCs/>
              </w:rPr>
            </w:pPr>
            <w:r w:rsidRPr="00A82B0A">
              <w:rPr>
                <w:b/>
                <w:bCs/>
              </w:rPr>
              <w:t>Bombarding photons or particles</w:t>
            </w:r>
          </w:p>
        </w:tc>
        <w:tc>
          <w:tcPr>
            <w:tcW w:w="6399" w:type="dxa"/>
            <w:vAlign w:val="center"/>
          </w:tcPr>
          <w:p w14:paraId="4A9B17AA" w14:textId="77777777" w:rsidR="00D703B8" w:rsidRPr="00A82B0A" w:rsidRDefault="00D703B8" w:rsidP="00594FFA">
            <w:pPr>
              <w:spacing w:before="60" w:after="60"/>
              <w:jc w:val="center"/>
              <w:rPr>
                <w:b/>
                <w:bCs/>
              </w:rPr>
            </w:pPr>
            <w:r w:rsidRPr="00A82B0A">
              <w:rPr>
                <w:b/>
                <w:bCs/>
              </w:rPr>
              <w:t>Emerging photons or particles (eV)</w:t>
            </w:r>
          </w:p>
        </w:tc>
      </w:tr>
      <w:tr w:rsidR="00D703B8" w:rsidRPr="00A82B0A" w14:paraId="16E03032" w14:textId="77777777" w:rsidTr="00557A8D">
        <w:trPr>
          <w:trHeight w:val="2122"/>
        </w:trPr>
        <w:tc>
          <w:tcPr>
            <w:tcW w:w="2753" w:type="dxa"/>
            <w:vAlign w:val="center"/>
          </w:tcPr>
          <w:p w14:paraId="676F3ABD" w14:textId="77777777" w:rsidR="00D703B8" w:rsidRPr="00A82B0A" w:rsidRDefault="00D703B8" w:rsidP="004C66EE">
            <w:pPr>
              <w:spacing w:before="120" w:after="120"/>
              <w:rPr>
                <w:bCs/>
              </w:rPr>
            </w:pPr>
            <w:r w:rsidRPr="00A82B0A">
              <w:rPr>
                <w:bCs/>
              </w:rPr>
              <w:t>Photons of 114.75 eV</w:t>
            </w:r>
          </w:p>
        </w:tc>
        <w:tc>
          <w:tcPr>
            <w:tcW w:w="6399" w:type="dxa"/>
          </w:tcPr>
          <w:p w14:paraId="312D6397" w14:textId="77777777" w:rsidR="00D703B8" w:rsidRPr="00A82B0A" w:rsidRDefault="00D703B8" w:rsidP="004C66EE">
            <w:pPr>
              <w:spacing w:before="120" w:after="120"/>
              <w:rPr>
                <w:bCs/>
              </w:rPr>
            </w:pPr>
          </w:p>
          <w:p w14:paraId="35526628" w14:textId="77777777" w:rsidR="00D703B8" w:rsidRPr="00A82B0A" w:rsidRDefault="00D703B8" w:rsidP="004C66EE">
            <w:pPr>
              <w:spacing w:before="120" w:after="120"/>
              <w:rPr>
                <w:bCs/>
              </w:rPr>
            </w:pPr>
          </w:p>
          <w:p w14:paraId="3525DF41" w14:textId="77777777" w:rsidR="00D703B8" w:rsidRPr="00A82B0A" w:rsidRDefault="00D703B8" w:rsidP="004C66EE">
            <w:pPr>
              <w:spacing w:before="120" w:after="120"/>
              <w:rPr>
                <w:bCs/>
              </w:rPr>
            </w:pPr>
          </w:p>
          <w:p w14:paraId="08F28879" w14:textId="77777777" w:rsidR="00D703B8" w:rsidRPr="00A82B0A" w:rsidRDefault="00D703B8" w:rsidP="004C66EE">
            <w:pPr>
              <w:spacing w:before="120" w:after="120"/>
              <w:rPr>
                <w:bCs/>
              </w:rPr>
            </w:pPr>
          </w:p>
          <w:p w14:paraId="5B6A44D9" w14:textId="77777777" w:rsidR="00D703B8" w:rsidRPr="00A82B0A" w:rsidRDefault="00D703B8" w:rsidP="004C66EE">
            <w:pPr>
              <w:spacing w:before="120" w:after="120"/>
              <w:rPr>
                <w:bCs/>
              </w:rPr>
            </w:pPr>
          </w:p>
        </w:tc>
      </w:tr>
      <w:tr w:rsidR="00D703B8" w:rsidRPr="00A82B0A" w14:paraId="2F4A45F9" w14:textId="77777777" w:rsidTr="00557A8D">
        <w:trPr>
          <w:trHeight w:val="2918"/>
        </w:trPr>
        <w:tc>
          <w:tcPr>
            <w:tcW w:w="2753" w:type="dxa"/>
            <w:vAlign w:val="center"/>
          </w:tcPr>
          <w:p w14:paraId="31A5AF34" w14:textId="77777777" w:rsidR="00D703B8" w:rsidRPr="00A82B0A" w:rsidRDefault="00D703B8" w:rsidP="004C66EE">
            <w:pPr>
              <w:spacing w:before="120" w:after="120"/>
              <w:rPr>
                <w:bCs/>
              </w:rPr>
            </w:pPr>
            <w:r w:rsidRPr="00A82B0A">
              <w:rPr>
                <w:bCs/>
              </w:rPr>
              <w:t>Electrons of 110 eV</w:t>
            </w:r>
          </w:p>
        </w:tc>
        <w:tc>
          <w:tcPr>
            <w:tcW w:w="6399" w:type="dxa"/>
          </w:tcPr>
          <w:p w14:paraId="3C3F2AD8" w14:textId="77777777" w:rsidR="00D703B8" w:rsidRPr="00A82B0A" w:rsidRDefault="00D703B8" w:rsidP="004C66EE">
            <w:pPr>
              <w:spacing w:before="120" w:after="120"/>
              <w:rPr>
                <w:bCs/>
              </w:rPr>
            </w:pPr>
          </w:p>
          <w:p w14:paraId="5E5B68D9" w14:textId="77777777" w:rsidR="00D703B8" w:rsidRPr="00A82B0A" w:rsidRDefault="00D703B8" w:rsidP="004C66EE">
            <w:pPr>
              <w:spacing w:before="120" w:after="120"/>
              <w:rPr>
                <w:bCs/>
              </w:rPr>
            </w:pPr>
          </w:p>
          <w:p w14:paraId="73D23880" w14:textId="77777777" w:rsidR="00D703B8" w:rsidRPr="00A82B0A" w:rsidRDefault="00D703B8" w:rsidP="004C66EE">
            <w:pPr>
              <w:spacing w:before="120" w:after="120"/>
              <w:rPr>
                <w:bCs/>
              </w:rPr>
            </w:pPr>
          </w:p>
          <w:p w14:paraId="62CE8760" w14:textId="77777777" w:rsidR="00D703B8" w:rsidRPr="00A82B0A" w:rsidRDefault="00D703B8" w:rsidP="004C66EE">
            <w:pPr>
              <w:spacing w:before="120" w:after="120"/>
              <w:rPr>
                <w:bCs/>
              </w:rPr>
            </w:pPr>
          </w:p>
          <w:p w14:paraId="282C57E6" w14:textId="77777777" w:rsidR="00D703B8" w:rsidRPr="00A82B0A" w:rsidRDefault="00D703B8" w:rsidP="004C66EE">
            <w:pPr>
              <w:spacing w:before="120" w:after="120"/>
              <w:rPr>
                <w:bCs/>
              </w:rPr>
            </w:pPr>
          </w:p>
          <w:p w14:paraId="4834ED38" w14:textId="77777777" w:rsidR="00D703B8" w:rsidRPr="00A82B0A" w:rsidRDefault="00D703B8" w:rsidP="004C66EE">
            <w:pPr>
              <w:spacing w:before="120" w:after="120"/>
              <w:rPr>
                <w:bCs/>
              </w:rPr>
            </w:pPr>
          </w:p>
          <w:p w14:paraId="317D4EF1" w14:textId="77777777" w:rsidR="00D703B8" w:rsidRPr="00A82B0A" w:rsidRDefault="00D703B8" w:rsidP="004C66EE">
            <w:pPr>
              <w:spacing w:before="120" w:after="120"/>
              <w:rPr>
                <w:bCs/>
              </w:rPr>
            </w:pPr>
          </w:p>
        </w:tc>
      </w:tr>
    </w:tbl>
    <w:p w14:paraId="01FFDA7C" w14:textId="56577DDD" w:rsidR="00D703B8" w:rsidRDefault="00D703B8" w:rsidP="00557A8D">
      <w:pPr>
        <w:rPr>
          <w:b/>
        </w:rPr>
      </w:pPr>
      <w:r w:rsidRPr="00A82B0A">
        <w:rPr>
          <w:b/>
        </w:rPr>
        <w:lastRenderedPageBreak/>
        <w:t>Question 17</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11 marks)</w:t>
      </w:r>
    </w:p>
    <w:p w14:paraId="75847953" w14:textId="77777777" w:rsidR="00557A8D" w:rsidRPr="00A82B0A" w:rsidRDefault="00557A8D" w:rsidP="00557A8D">
      <w:pPr>
        <w:rPr>
          <w:b/>
        </w:rPr>
      </w:pPr>
    </w:p>
    <w:p w14:paraId="4F6D6FCF" w14:textId="77777777" w:rsidR="00D703B8" w:rsidRPr="00A82B0A" w:rsidRDefault="00D703B8" w:rsidP="00D703B8">
      <w:pPr>
        <w:autoSpaceDE w:val="0"/>
        <w:autoSpaceDN w:val="0"/>
        <w:adjustRightInd w:val="0"/>
        <w:rPr>
          <w:bCs/>
        </w:rPr>
      </w:pPr>
      <w:r w:rsidRPr="00A82B0A">
        <w:rPr>
          <w:rFonts w:eastAsia="TimesNewRomanPSMT"/>
        </w:rPr>
        <w:t>In an experiment, blue light of frequency 6.25 x 10</w:t>
      </w:r>
      <w:r w:rsidRPr="00A82B0A">
        <w:rPr>
          <w:rFonts w:eastAsia="TimesNewRomanPSMT"/>
          <w:vertAlign w:val="superscript"/>
        </w:rPr>
        <w:t>14</w:t>
      </w:r>
      <w:r w:rsidRPr="00A82B0A">
        <w:rPr>
          <w:rFonts w:eastAsia="TimesNewRomanPSMT"/>
        </w:rPr>
        <w:t xml:space="preserve"> Hz is shone onto the sodium cathode of a photocell. The apparatus is shown in Figure 1 below.</w:t>
      </w:r>
    </w:p>
    <w:p w14:paraId="34672AD9" w14:textId="77777777" w:rsidR="00D703B8" w:rsidRPr="00A82B0A" w:rsidRDefault="00D703B8" w:rsidP="00D703B8">
      <w:pPr>
        <w:rPr>
          <w:bCs/>
        </w:rPr>
      </w:pPr>
    </w:p>
    <w:p w14:paraId="74E39EB8" w14:textId="77777777" w:rsidR="00D703B8" w:rsidRPr="00A82B0A" w:rsidRDefault="00D703B8" w:rsidP="00D703B8">
      <w:pPr>
        <w:jc w:val="center"/>
        <w:rPr>
          <w:bCs/>
        </w:rPr>
      </w:pPr>
      <w:r w:rsidRPr="00A82B0A">
        <w:rPr>
          <w:noProof/>
          <w:lang w:eastAsia="en-AU"/>
        </w:rPr>
        <w:drawing>
          <wp:inline distT="0" distB="0" distL="0" distR="0" wp14:anchorId="7315ED47" wp14:editId="2E95013F">
            <wp:extent cx="4519534" cy="1791324"/>
            <wp:effectExtent l="0" t="0" r="1905" b="0"/>
            <wp:docPr id="847" name="Picture 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extLst>
                        <a:ext uri="{BEBA8EAE-BF5A-486C-A8C5-ECC9F3942E4B}">
                          <a14:imgProps xmlns:a14="http://schemas.microsoft.com/office/drawing/2010/main">
                            <a14:imgLayer r:embed="rId55">
                              <a14:imgEffect>
                                <a14:sharpenSoften amount="25000"/>
                              </a14:imgEffect>
                            </a14:imgLayer>
                          </a14:imgProps>
                        </a:ext>
                      </a:extLst>
                    </a:blip>
                    <a:stretch>
                      <a:fillRect/>
                    </a:stretch>
                  </pic:blipFill>
                  <pic:spPr>
                    <a:xfrm>
                      <a:off x="0" y="0"/>
                      <a:ext cx="4543435" cy="1800797"/>
                    </a:xfrm>
                    <a:prstGeom prst="rect">
                      <a:avLst/>
                    </a:prstGeom>
                  </pic:spPr>
                </pic:pic>
              </a:graphicData>
            </a:graphic>
          </wp:inline>
        </w:drawing>
      </w:r>
    </w:p>
    <w:p w14:paraId="5B4CFB84" w14:textId="77777777" w:rsidR="00D703B8" w:rsidRPr="00A82B0A" w:rsidRDefault="00D703B8" w:rsidP="00D703B8">
      <w:pPr>
        <w:jc w:val="center"/>
        <w:rPr>
          <w:b/>
          <w:bCs/>
        </w:rPr>
      </w:pPr>
      <w:r w:rsidRPr="00A82B0A">
        <w:rPr>
          <w:rFonts w:eastAsia="TimesNewRomanPSMT"/>
          <w:b/>
        </w:rPr>
        <w:t>Figure 1</w:t>
      </w:r>
    </w:p>
    <w:p w14:paraId="3359EEC4" w14:textId="77777777" w:rsidR="00D703B8" w:rsidRPr="00A82B0A" w:rsidRDefault="00D703B8" w:rsidP="00D703B8">
      <w:pPr>
        <w:rPr>
          <w:bCs/>
        </w:rPr>
      </w:pPr>
    </w:p>
    <w:p w14:paraId="1C2999B1" w14:textId="77777777" w:rsidR="00D703B8" w:rsidRPr="00A82B0A" w:rsidRDefault="00D703B8" w:rsidP="00D703B8">
      <w:pPr>
        <w:rPr>
          <w:bCs/>
        </w:rPr>
      </w:pPr>
      <w:r w:rsidRPr="00A82B0A">
        <w:rPr>
          <w:rFonts w:eastAsia="TimesNewRomanPSMT"/>
        </w:rPr>
        <w:t>The graph of photoelectric current versus potential difference across the photocell is shown in Figure 2.</w:t>
      </w:r>
    </w:p>
    <w:p w14:paraId="02F9CF88" w14:textId="77777777" w:rsidR="00D703B8" w:rsidRPr="00A82B0A" w:rsidRDefault="00D703B8" w:rsidP="00D703B8">
      <w:pPr>
        <w:jc w:val="center"/>
        <w:rPr>
          <w:bCs/>
        </w:rPr>
      </w:pPr>
      <w:r w:rsidRPr="00A82B0A">
        <w:rPr>
          <w:noProof/>
          <w:lang w:eastAsia="en-AU"/>
        </w:rPr>
        <w:drawing>
          <wp:inline distT="0" distB="0" distL="0" distR="0" wp14:anchorId="51C4300F" wp14:editId="5D7A365D">
            <wp:extent cx="4834328" cy="1839730"/>
            <wp:effectExtent l="0" t="0" r="4445" b="1905"/>
            <wp:docPr id="848" name="Picture 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859651" cy="1849367"/>
                    </a:xfrm>
                    <a:prstGeom prst="rect">
                      <a:avLst/>
                    </a:prstGeom>
                  </pic:spPr>
                </pic:pic>
              </a:graphicData>
            </a:graphic>
          </wp:inline>
        </w:drawing>
      </w:r>
    </w:p>
    <w:p w14:paraId="449B38AC" w14:textId="77777777" w:rsidR="00D703B8" w:rsidRPr="00A82B0A" w:rsidRDefault="00D703B8" w:rsidP="00D703B8">
      <w:pPr>
        <w:jc w:val="center"/>
        <w:rPr>
          <w:b/>
          <w:bCs/>
        </w:rPr>
      </w:pPr>
      <w:r w:rsidRPr="00A82B0A">
        <w:rPr>
          <w:rFonts w:eastAsia="TimesNewRomanPSMT"/>
          <w:b/>
        </w:rPr>
        <w:t>Figure 2</w:t>
      </w:r>
    </w:p>
    <w:p w14:paraId="11D9F508" w14:textId="77777777" w:rsidR="00D703B8" w:rsidRPr="00A82B0A" w:rsidRDefault="00D703B8" w:rsidP="00D703B8">
      <w:pPr>
        <w:rPr>
          <w:bCs/>
        </w:rPr>
      </w:pPr>
    </w:p>
    <w:p w14:paraId="7199F684" w14:textId="77777777" w:rsidR="00D703B8" w:rsidRDefault="00D703B8" w:rsidP="00D703B8">
      <w:pPr>
        <w:autoSpaceDE w:val="0"/>
        <w:autoSpaceDN w:val="0"/>
        <w:adjustRightInd w:val="0"/>
        <w:rPr>
          <w:rFonts w:eastAsia="TimesNewRomanPSMT"/>
        </w:rPr>
      </w:pPr>
      <w:r w:rsidRPr="00A82B0A">
        <w:rPr>
          <w:rFonts w:eastAsia="TimesNewRomanPSMT"/>
        </w:rPr>
        <w:t>The threshold frequency for sodium is 5.50 x 10</w:t>
      </w:r>
      <w:r w:rsidRPr="00A82B0A">
        <w:rPr>
          <w:rFonts w:eastAsia="TimesNewRomanPSMT"/>
          <w:vertAlign w:val="superscript"/>
        </w:rPr>
        <w:t>14</w:t>
      </w:r>
      <w:r w:rsidRPr="00A82B0A">
        <w:rPr>
          <w:rFonts w:eastAsia="TimesNewRomanPSMT"/>
        </w:rPr>
        <w:t xml:space="preserve"> Hz.</w:t>
      </w:r>
    </w:p>
    <w:p w14:paraId="6A6A1A9B" w14:textId="77777777" w:rsidR="00557A8D" w:rsidRPr="00A82B0A" w:rsidRDefault="00557A8D" w:rsidP="00D703B8">
      <w:pPr>
        <w:autoSpaceDE w:val="0"/>
        <w:autoSpaceDN w:val="0"/>
        <w:adjustRightInd w:val="0"/>
        <w:rPr>
          <w:rFonts w:eastAsia="TimesNewRomanPSMT"/>
        </w:rPr>
      </w:pPr>
    </w:p>
    <w:p w14:paraId="3A931226" w14:textId="77777777" w:rsidR="00D703B8" w:rsidRPr="00A82B0A" w:rsidRDefault="00D703B8" w:rsidP="00D703B8">
      <w:pPr>
        <w:pStyle w:val="ListParagraph"/>
        <w:numPr>
          <w:ilvl w:val="0"/>
          <w:numId w:val="22"/>
        </w:numPr>
        <w:autoSpaceDE w:val="0"/>
        <w:autoSpaceDN w:val="0"/>
        <w:adjustRightInd w:val="0"/>
        <w:spacing w:before="120"/>
        <w:ind w:left="567" w:hanging="567"/>
        <w:contextualSpacing w:val="0"/>
      </w:pPr>
      <w:r w:rsidRPr="00A82B0A">
        <w:rPr>
          <w:rFonts w:eastAsia="TimesNewRomanPSMT"/>
        </w:rPr>
        <w:t>Determine the maximum speed of the ejected electrons.</w:t>
      </w:r>
      <w:r w:rsidRPr="00A82B0A">
        <w:rPr>
          <w:rFonts w:eastAsia="TimesNewRomanPSMT"/>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t>(3 marks)</w:t>
      </w:r>
    </w:p>
    <w:p w14:paraId="372C20BC" w14:textId="77777777" w:rsidR="00D703B8" w:rsidRPr="00A82B0A" w:rsidRDefault="00D703B8" w:rsidP="00D703B8">
      <w:pPr>
        <w:autoSpaceDE w:val="0"/>
        <w:autoSpaceDN w:val="0"/>
        <w:adjustRightInd w:val="0"/>
        <w:ind w:left="567"/>
      </w:pPr>
    </w:p>
    <w:p w14:paraId="19D213E5" w14:textId="77777777" w:rsidR="00D703B8" w:rsidRPr="00A82B0A" w:rsidRDefault="00D703B8" w:rsidP="00D703B8">
      <w:pPr>
        <w:pStyle w:val="ListParagraph"/>
        <w:ind w:left="567"/>
        <w:rPr>
          <w:bCs/>
        </w:rPr>
      </w:pPr>
    </w:p>
    <w:p w14:paraId="2B51FA0E" w14:textId="77777777" w:rsidR="00D703B8" w:rsidRPr="00A82B0A" w:rsidRDefault="00D703B8" w:rsidP="00D703B8">
      <w:pPr>
        <w:pStyle w:val="ListParagraph"/>
        <w:ind w:left="567"/>
        <w:rPr>
          <w:bCs/>
        </w:rPr>
      </w:pPr>
    </w:p>
    <w:p w14:paraId="3E980E51" w14:textId="77777777" w:rsidR="00557A8D" w:rsidRDefault="00557A8D">
      <w:pPr>
        <w:rPr>
          <w:rFonts w:eastAsia="TimesNewRomanPSMT"/>
        </w:rPr>
      </w:pPr>
      <w:r>
        <w:rPr>
          <w:rFonts w:eastAsia="TimesNewRomanPSMT"/>
        </w:rPr>
        <w:br w:type="page"/>
      </w:r>
    </w:p>
    <w:p w14:paraId="02F2B7F7" w14:textId="1D363A61" w:rsidR="00D703B8" w:rsidRPr="00A82B0A" w:rsidRDefault="00557A8D" w:rsidP="00D703B8">
      <w:pPr>
        <w:pStyle w:val="ListParagraph"/>
        <w:numPr>
          <w:ilvl w:val="0"/>
          <w:numId w:val="22"/>
        </w:numPr>
        <w:autoSpaceDE w:val="0"/>
        <w:autoSpaceDN w:val="0"/>
        <w:adjustRightInd w:val="0"/>
        <w:ind w:left="567" w:hanging="567"/>
        <w:contextualSpacing w:val="0"/>
      </w:pPr>
      <w:r>
        <w:rPr>
          <w:rFonts w:eastAsia="TimesNewRomanPSMT"/>
        </w:rPr>
        <w:lastRenderedPageBreak/>
        <w:t>What is the cut-off potential (</w:t>
      </w:r>
      <w:r w:rsidR="00D703B8" w:rsidRPr="00A82B0A">
        <w:rPr>
          <w:rFonts w:eastAsia="TimesNewRomanPSMT"/>
        </w:rPr>
        <w:t>V</w:t>
      </w:r>
      <w:r w:rsidR="00D703B8" w:rsidRPr="00A82B0A">
        <w:rPr>
          <w:rFonts w:eastAsia="TimesNewRomanPSMT"/>
          <w:vertAlign w:val="subscript"/>
        </w:rPr>
        <w:t>o</w:t>
      </w:r>
      <w:r>
        <w:rPr>
          <w:rFonts w:eastAsia="TimesNewRomanPSMT"/>
        </w:rPr>
        <w:t>)</w:t>
      </w:r>
      <w:r w:rsidR="00D703B8" w:rsidRPr="00A82B0A">
        <w:rPr>
          <w:rFonts w:eastAsia="TimesNewRomanPSMT"/>
        </w:rPr>
        <w:t xml:space="preserve"> when blue light of frequency 6.25 x 10</w:t>
      </w:r>
      <w:r w:rsidR="00D703B8" w:rsidRPr="00A82B0A">
        <w:rPr>
          <w:rFonts w:eastAsia="TimesNewRomanPSMT"/>
          <w:vertAlign w:val="superscript"/>
        </w:rPr>
        <w:t>14</w:t>
      </w:r>
      <w:r w:rsidR="00D703B8" w:rsidRPr="00A82B0A">
        <w:rPr>
          <w:rFonts w:eastAsia="TimesNewRomanPSMT"/>
        </w:rPr>
        <w:t xml:space="preserve"> Hz is shone onto the sodium cathode of the photocell referred to in </w:t>
      </w:r>
      <w:r w:rsidR="00D703B8" w:rsidRPr="00557A8D">
        <w:rPr>
          <w:rFonts w:eastAsia="TimesNewRomanPSMT"/>
          <w:b/>
        </w:rPr>
        <w:t>Figures 1</w:t>
      </w:r>
      <w:r w:rsidR="00D703B8" w:rsidRPr="00A82B0A">
        <w:rPr>
          <w:rFonts w:eastAsia="TimesNewRomanPSMT"/>
        </w:rPr>
        <w:t xml:space="preserve"> and </w:t>
      </w:r>
      <w:r w:rsidR="00D703B8" w:rsidRPr="00557A8D">
        <w:rPr>
          <w:rFonts w:eastAsia="TimesNewRomanPSMT"/>
          <w:b/>
        </w:rPr>
        <w:t>2</w:t>
      </w:r>
      <w:r w:rsidR="00D703B8" w:rsidRPr="00A82B0A">
        <w:rPr>
          <w:rFonts w:eastAsia="TimesNewRomanPSMT"/>
        </w:rPr>
        <w:t>?</w:t>
      </w:r>
      <w:r w:rsidR="00D703B8" w:rsidRPr="00A82B0A">
        <w:rPr>
          <w:rFonts w:ascii="Helvetica" w:hAnsi="Helvetica" w:cs="Helvetica"/>
        </w:rPr>
        <w:t xml:space="preserve"> </w:t>
      </w:r>
      <w:r w:rsidR="00D703B8" w:rsidRPr="00A82B0A">
        <w:rPr>
          <w:rFonts w:ascii="Helvetica" w:hAnsi="Helvetica" w:cs="Helvetica"/>
        </w:rPr>
        <w:tab/>
      </w:r>
      <w:r w:rsidR="00D703B8" w:rsidRPr="00A82B0A">
        <w:rPr>
          <w:rFonts w:ascii="Helvetica" w:hAnsi="Helvetica" w:cs="Helvetica"/>
        </w:rPr>
        <w:tab/>
      </w:r>
      <w:r w:rsidR="00D703B8" w:rsidRPr="00A82B0A">
        <w:rPr>
          <w:rFonts w:ascii="Helvetica" w:hAnsi="Helvetica" w:cs="Helvetica"/>
        </w:rPr>
        <w:tab/>
        <w:t>(2 marks)</w:t>
      </w:r>
    </w:p>
    <w:p w14:paraId="34884025" w14:textId="77777777" w:rsidR="00D703B8" w:rsidRPr="00A82B0A" w:rsidRDefault="00D703B8" w:rsidP="00D703B8">
      <w:pPr>
        <w:autoSpaceDE w:val="0"/>
        <w:autoSpaceDN w:val="0"/>
        <w:adjustRightInd w:val="0"/>
        <w:ind w:left="567"/>
      </w:pPr>
    </w:p>
    <w:p w14:paraId="155670A7" w14:textId="77777777" w:rsidR="00D703B8" w:rsidRDefault="00D703B8" w:rsidP="00D703B8">
      <w:pPr>
        <w:autoSpaceDE w:val="0"/>
        <w:autoSpaceDN w:val="0"/>
        <w:adjustRightInd w:val="0"/>
        <w:ind w:left="567"/>
      </w:pPr>
    </w:p>
    <w:p w14:paraId="7614D6B4" w14:textId="77777777" w:rsidR="00557A8D" w:rsidRDefault="00557A8D" w:rsidP="00D703B8">
      <w:pPr>
        <w:autoSpaceDE w:val="0"/>
        <w:autoSpaceDN w:val="0"/>
        <w:adjustRightInd w:val="0"/>
        <w:ind w:left="567"/>
      </w:pPr>
    </w:p>
    <w:p w14:paraId="187DB3B3" w14:textId="77777777" w:rsidR="00557A8D" w:rsidRDefault="00557A8D" w:rsidP="00D703B8">
      <w:pPr>
        <w:autoSpaceDE w:val="0"/>
        <w:autoSpaceDN w:val="0"/>
        <w:adjustRightInd w:val="0"/>
        <w:ind w:left="567"/>
      </w:pPr>
    </w:p>
    <w:p w14:paraId="29639AB1" w14:textId="77777777" w:rsidR="00557A8D" w:rsidRDefault="00557A8D" w:rsidP="00D703B8">
      <w:pPr>
        <w:autoSpaceDE w:val="0"/>
        <w:autoSpaceDN w:val="0"/>
        <w:adjustRightInd w:val="0"/>
        <w:ind w:left="567"/>
      </w:pPr>
    </w:p>
    <w:p w14:paraId="6D3248C5" w14:textId="77777777" w:rsidR="00557A8D" w:rsidRDefault="00557A8D" w:rsidP="00D703B8">
      <w:pPr>
        <w:autoSpaceDE w:val="0"/>
        <w:autoSpaceDN w:val="0"/>
        <w:adjustRightInd w:val="0"/>
        <w:ind w:left="567"/>
      </w:pPr>
    </w:p>
    <w:p w14:paraId="3D1EB0EB" w14:textId="77777777" w:rsidR="00557A8D" w:rsidRDefault="00557A8D" w:rsidP="00D703B8">
      <w:pPr>
        <w:autoSpaceDE w:val="0"/>
        <w:autoSpaceDN w:val="0"/>
        <w:adjustRightInd w:val="0"/>
        <w:ind w:left="567"/>
      </w:pPr>
    </w:p>
    <w:p w14:paraId="5D75EAE1" w14:textId="77777777" w:rsidR="00557A8D" w:rsidRDefault="00557A8D" w:rsidP="00D703B8">
      <w:pPr>
        <w:autoSpaceDE w:val="0"/>
        <w:autoSpaceDN w:val="0"/>
        <w:adjustRightInd w:val="0"/>
        <w:ind w:left="567"/>
      </w:pPr>
    </w:p>
    <w:p w14:paraId="1A4189DE" w14:textId="77777777" w:rsidR="00557A8D" w:rsidRDefault="00557A8D" w:rsidP="00D703B8">
      <w:pPr>
        <w:autoSpaceDE w:val="0"/>
        <w:autoSpaceDN w:val="0"/>
        <w:adjustRightInd w:val="0"/>
        <w:ind w:left="567"/>
      </w:pPr>
    </w:p>
    <w:p w14:paraId="5F52C776" w14:textId="77777777" w:rsidR="00557A8D" w:rsidRDefault="00557A8D" w:rsidP="00D703B8">
      <w:pPr>
        <w:autoSpaceDE w:val="0"/>
        <w:autoSpaceDN w:val="0"/>
        <w:adjustRightInd w:val="0"/>
        <w:ind w:left="567"/>
      </w:pPr>
    </w:p>
    <w:p w14:paraId="05BAF474" w14:textId="77777777" w:rsidR="00557A8D" w:rsidRDefault="00557A8D" w:rsidP="00D703B8">
      <w:pPr>
        <w:autoSpaceDE w:val="0"/>
        <w:autoSpaceDN w:val="0"/>
        <w:adjustRightInd w:val="0"/>
        <w:ind w:left="567"/>
      </w:pPr>
    </w:p>
    <w:p w14:paraId="7040BFE8" w14:textId="77777777" w:rsidR="00557A8D" w:rsidRDefault="00557A8D" w:rsidP="00D703B8">
      <w:pPr>
        <w:autoSpaceDE w:val="0"/>
        <w:autoSpaceDN w:val="0"/>
        <w:adjustRightInd w:val="0"/>
        <w:ind w:left="567"/>
      </w:pPr>
    </w:p>
    <w:p w14:paraId="0FC0ACD5" w14:textId="77777777" w:rsidR="00557A8D" w:rsidRDefault="00557A8D" w:rsidP="00D703B8">
      <w:pPr>
        <w:autoSpaceDE w:val="0"/>
        <w:autoSpaceDN w:val="0"/>
        <w:adjustRightInd w:val="0"/>
        <w:ind w:left="567"/>
      </w:pPr>
    </w:p>
    <w:p w14:paraId="6DB31ADA" w14:textId="77777777" w:rsidR="00557A8D" w:rsidRDefault="00557A8D" w:rsidP="00D703B8">
      <w:pPr>
        <w:autoSpaceDE w:val="0"/>
        <w:autoSpaceDN w:val="0"/>
        <w:adjustRightInd w:val="0"/>
        <w:ind w:left="567"/>
      </w:pPr>
    </w:p>
    <w:p w14:paraId="0B1A153C" w14:textId="77777777" w:rsidR="00557A8D" w:rsidRPr="00A82B0A" w:rsidRDefault="00557A8D" w:rsidP="00D703B8">
      <w:pPr>
        <w:autoSpaceDE w:val="0"/>
        <w:autoSpaceDN w:val="0"/>
        <w:adjustRightInd w:val="0"/>
        <w:ind w:left="567"/>
      </w:pPr>
    </w:p>
    <w:p w14:paraId="302C7EFA" w14:textId="77777777" w:rsidR="00D703B8" w:rsidRPr="00A82B0A" w:rsidRDefault="00D703B8" w:rsidP="00D703B8">
      <w:pPr>
        <w:autoSpaceDE w:val="0"/>
        <w:autoSpaceDN w:val="0"/>
        <w:adjustRightInd w:val="0"/>
        <w:rPr>
          <w:bCs/>
        </w:rPr>
      </w:pPr>
    </w:p>
    <w:p w14:paraId="360FFB29" w14:textId="77777777" w:rsidR="00D703B8" w:rsidRPr="00A82B0A" w:rsidRDefault="00D703B8" w:rsidP="00D703B8">
      <w:pPr>
        <w:pStyle w:val="ListParagraph"/>
        <w:numPr>
          <w:ilvl w:val="0"/>
          <w:numId w:val="1"/>
        </w:numPr>
        <w:autoSpaceDE w:val="0"/>
        <w:autoSpaceDN w:val="0"/>
        <w:adjustRightInd w:val="0"/>
        <w:ind w:left="567" w:hanging="567"/>
        <w:rPr>
          <w:rFonts w:eastAsia="TimesNewRomanPSMT"/>
        </w:rPr>
      </w:pPr>
      <w:r w:rsidRPr="00A82B0A">
        <w:rPr>
          <w:rFonts w:eastAsia="TimesNewRomanPSMT"/>
        </w:rPr>
        <w:t xml:space="preserve">On the graph of photoelectric current versus potential difference shown in </w:t>
      </w:r>
      <w:r w:rsidRPr="00557A8D">
        <w:rPr>
          <w:rFonts w:eastAsia="TimesNewRomanPSMT"/>
          <w:b/>
        </w:rPr>
        <w:t>Figure 2</w:t>
      </w:r>
      <w:r w:rsidRPr="00A82B0A">
        <w:rPr>
          <w:rFonts w:eastAsia="TimesNewRomanPSMT"/>
        </w:rPr>
        <w:t xml:space="preserve">, sketch the curve expected if the light is changed to </w:t>
      </w:r>
      <w:r w:rsidRPr="00A82B0A">
        <w:rPr>
          <w:b/>
          <w:bCs/>
          <w:i/>
        </w:rPr>
        <w:t>ultraviolet</w:t>
      </w:r>
      <w:r w:rsidRPr="00A82B0A">
        <w:rPr>
          <w:b/>
          <w:bCs/>
        </w:rPr>
        <w:t xml:space="preserve"> </w:t>
      </w:r>
      <w:r w:rsidRPr="00A82B0A">
        <w:rPr>
          <w:rFonts w:eastAsia="TimesNewRomanPSMT"/>
        </w:rPr>
        <w:t xml:space="preserve">with a </w:t>
      </w:r>
      <w:r w:rsidRPr="00A82B0A">
        <w:rPr>
          <w:b/>
          <w:bCs/>
          <w:i/>
        </w:rPr>
        <w:t>higher intensity</w:t>
      </w:r>
      <w:r w:rsidRPr="00A82B0A">
        <w:rPr>
          <w:b/>
          <w:bCs/>
        </w:rPr>
        <w:t xml:space="preserve"> </w:t>
      </w:r>
      <w:r w:rsidRPr="00A82B0A">
        <w:rPr>
          <w:rFonts w:eastAsia="TimesNewRomanPSMT"/>
        </w:rPr>
        <w:t>than the original blue light.</w:t>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r>
      <w:r w:rsidRPr="00A82B0A">
        <w:rPr>
          <w:rFonts w:eastAsia="TimesNewRomanPSMT"/>
        </w:rPr>
        <w:tab/>
        <w:t>(2 marks)</w:t>
      </w:r>
    </w:p>
    <w:p w14:paraId="1E233288" w14:textId="77777777" w:rsidR="00D703B8" w:rsidRPr="00A82B0A" w:rsidRDefault="00D703B8" w:rsidP="00D703B8">
      <w:pPr>
        <w:autoSpaceDE w:val="0"/>
        <w:autoSpaceDN w:val="0"/>
        <w:adjustRightInd w:val="0"/>
        <w:rPr>
          <w:rFonts w:eastAsia="TimesNewRomanPSMT"/>
        </w:rPr>
      </w:pPr>
    </w:p>
    <w:p w14:paraId="47564EB1" w14:textId="77777777" w:rsidR="00D703B8" w:rsidRPr="00A82B0A" w:rsidRDefault="00D703B8" w:rsidP="00D703B8">
      <w:pPr>
        <w:autoSpaceDE w:val="0"/>
        <w:autoSpaceDN w:val="0"/>
        <w:adjustRightInd w:val="0"/>
        <w:rPr>
          <w:rFonts w:eastAsia="TimesNewRomanPSMT"/>
        </w:rPr>
      </w:pPr>
    </w:p>
    <w:p w14:paraId="5515BA7C" w14:textId="77777777" w:rsidR="00D703B8" w:rsidRPr="00A82B0A" w:rsidRDefault="00D703B8" w:rsidP="00D703B8">
      <w:pPr>
        <w:pStyle w:val="ListParagraph"/>
        <w:numPr>
          <w:ilvl w:val="0"/>
          <w:numId w:val="1"/>
        </w:numPr>
        <w:autoSpaceDE w:val="0"/>
        <w:autoSpaceDN w:val="0"/>
        <w:adjustRightInd w:val="0"/>
        <w:ind w:left="567" w:hanging="567"/>
        <w:rPr>
          <w:rFonts w:eastAsia="TimesNewRomanPSMT"/>
        </w:rPr>
      </w:pPr>
      <w:r w:rsidRPr="00A82B0A">
        <w:rPr>
          <w:rFonts w:eastAsia="TimesNewRomanPSMT"/>
        </w:rPr>
        <w:t>The results of photoelectric effect experiments in general provide strong evidence for the particle-like nature of light.</w:t>
      </w:r>
    </w:p>
    <w:p w14:paraId="3DA00D40" w14:textId="77777777" w:rsidR="00D703B8" w:rsidRPr="00A82B0A" w:rsidRDefault="00D703B8" w:rsidP="00D703B8">
      <w:pPr>
        <w:pStyle w:val="ListParagraph"/>
        <w:autoSpaceDE w:val="0"/>
        <w:autoSpaceDN w:val="0"/>
        <w:adjustRightInd w:val="0"/>
        <w:spacing w:before="120"/>
        <w:ind w:left="567"/>
        <w:contextualSpacing w:val="0"/>
      </w:pPr>
      <w:r w:rsidRPr="00A82B0A">
        <w:rPr>
          <w:rFonts w:eastAsia="TimesNewRomanPSMT"/>
        </w:rPr>
        <w:t xml:space="preserve">Outline </w:t>
      </w:r>
      <w:r w:rsidRPr="00A82B0A">
        <w:rPr>
          <w:b/>
          <w:bCs/>
          <w:i/>
        </w:rPr>
        <w:t>two</w:t>
      </w:r>
      <w:r w:rsidRPr="00A82B0A">
        <w:rPr>
          <w:b/>
          <w:bCs/>
        </w:rPr>
        <w:t xml:space="preserve"> </w:t>
      </w:r>
      <w:r w:rsidRPr="00A82B0A">
        <w:rPr>
          <w:rFonts w:eastAsia="TimesNewRomanPSMT"/>
        </w:rPr>
        <w:t>aspects of these results that provide the strong evidence that is not explained by the wave model of light, and explain why.</w:t>
      </w:r>
      <w:r w:rsidRPr="00A82B0A">
        <w:rPr>
          <w:rFonts w:ascii="Helvetica" w:hAnsi="Helvetica" w:cs="Helvetica"/>
        </w:rPr>
        <w:t xml:space="preserve"> </w:t>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t>(4 marks)</w:t>
      </w:r>
    </w:p>
    <w:p w14:paraId="402920CC" w14:textId="77777777" w:rsidR="00D703B8" w:rsidRPr="00A82B0A" w:rsidRDefault="00D703B8" w:rsidP="00D703B8">
      <w:pPr>
        <w:autoSpaceDE w:val="0"/>
        <w:autoSpaceDN w:val="0"/>
        <w:adjustRightInd w:val="0"/>
        <w:ind w:left="567"/>
      </w:pPr>
    </w:p>
    <w:p w14:paraId="1CF507AA" w14:textId="77777777" w:rsidR="00D703B8" w:rsidRPr="00A82B0A" w:rsidRDefault="00D703B8" w:rsidP="00D703B8">
      <w:pPr>
        <w:rPr>
          <w:b/>
        </w:rPr>
      </w:pPr>
      <w:r w:rsidRPr="00A82B0A">
        <w:rPr>
          <w:b/>
        </w:rPr>
        <w:br w:type="page"/>
      </w:r>
    </w:p>
    <w:p w14:paraId="7F33BD07" w14:textId="77777777" w:rsidR="00D703B8" w:rsidRPr="00A82B0A" w:rsidRDefault="00D703B8" w:rsidP="00D703B8">
      <w:pPr>
        <w:spacing w:after="120"/>
        <w:rPr>
          <w:b/>
        </w:rPr>
      </w:pPr>
      <w:r w:rsidRPr="00A82B0A">
        <w:rPr>
          <w:b/>
        </w:rPr>
        <w:lastRenderedPageBreak/>
        <w:t>Question 18</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15 marks)</w:t>
      </w:r>
    </w:p>
    <w:p w14:paraId="7EE79F30" w14:textId="77777777" w:rsidR="00D703B8" w:rsidRDefault="00D703B8" w:rsidP="00D703B8">
      <w:pPr>
        <w:pStyle w:val="ListParagraph"/>
        <w:numPr>
          <w:ilvl w:val="0"/>
          <w:numId w:val="29"/>
        </w:numPr>
        <w:autoSpaceDE w:val="0"/>
        <w:autoSpaceDN w:val="0"/>
        <w:adjustRightInd w:val="0"/>
        <w:ind w:left="567" w:hanging="567"/>
        <w:rPr>
          <w:rFonts w:eastAsia="TimesNewRomanPSMT"/>
        </w:rPr>
      </w:pPr>
      <w:r w:rsidRPr="00A82B0A">
        <w:rPr>
          <w:rFonts w:eastAsia="TimesNewRomanPSMT"/>
        </w:rPr>
        <w:t>Tests of relativistic time dilation have been made by observing the decay of short-lived particles. A muon, travelling from the edge of the atmosphere to the surface of Earth, is an example of such a particle.</w:t>
      </w:r>
    </w:p>
    <w:p w14:paraId="7F0F2934" w14:textId="77777777" w:rsidR="00557A8D" w:rsidRPr="00557A8D" w:rsidRDefault="00557A8D" w:rsidP="00557A8D">
      <w:pPr>
        <w:autoSpaceDE w:val="0"/>
        <w:autoSpaceDN w:val="0"/>
        <w:adjustRightInd w:val="0"/>
        <w:rPr>
          <w:rFonts w:eastAsia="TimesNewRomanPSMT"/>
        </w:rPr>
      </w:pPr>
    </w:p>
    <w:p w14:paraId="16D2F923" w14:textId="4AD559FE" w:rsidR="00D703B8" w:rsidRPr="00A82B0A" w:rsidRDefault="00D703B8" w:rsidP="00D703B8">
      <w:pPr>
        <w:autoSpaceDE w:val="0"/>
        <w:autoSpaceDN w:val="0"/>
        <w:adjustRightInd w:val="0"/>
        <w:ind w:left="567"/>
        <w:rPr>
          <w:rFonts w:eastAsia="TimesNewRomanPSMT"/>
        </w:rPr>
      </w:pPr>
      <w:r w:rsidRPr="00A82B0A">
        <w:rPr>
          <w:rFonts w:eastAsia="TimesNewRomanPSMT"/>
        </w:rPr>
        <w:t>To model this in the laboratory, another elementary particle with a shorter half-life is produced in a particle accelerator. It is travelling at 0.99875</w:t>
      </w:r>
      <w:r w:rsidR="00582515" w:rsidRPr="00A82B0A">
        <w:rPr>
          <w:rFonts w:eastAsia="TimesNewRomanPSMT"/>
        </w:rPr>
        <w:t xml:space="preserve"> </w:t>
      </w:r>
      <w:r w:rsidRPr="00A82B0A">
        <w:rPr>
          <w:rFonts w:eastAsia="TimesNewRomanPSMT"/>
          <w:i/>
          <w:iCs/>
        </w:rPr>
        <w:t>c</w:t>
      </w:r>
      <w:r w:rsidRPr="00A82B0A">
        <w:rPr>
          <w:rFonts w:eastAsia="TimesNewRomanPSMT"/>
        </w:rPr>
        <w:t>. Scientists observe that this particle travels 9.14 × 10</w:t>
      </w:r>
      <w:r w:rsidRPr="00A82B0A">
        <w:rPr>
          <w:rFonts w:eastAsia="TimesNewRomanPSMT"/>
          <w:vertAlign w:val="superscript"/>
        </w:rPr>
        <w:t>–5</w:t>
      </w:r>
      <w:r w:rsidRPr="00A82B0A">
        <w:rPr>
          <w:rFonts w:eastAsia="TimesNewRomanPSMT"/>
        </w:rPr>
        <w:t xml:space="preserve"> m in a straight line from the point where it is made to the point where it decays into other particles. It is not accelerating.</w:t>
      </w:r>
    </w:p>
    <w:p w14:paraId="36AC8191" w14:textId="77777777" w:rsidR="00D703B8" w:rsidRPr="00A82B0A" w:rsidRDefault="00D703B8" w:rsidP="00D703B8">
      <w:pPr>
        <w:pStyle w:val="ListParagraph"/>
        <w:numPr>
          <w:ilvl w:val="0"/>
          <w:numId w:val="30"/>
        </w:numPr>
        <w:autoSpaceDE w:val="0"/>
        <w:autoSpaceDN w:val="0"/>
        <w:adjustRightInd w:val="0"/>
        <w:spacing w:before="120"/>
        <w:ind w:left="1134" w:hanging="567"/>
        <w:contextualSpacing w:val="0"/>
      </w:pPr>
      <w:r w:rsidRPr="00A82B0A">
        <w:rPr>
          <w:rFonts w:eastAsia="TimesNewRomanPSMT"/>
        </w:rPr>
        <w:t xml:space="preserve">Calculate the lifetime of the particle in the scientists’ frame of reference. </w:t>
      </w:r>
      <w:r w:rsidRPr="00A82B0A">
        <w:rPr>
          <w:rFonts w:ascii="Helvetica" w:hAnsi="Helvetica" w:cs="Helvetica"/>
        </w:rPr>
        <w:tab/>
        <w:t>(2 marks)</w:t>
      </w:r>
    </w:p>
    <w:p w14:paraId="12F366F4" w14:textId="77777777" w:rsidR="00D703B8" w:rsidRPr="00A82B0A" w:rsidRDefault="00D703B8" w:rsidP="00D703B8">
      <w:pPr>
        <w:autoSpaceDE w:val="0"/>
        <w:autoSpaceDN w:val="0"/>
        <w:adjustRightInd w:val="0"/>
        <w:ind w:left="567"/>
      </w:pPr>
    </w:p>
    <w:p w14:paraId="4F49AE2F" w14:textId="77777777" w:rsidR="00D703B8" w:rsidRDefault="00D703B8" w:rsidP="00D703B8">
      <w:pPr>
        <w:autoSpaceDE w:val="0"/>
        <w:autoSpaceDN w:val="0"/>
        <w:adjustRightInd w:val="0"/>
      </w:pPr>
    </w:p>
    <w:p w14:paraId="72A52A3D" w14:textId="77777777" w:rsidR="00557A8D" w:rsidRDefault="00557A8D" w:rsidP="00D703B8">
      <w:pPr>
        <w:autoSpaceDE w:val="0"/>
        <w:autoSpaceDN w:val="0"/>
        <w:adjustRightInd w:val="0"/>
      </w:pPr>
    </w:p>
    <w:p w14:paraId="45526730" w14:textId="77777777" w:rsidR="00557A8D" w:rsidRDefault="00557A8D" w:rsidP="00D703B8">
      <w:pPr>
        <w:autoSpaceDE w:val="0"/>
        <w:autoSpaceDN w:val="0"/>
        <w:adjustRightInd w:val="0"/>
      </w:pPr>
    </w:p>
    <w:p w14:paraId="054D6E30" w14:textId="77777777" w:rsidR="00557A8D" w:rsidRDefault="00557A8D" w:rsidP="00D703B8">
      <w:pPr>
        <w:autoSpaceDE w:val="0"/>
        <w:autoSpaceDN w:val="0"/>
        <w:adjustRightInd w:val="0"/>
      </w:pPr>
    </w:p>
    <w:p w14:paraId="0688E170" w14:textId="77777777" w:rsidR="00557A8D" w:rsidRDefault="00557A8D" w:rsidP="00D703B8">
      <w:pPr>
        <w:autoSpaceDE w:val="0"/>
        <w:autoSpaceDN w:val="0"/>
        <w:adjustRightInd w:val="0"/>
      </w:pPr>
    </w:p>
    <w:p w14:paraId="4C3D296E" w14:textId="77777777" w:rsidR="00557A8D" w:rsidRDefault="00557A8D" w:rsidP="00D703B8">
      <w:pPr>
        <w:autoSpaceDE w:val="0"/>
        <w:autoSpaceDN w:val="0"/>
        <w:adjustRightInd w:val="0"/>
      </w:pPr>
    </w:p>
    <w:p w14:paraId="616B2D16" w14:textId="77777777" w:rsidR="00557A8D" w:rsidRDefault="00557A8D" w:rsidP="00D703B8">
      <w:pPr>
        <w:autoSpaceDE w:val="0"/>
        <w:autoSpaceDN w:val="0"/>
        <w:adjustRightInd w:val="0"/>
      </w:pPr>
    </w:p>
    <w:p w14:paraId="67AD93CF" w14:textId="77777777" w:rsidR="00557A8D" w:rsidRDefault="00557A8D" w:rsidP="00D703B8">
      <w:pPr>
        <w:autoSpaceDE w:val="0"/>
        <w:autoSpaceDN w:val="0"/>
        <w:adjustRightInd w:val="0"/>
      </w:pPr>
    </w:p>
    <w:p w14:paraId="090C5ED8" w14:textId="77777777" w:rsidR="00557A8D" w:rsidRPr="00A82B0A" w:rsidRDefault="00557A8D" w:rsidP="00D703B8">
      <w:pPr>
        <w:autoSpaceDE w:val="0"/>
        <w:autoSpaceDN w:val="0"/>
        <w:adjustRightInd w:val="0"/>
        <w:rPr>
          <w:bCs/>
        </w:rPr>
      </w:pPr>
    </w:p>
    <w:p w14:paraId="58AC2FE4" w14:textId="77777777" w:rsidR="00D703B8" w:rsidRPr="00A82B0A" w:rsidRDefault="00D703B8" w:rsidP="00D703B8">
      <w:pPr>
        <w:autoSpaceDE w:val="0"/>
        <w:autoSpaceDN w:val="0"/>
        <w:adjustRightInd w:val="0"/>
        <w:rPr>
          <w:bCs/>
        </w:rPr>
      </w:pPr>
    </w:p>
    <w:p w14:paraId="60B63077" w14:textId="77777777" w:rsidR="00D703B8" w:rsidRPr="00A82B0A" w:rsidRDefault="00D703B8" w:rsidP="00D703B8">
      <w:pPr>
        <w:pStyle w:val="ListParagraph"/>
        <w:numPr>
          <w:ilvl w:val="0"/>
          <w:numId w:val="30"/>
        </w:numPr>
        <w:autoSpaceDE w:val="0"/>
        <w:autoSpaceDN w:val="0"/>
        <w:adjustRightInd w:val="0"/>
        <w:ind w:left="1134" w:hanging="567"/>
        <w:contextualSpacing w:val="0"/>
      </w:pPr>
      <w:r w:rsidRPr="00A82B0A">
        <w:rPr>
          <w:rFonts w:eastAsia="TimesNewRomanPSMT"/>
        </w:rPr>
        <w:t>Calculate the distance that the particle travels in the laboratory, as measured in the particle’s frame of reference.</w:t>
      </w:r>
      <w:r w:rsidRPr="00A82B0A">
        <w:rPr>
          <w:rFonts w:ascii="Helvetica" w:hAnsi="Helvetica" w:cs="Helvetica"/>
        </w:rPr>
        <w:t xml:space="preserve"> </w:t>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t>(2 marks)</w:t>
      </w:r>
    </w:p>
    <w:p w14:paraId="486E41FC" w14:textId="77777777" w:rsidR="00D703B8" w:rsidRPr="00A82B0A" w:rsidRDefault="00D703B8" w:rsidP="00D703B8">
      <w:pPr>
        <w:autoSpaceDE w:val="0"/>
        <w:autoSpaceDN w:val="0"/>
        <w:adjustRightInd w:val="0"/>
        <w:ind w:left="567"/>
      </w:pPr>
    </w:p>
    <w:p w14:paraId="39DFCC89" w14:textId="77777777" w:rsidR="00D703B8" w:rsidRDefault="00D703B8" w:rsidP="00D703B8">
      <w:pPr>
        <w:autoSpaceDE w:val="0"/>
        <w:autoSpaceDN w:val="0"/>
        <w:adjustRightInd w:val="0"/>
        <w:ind w:left="567"/>
      </w:pPr>
    </w:p>
    <w:p w14:paraId="27564A77" w14:textId="77777777" w:rsidR="00557A8D" w:rsidRDefault="00557A8D" w:rsidP="00D703B8">
      <w:pPr>
        <w:autoSpaceDE w:val="0"/>
        <w:autoSpaceDN w:val="0"/>
        <w:adjustRightInd w:val="0"/>
        <w:ind w:left="567"/>
      </w:pPr>
    </w:p>
    <w:p w14:paraId="34738575" w14:textId="77777777" w:rsidR="00557A8D" w:rsidRDefault="00557A8D" w:rsidP="00D703B8">
      <w:pPr>
        <w:autoSpaceDE w:val="0"/>
        <w:autoSpaceDN w:val="0"/>
        <w:adjustRightInd w:val="0"/>
        <w:ind w:left="567"/>
      </w:pPr>
    </w:p>
    <w:p w14:paraId="4ED3A541" w14:textId="77777777" w:rsidR="00557A8D" w:rsidRDefault="00557A8D" w:rsidP="00D703B8">
      <w:pPr>
        <w:autoSpaceDE w:val="0"/>
        <w:autoSpaceDN w:val="0"/>
        <w:adjustRightInd w:val="0"/>
        <w:ind w:left="567"/>
      </w:pPr>
    </w:p>
    <w:p w14:paraId="2877A0F5" w14:textId="77777777" w:rsidR="00557A8D" w:rsidRDefault="00557A8D" w:rsidP="00D703B8">
      <w:pPr>
        <w:autoSpaceDE w:val="0"/>
        <w:autoSpaceDN w:val="0"/>
        <w:adjustRightInd w:val="0"/>
        <w:ind w:left="567"/>
      </w:pPr>
    </w:p>
    <w:p w14:paraId="10669187" w14:textId="77777777" w:rsidR="00557A8D" w:rsidRDefault="00557A8D" w:rsidP="00D703B8">
      <w:pPr>
        <w:autoSpaceDE w:val="0"/>
        <w:autoSpaceDN w:val="0"/>
        <w:adjustRightInd w:val="0"/>
        <w:ind w:left="567"/>
      </w:pPr>
    </w:p>
    <w:p w14:paraId="49E99633" w14:textId="77777777" w:rsidR="00557A8D" w:rsidRDefault="00557A8D" w:rsidP="00D703B8">
      <w:pPr>
        <w:autoSpaceDE w:val="0"/>
        <w:autoSpaceDN w:val="0"/>
        <w:adjustRightInd w:val="0"/>
        <w:ind w:left="567"/>
      </w:pPr>
    </w:p>
    <w:p w14:paraId="2133F82C" w14:textId="77777777" w:rsidR="00557A8D" w:rsidRDefault="00557A8D" w:rsidP="00D703B8">
      <w:pPr>
        <w:autoSpaceDE w:val="0"/>
        <w:autoSpaceDN w:val="0"/>
        <w:adjustRightInd w:val="0"/>
        <w:ind w:left="567"/>
      </w:pPr>
    </w:p>
    <w:p w14:paraId="61C47B10" w14:textId="77777777" w:rsidR="00557A8D" w:rsidRPr="00A82B0A" w:rsidRDefault="00557A8D" w:rsidP="00D703B8">
      <w:pPr>
        <w:autoSpaceDE w:val="0"/>
        <w:autoSpaceDN w:val="0"/>
        <w:adjustRightInd w:val="0"/>
        <w:ind w:left="567"/>
        <w:rPr>
          <w:bCs/>
        </w:rPr>
      </w:pPr>
    </w:p>
    <w:p w14:paraId="59B66601" w14:textId="77777777" w:rsidR="00D703B8" w:rsidRPr="00A82B0A" w:rsidRDefault="00D703B8" w:rsidP="00D703B8">
      <w:pPr>
        <w:autoSpaceDE w:val="0"/>
        <w:autoSpaceDN w:val="0"/>
        <w:adjustRightInd w:val="0"/>
        <w:ind w:left="567"/>
        <w:rPr>
          <w:bCs/>
        </w:rPr>
      </w:pPr>
    </w:p>
    <w:p w14:paraId="45742415" w14:textId="77777777" w:rsidR="00D703B8" w:rsidRPr="00A82B0A" w:rsidRDefault="00D703B8" w:rsidP="00D703B8">
      <w:pPr>
        <w:pStyle w:val="ListParagraph"/>
        <w:numPr>
          <w:ilvl w:val="0"/>
          <w:numId w:val="30"/>
        </w:numPr>
        <w:autoSpaceDE w:val="0"/>
        <w:autoSpaceDN w:val="0"/>
        <w:adjustRightInd w:val="0"/>
        <w:ind w:left="1134" w:hanging="567"/>
        <w:contextualSpacing w:val="0"/>
      </w:pPr>
      <w:r w:rsidRPr="00A82B0A">
        <w:rPr>
          <w:rFonts w:eastAsia="TimesNewRomanPSMT"/>
        </w:rPr>
        <w:t>Explain why the scientists would observe more particles at the end of the laboratory measuring range than classical physics would expect.</w:t>
      </w:r>
      <w:r w:rsidRPr="00A82B0A">
        <w:rPr>
          <w:rFonts w:ascii="Helvetica" w:hAnsi="Helvetica" w:cs="Helvetica"/>
        </w:rPr>
        <w:t xml:space="preserve"> </w:t>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t>(2 marks)</w:t>
      </w:r>
    </w:p>
    <w:p w14:paraId="13990CCD" w14:textId="77777777" w:rsidR="00D703B8" w:rsidRPr="00A82B0A" w:rsidRDefault="00D703B8" w:rsidP="00D703B8">
      <w:pPr>
        <w:autoSpaceDE w:val="0"/>
        <w:autoSpaceDN w:val="0"/>
        <w:adjustRightInd w:val="0"/>
        <w:ind w:left="567"/>
      </w:pPr>
    </w:p>
    <w:p w14:paraId="3EAC68FA" w14:textId="77777777" w:rsidR="00D703B8" w:rsidRDefault="00D703B8" w:rsidP="00D703B8">
      <w:pPr>
        <w:autoSpaceDE w:val="0"/>
        <w:autoSpaceDN w:val="0"/>
        <w:adjustRightInd w:val="0"/>
      </w:pPr>
    </w:p>
    <w:p w14:paraId="5AAE9810" w14:textId="77777777" w:rsidR="00557A8D" w:rsidRDefault="00557A8D" w:rsidP="00D703B8">
      <w:pPr>
        <w:autoSpaceDE w:val="0"/>
        <w:autoSpaceDN w:val="0"/>
        <w:adjustRightInd w:val="0"/>
      </w:pPr>
    </w:p>
    <w:p w14:paraId="770C90C0" w14:textId="77777777" w:rsidR="00557A8D" w:rsidRDefault="00557A8D" w:rsidP="00D703B8">
      <w:pPr>
        <w:autoSpaceDE w:val="0"/>
        <w:autoSpaceDN w:val="0"/>
        <w:adjustRightInd w:val="0"/>
      </w:pPr>
    </w:p>
    <w:p w14:paraId="381A0804" w14:textId="77777777" w:rsidR="00557A8D" w:rsidRDefault="00557A8D" w:rsidP="00D703B8">
      <w:pPr>
        <w:autoSpaceDE w:val="0"/>
        <w:autoSpaceDN w:val="0"/>
        <w:adjustRightInd w:val="0"/>
      </w:pPr>
    </w:p>
    <w:p w14:paraId="59B25B71" w14:textId="77777777" w:rsidR="00557A8D" w:rsidRDefault="00557A8D" w:rsidP="00D703B8">
      <w:pPr>
        <w:autoSpaceDE w:val="0"/>
        <w:autoSpaceDN w:val="0"/>
        <w:adjustRightInd w:val="0"/>
      </w:pPr>
    </w:p>
    <w:p w14:paraId="2A6ADDA9" w14:textId="77777777" w:rsidR="00557A8D" w:rsidRDefault="00557A8D" w:rsidP="00D703B8">
      <w:pPr>
        <w:autoSpaceDE w:val="0"/>
        <w:autoSpaceDN w:val="0"/>
        <w:adjustRightInd w:val="0"/>
      </w:pPr>
    </w:p>
    <w:p w14:paraId="60C66D8A" w14:textId="77777777" w:rsidR="00557A8D" w:rsidRDefault="00557A8D" w:rsidP="00D703B8">
      <w:pPr>
        <w:autoSpaceDE w:val="0"/>
        <w:autoSpaceDN w:val="0"/>
        <w:adjustRightInd w:val="0"/>
      </w:pPr>
    </w:p>
    <w:p w14:paraId="37653C79" w14:textId="77777777" w:rsidR="00557A8D" w:rsidRDefault="00557A8D" w:rsidP="00D703B8">
      <w:pPr>
        <w:autoSpaceDE w:val="0"/>
        <w:autoSpaceDN w:val="0"/>
        <w:adjustRightInd w:val="0"/>
      </w:pPr>
    </w:p>
    <w:p w14:paraId="41CDB2AB" w14:textId="77777777" w:rsidR="00557A8D" w:rsidRDefault="00557A8D" w:rsidP="00D703B8">
      <w:pPr>
        <w:autoSpaceDE w:val="0"/>
        <w:autoSpaceDN w:val="0"/>
        <w:adjustRightInd w:val="0"/>
      </w:pPr>
    </w:p>
    <w:p w14:paraId="0B4C1341" w14:textId="77777777" w:rsidR="00557A8D" w:rsidRPr="00A82B0A" w:rsidRDefault="00557A8D" w:rsidP="00D703B8">
      <w:pPr>
        <w:autoSpaceDE w:val="0"/>
        <w:autoSpaceDN w:val="0"/>
        <w:adjustRightInd w:val="0"/>
        <w:rPr>
          <w:bCs/>
        </w:rPr>
      </w:pPr>
    </w:p>
    <w:p w14:paraId="774410A4" w14:textId="75EA5284" w:rsidR="00D703B8" w:rsidRPr="00A82B0A" w:rsidRDefault="00D703B8" w:rsidP="00D703B8">
      <w:pPr>
        <w:pStyle w:val="ListParagraph"/>
        <w:numPr>
          <w:ilvl w:val="0"/>
          <w:numId w:val="29"/>
        </w:numPr>
        <w:autoSpaceDE w:val="0"/>
        <w:autoSpaceDN w:val="0"/>
        <w:adjustRightInd w:val="0"/>
        <w:ind w:left="567" w:hanging="567"/>
      </w:pPr>
      <w:r w:rsidRPr="00A82B0A">
        <w:t>A space probe speeding towards the nearest star moves at 0.250</w:t>
      </w:r>
      <w:r w:rsidR="00582515" w:rsidRPr="00A82B0A">
        <w:t xml:space="preserve"> </w:t>
      </w:r>
      <w:r w:rsidRPr="00A82B0A">
        <w:rPr>
          <w:i/>
        </w:rPr>
        <w:t>c</w:t>
      </w:r>
      <w:r w:rsidRPr="00A82B0A">
        <w:t xml:space="preserve"> and sends radio information at a broadcast frequency of 1.00 GHz. </w:t>
      </w:r>
    </w:p>
    <w:p w14:paraId="093F4AE8" w14:textId="5B0AFAEA" w:rsidR="00D703B8" w:rsidRPr="00A82B0A" w:rsidRDefault="00D703B8" w:rsidP="00D703B8">
      <w:pPr>
        <w:pStyle w:val="ListParagraph"/>
        <w:numPr>
          <w:ilvl w:val="0"/>
          <w:numId w:val="31"/>
        </w:numPr>
        <w:autoSpaceDE w:val="0"/>
        <w:autoSpaceDN w:val="0"/>
        <w:adjustRightInd w:val="0"/>
        <w:spacing w:before="120"/>
        <w:ind w:left="1134" w:hanging="567"/>
        <w:contextualSpacing w:val="0"/>
      </w:pPr>
      <w:r w:rsidRPr="00A82B0A">
        <w:t>At what speed is the radio signal received on the Earth</w:t>
      </w:r>
      <w:r w:rsidR="00A82B0A" w:rsidRPr="00A82B0A">
        <w:t>?</w:t>
      </w:r>
      <w:r w:rsidR="00A82B0A" w:rsidRPr="00A82B0A">
        <w:rPr>
          <w:rFonts w:ascii="Helvetica" w:hAnsi="Helvetica" w:cs="Helvetica"/>
        </w:rPr>
        <w:t xml:space="preserve"> </w:t>
      </w:r>
      <w:r w:rsidRPr="00A82B0A">
        <w:rPr>
          <w:rFonts w:ascii="Helvetica" w:hAnsi="Helvetica" w:cs="Helvetica"/>
        </w:rPr>
        <w:t>Explain briefly.</w:t>
      </w:r>
      <w:r w:rsidRPr="00A82B0A">
        <w:rPr>
          <w:rFonts w:ascii="Helvetica" w:hAnsi="Helvetica" w:cs="Helvetica"/>
        </w:rPr>
        <w:tab/>
        <w:t>(2 marks)</w:t>
      </w:r>
    </w:p>
    <w:p w14:paraId="5C296C56" w14:textId="77777777" w:rsidR="00D703B8" w:rsidRPr="00A82B0A" w:rsidRDefault="00D703B8" w:rsidP="00D703B8">
      <w:pPr>
        <w:autoSpaceDE w:val="0"/>
        <w:autoSpaceDN w:val="0"/>
        <w:adjustRightInd w:val="0"/>
        <w:ind w:left="567"/>
      </w:pPr>
    </w:p>
    <w:p w14:paraId="1C85B407" w14:textId="77777777" w:rsidR="00557A8D" w:rsidRDefault="00557A8D">
      <w:r>
        <w:br w:type="page"/>
      </w:r>
    </w:p>
    <w:p w14:paraId="3AAE927F" w14:textId="1870053D" w:rsidR="00D703B8" w:rsidRPr="00A82B0A" w:rsidRDefault="00D703B8" w:rsidP="00D703B8">
      <w:pPr>
        <w:pStyle w:val="ListParagraph"/>
        <w:numPr>
          <w:ilvl w:val="0"/>
          <w:numId w:val="31"/>
        </w:numPr>
        <w:autoSpaceDE w:val="0"/>
        <w:autoSpaceDN w:val="0"/>
        <w:adjustRightInd w:val="0"/>
        <w:ind w:left="1134" w:hanging="567"/>
        <w:contextualSpacing w:val="0"/>
      </w:pPr>
      <w:r w:rsidRPr="00A82B0A">
        <w:lastRenderedPageBreak/>
        <w:t>What frequency is received on the Earth?</w:t>
      </w:r>
      <w:r w:rsidRPr="00A82B0A">
        <w:rPr>
          <w:rFonts w:ascii="Helvetica" w:hAnsi="Helvetica" w:cs="Helvetica"/>
        </w:rPr>
        <w:t xml:space="preserve"> </w:t>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t>(2 marks)</w:t>
      </w:r>
    </w:p>
    <w:p w14:paraId="5636ED53" w14:textId="77777777" w:rsidR="00D703B8" w:rsidRPr="00A82B0A" w:rsidRDefault="00D703B8" w:rsidP="00D703B8">
      <w:pPr>
        <w:autoSpaceDE w:val="0"/>
        <w:autoSpaceDN w:val="0"/>
        <w:adjustRightInd w:val="0"/>
        <w:ind w:left="567"/>
      </w:pPr>
    </w:p>
    <w:p w14:paraId="20AD17D7" w14:textId="77777777" w:rsidR="00D703B8" w:rsidRDefault="00D703B8" w:rsidP="00D703B8">
      <w:pPr>
        <w:autoSpaceDE w:val="0"/>
        <w:autoSpaceDN w:val="0"/>
        <w:adjustRightInd w:val="0"/>
        <w:ind w:left="567"/>
      </w:pPr>
    </w:p>
    <w:p w14:paraId="7735C543" w14:textId="77777777" w:rsidR="007D70FF" w:rsidRDefault="007D70FF" w:rsidP="00D703B8">
      <w:pPr>
        <w:autoSpaceDE w:val="0"/>
        <w:autoSpaceDN w:val="0"/>
        <w:adjustRightInd w:val="0"/>
        <w:ind w:left="567"/>
      </w:pPr>
    </w:p>
    <w:p w14:paraId="64DD85E3" w14:textId="77777777" w:rsidR="007D70FF" w:rsidRDefault="007D70FF" w:rsidP="00D703B8">
      <w:pPr>
        <w:autoSpaceDE w:val="0"/>
        <w:autoSpaceDN w:val="0"/>
        <w:adjustRightInd w:val="0"/>
        <w:ind w:left="567"/>
      </w:pPr>
    </w:p>
    <w:p w14:paraId="21663AB2" w14:textId="77777777" w:rsidR="007D70FF" w:rsidRDefault="007D70FF" w:rsidP="00D703B8">
      <w:pPr>
        <w:autoSpaceDE w:val="0"/>
        <w:autoSpaceDN w:val="0"/>
        <w:adjustRightInd w:val="0"/>
        <w:ind w:left="567"/>
      </w:pPr>
    </w:p>
    <w:p w14:paraId="69E68159" w14:textId="77777777" w:rsidR="007D70FF" w:rsidRDefault="007D70FF" w:rsidP="00D703B8">
      <w:pPr>
        <w:autoSpaceDE w:val="0"/>
        <w:autoSpaceDN w:val="0"/>
        <w:adjustRightInd w:val="0"/>
        <w:ind w:left="567"/>
      </w:pPr>
    </w:p>
    <w:p w14:paraId="4AFD267F" w14:textId="77777777" w:rsidR="007D70FF" w:rsidRDefault="007D70FF" w:rsidP="00D703B8">
      <w:pPr>
        <w:autoSpaceDE w:val="0"/>
        <w:autoSpaceDN w:val="0"/>
        <w:adjustRightInd w:val="0"/>
        <w:ind w:left="567"/>
      </w:pPr>
    </w:p>
    <w:p w14:paraId="6CBAB6F1" w14:textId="77777777" w:rsidR="007D70FF" w:rsidRDefault="007D70FF" w:rsidP="00D703B8">
      <w:pPr>
        <w:autoSpaceDE w:val="0"/>
        <w:autoSpaceDN w:val="0"/>
        <w:adjustRightInd w:val="0"/>
        <w:ind w:left="567"/>
      </w:pPr>
    </w:p>
    <w:p w14:paraId="52092F77" w14:textId="77777777" w:rsidR="007D70FF" w:rsidRDefault="007D70FF" w:rsidP="00D703B8">
      <w:pPr>
        <w:autoSpaceDE w:val="0"/>
        <w:autoSpaceDN w:val="0"/>
        <w:adjustRightInd w:val="0"/>
        <w:ind w:left="567"/>
      </w:pPr>
    </w:p>
    <w:p w14:paraId="456EC212" w14:textId="77777777" w:rsidR="007D70FF" w:rsidRDefault="007D70FF" w:rsidP="00D703B8">
      <w:pPr>
        <w:autoSpaceDE w:val="0"/>
        <w:autoSpaceDN w:val="0"/>
        <w:adjustRightInd w:val="0"/>
        <w:ind w:left="567"/>
      </w:pPr>
    </w:p>
    <w:p w14:paraId="4517FE36" w14:textId="77777777" w:rsidR="007D70FF" w:rsidRDefault="007D70FF" w:rsidP="00D703B8">
      <w:pPr>
        <w:autoSpaceDE w:val="0"/>
        <w:autoSpaceDN w:val="0"/>
        <w:adjustRightInd w:val="0"/>
        <w:ind w:left="567"/>
      </w:pPr>
    </w:p>
    <w:p w14:paraId="44803702" w14:textId="77777777" w:rsidR="007D70FF" w:rsidRDefault="007D70FF" w:rsidP="00D703B8">
      <w:pPr>
        <w:autoSpaceDE w:val="0"/>
        <w:autoSpaceDN w:val="0"/>
        <w:adjustRightInd w:val="0"/>
        <w:ind w:left="567"/>
      </w:pPr>
    </w:p>
    <w:p w14:paraId="05CB15F5" w14:textId="77777777" w:rsidR="007D70FF" w:rsidRDefault="007D70FF" w:rsidP="00D703B8">
      <w:pPr>
        <w:autoSpaceDE w:val="0"/>
        <w:autoSpaceDN w:val="0"/>
        <w:adjustRightInd w:val="0"/>
        <w:ind w:left="567"/>
      </w:pPr>
    </w:p>
    <w:p w14:paraId="5B15FD64" w14:textId="77777777" w:rsidR="007D70FF" w:rsidRDefault="007D70FF" w:rsidP="00D703B8">
      <w:pPr>
        <w:autoSpaceDE w:val="0"/>
        <w:autoSpaceDN w:val="0"/>
        <w:adjustRightInd w:val="0"/>
        <w:ind w:left="567"/>
      </w:pPr>
    </w:p>
    <w:p w14:paraId="75A6D7AA" w14:textId="77777777" w:rsidR="007D70FF" w:rsidRPr="00A82B0A" w:rsidRDefault="007D70FF" w:rsidP="00D703B8">
      <w:pPr>
        <w:autoSpaceDE w:val="0"/>
        <w:autoSpaceDN w:val="0"/>
        <w:adjustRightInd w:val="0"/>
        <w:ind w:left="567"/>
      </w:pPr>
    </w:p>
    <w:p w14:paraId="2B784B14" w14:textId="77777777" w:rsidR="00D703B8" w:rsidRPr="00A82B0A" w:rsidRDefault="00D703B8" w:rsidP="00D703B8">
      <w:pPr>
        <w:autoSpaceDE w:val="0"/>
        <w:autoSpaceDN w:val="0"/>
        <w:adjustRightInd w:val="0"/>
        <w:ind w:left="567"/>
      </w:pPr>
    </w:p>
    <w:p w14:paraId="40E50C0B" w14:textId="7116CED5" w:rsidR="00D703B8" w:rsidRPr="00A82B0A" w:rsidRDefault="00D703B8" w:rsidP="00D703B8">
      <w:pPr>
        <w:pStyle w:val="ListParagraph"/>
        <w:numPr>
          <w:ilvl w:val="0"/>
          <w:numId w:val="29"/>
        </w:numPr>
        <w:autoSpaceDE w:val="0"/>
        <w:autoSpaceDN w:val="0"/>
        <w:adjustRightInd w:val="0"/>
        <w:spacing w:before="60"/>
        <w:ind w:left="567" w:hanging="567"/>
      </w:pPr>
      <w:r w:rsidRPr="00A82B0A">
        <w:t>If two spaceships A and B are heading directly towards each other at 0.80</w:t>
      </w:r>
      <w:r w:rsidR="00582515" w:rsidRPr="00A82B0A">
        <w:t xml:space="preserve">0 </w:t>
      </w:r>
      <w:r w:rsidRPr="00A82B0A">
        <w:rPr>
          <w:i/>
        </w:rPr>
        <w:t>c</w:t>
      </w:r>
      <w:r w:rsidRPr="00A82B0A">
        <w:t>. A canister is shot from the first ship A at 0.25</w:t>
      </w:r>
      <w:r w:rsidR="00582515" w:rsidRPr="00A82B0A">
        <w:t xml:space="preserve">0 </w:t>
      </w:r>
      <w:r w:rsidRPr="00A82B0A">
        <w:rPr>
          <w:i/>
        </w:rPr>
        <w:t>c</w:t>
      </w:r>
      <w:r w:rsidRPr="00A82B0A">
        <w:t xml:space="preserve">, as measured in A's frame of reference. </w:t>
      </w:r>
    </w:p>
    <w:p w14:paraId="2E0BCA4E" w14:textId="77777777" w:rsidR="00D703B8" w:rsidRPr="00A82B0A" w:rsidRDefault="00D703B8" w:rsidP="00D703B8">
      <w:pPr>
        <w:pStyle w:val="ListParagraph"/>
        <w:numPr>
          <w:ilvl w:val="0"/>
          <w:numId w:val="32"/>
        </w:numPr>
        <w:autoSpaceDE w:val="0"/>
        <w:autoSpaceDN w:val="0"/>
        <w:adjustRightInd w:val="0"/>
        <w:spacing w:before="120"/>
        <w:ind w:left="1134" w:hanging="567"/>
        <w:contextualSpacing w:val="0"/>
      </w:pPr>
      <w:r w:rsidRPr="00A82B0A">
        <w:t>How fast will an external stationary observer see the projectile travelling?</w:t>
      </w:r>
      <w:r w:rsidRPr="00A82B0A">
        <w:rPr>
          <w:rFonts w:ascii="Helvetica" w:hAnsi="Helvetica" w:cs="Helvetica"/>
        </w:rPr>
        <w:t xml:space="preserve"> </w:t>
      </w:r>
      <w:r w:rsidRPr="00A82B0A">
        <w:rPr>
          <w:rFonts w:ascii="Helvetica" w:hAnsi="Helvetica" w:cs="Helvetica"/>
        </w:rPr>
        <w:tab/>
        <w:t>(2 marks)</w:t>
      </w:r>
    </w:p>
    <w:p w14:paraId="155CD0AE" w14:textId="77777777" w:rsidR="00D703B8" w:rsidRPr="00A82B0A" w:rsidRDefault="00D703B8" w:rsidP="00D703B8">
      <w:pPr>
        <w:autoSpaceDE w:val="0"/>
        <w:autoSpaceDN w:val="0"/>
        <w:adjustRightInd w:val="0"/>
        <w:ind w:left="567"/>
      </w:pPr>
    </w:p>
    <w:p w14:paraId="3054296B" w14:textId="152BC58F" w:rsidR="00D703B8" w:rsidRDefault="00D703B8" w:rsidP="00D703B8">
      <w:pPr>
        <w:autoSpaceDE w:val="0"/>
        <w:autoSpaceDN w:val="0"/>
        <w:adjustRightInd w:val="0"/>
        <w:ind w:left="567"/>
      </w:pPr>
    </w:p>
    <w:p w14:paraId="4B46CCE0" w14:textId="77777777" w:rsidR="007D70FF" w:rsidRDefault="007D70FF" w:rsidP="00D703B8">
      <w:pPr>
        <w:autoSpaceDE w:val="0"/>
        <w:autoSpaceDN w:val="0"/>
        <w:adjustRightInd w:val="0"/>
        <w:ind w:left="567"/>
      </w:pPr>
    </w:p>
    <w:p w14:paraId="762E839D" w14:textId="77777777" w:rsidR="007D70FF" w:rsidRDefault="007D70FF" w:rsidP="00D703B8">
      <w:pPr>
        <w:autoSpaceDE w:val="0"/>
        <w:autoSpaceDN w:val="0"/>
        <w:adjustRightInd w:val="0"/>
        <w:ind w:left="567"/>
      </w:pPr>
    </w:p>
    <w:p w14:paraId="717C20DB" w14:textId="77777777" w:rsidR="007D70FF" w:rsidRDefault="007D70FF" w:rsidP="00D703B8">
      <w:pPr>
        <w:autoSpaceDE w:val="0"/>
        <w:autoSpaceDN w:val="0"/>
        <w:adjustRightInd w:val="0"/>
        <w:ind w:left="567"/>
      </w:pPr>
    </w:p>
    <w:p w14:paraId="42057775" w14:textId="77777777" w:rsidR="007D70FF" w:rsidRDefault="007D70FF" w:rsidP="00D703B8">
      <w:pPr>
        <w:autoSpaceDE w:val="0"/>
        <w:autoSpaceDN w:val="0"/>
        <w:adjustRightInd w:val="0"/>
        <w:ind w:left="567"/>
      </w:pPr>
    </w:p>
    <w:p w14:paraId="66C48DC1" w14:textId="77777777" w:rsidR="007D70FF" w:rsidRDefault="007D70FF" w:rsidP="00D703B8">
      <w:pPr>
        <w:autoSpaceDE w:val="0"/>
        <w:autoSpaceDN w:val="0"/>
        <w:adjustRightInd w:val="0"/>
        <w:ind w:left="567"/>
      </w:pPr>
    </w:p>
    <w:p w14:paraId="1D7F258B" w14:textId="77777777" w:rsidR="007D70FF" w:rsidRDefault="007D70FF" w:rsidP="00D703B8">
      <w:pPr>
        <w:autoSpaceDE w:val="0"/>
        <w:autoSpaceDN w:val="0"/>
        <w:adjustRightInd w:val="0"/>
        <w:ind w:left="567"/>
      </w:pPr>
    </w:p>
    <w:p w14:paraId="31D005B6" w14:textId="77777777" w:rsidR="007D70FF" w:rsidRDefault="007D70FF" w:rsidP="00D703B8">
      <w:pPr>
        <w:autoSpaceDE w:val="0"/>
        <w:autoSpaceDN w:val="0"/>
        <w:adjustRightInd w:val="0"/>
        <w:ind w:left="567"/>
      </w:pPr>
    </w:p>
    <w:p w14:paraId="1477E425" w14:textId="77777777" w:rsidR="007D70FF" w:rsidRDefault="007D70FF" w:rsidP="00D703B8">
      <w:pPr>
        <w:autoSpaceDE w:val="0"/>
        <w:autoSpaceDN w:val="0"/>
        <w:adjustRightInd w:val="0"/>
        <w:ind w:left="567"/>
      </w:pPr>
    </w:p>
    <w:p w14:paraId="56782ECA" w14:textId="77777777" w:rsidR="007D70FF" w:rsidRDefault="007D70FF" w:rsidP="00D703B8">
      <w:pPr>
        <w:autoSpaceDE w:val="0"/>
        <w:autoSpaceDN w:val="0"/>
        <w:adjustRightInd w:val="0"/>
        <w:ind w:left="567"/>
      </w:pPr>
    </w:p>
    <w:p w14:paraId="5BA7E2EF" w14:textId="77777777" w:rsidR="007D70FF" w:rsidRDefault="007D70FF" w:rsidP="00D703B8">
      <w:pPr>
        <w:autoSpaceDE w:val="0"/>
        <w:autoSpaceDN w:val="0"/>
        <w:adjustRightInd w:val="0"/>
        <w:ind w:left="567"/>
      </w:pPr>
    </w:p>
    <w:p w14:paraId="52B9C5B6" w14:textId="77777777" w:rsidR="007D70FF" w:rsidRDefault="007D70FF" w:rsidP="00D703B8">
      <w:pPr>
        <w:autoSpaceDE w:val="0"/>
        <w:autoSpaceDN w:val="0"/>
        <w:adjustRightInd w:val="0"/>
        <w:ind w:left="567"/>
      </w:pPr>
    </w:p>
    <w:p w14:paraId="3BE2BD9F" w14:textId="77777777" w:rsidR="007D70FF" w:rsidRDefault="007D70FF" w:rsidP="00D703B8">
      <w:pPr>
        <w:autoSpaceDE w:val="0"/>
        <w:autoSpaceDN w:val="0"/>
        <w:adjustRightInd w:val="0"/>
        <w:ind w:left="567"/>
      </w:pPr>
    </w:p>
    <w:p w14:paraId="049142D3" w14:textId="77777777" w:rsidR="007D70FF" w:rsidRPr="00A82B0A" w:rsidRDefault="007D70FF" w:rsidP="00D703B8">
      <w:pPr>
        <w:autoSpaceDE w:val="0"/>
        <w:autoSpaceDN w:val="0"/>
        <w:adjustRightInd w:val="0"/>
        <w:ind w:left="567"/>
      </w:pPr>
    </w:p>
    <w:p w14:paraId="27C5BF18" w14:textId="77777777" w:rsidR="00D703B8" w:rsidRPr="00A82B0A" w:rsidRDefault="00D703B8" w:rsidP="00D703B8">
      <w:pPr>
        <w:autoSpaceDE w:val="0"/>
        <w:autoSpaceDN w:val="0"/>
        <w:adjustRightInd w:val="0"/>
        <w:ind w:left="567"/>
      </w:pPr>
    </w:p>
    <w:p w14:paraId="6840D1A9" w14:textId="77777777" w:rsidR="00D703B8" w:rsidRPr="00A82B0A" w:rsidRDefault="00D703B8" w:rsidP="00D703B8">
      <w:pPr>
        <w:autoSpaceDE w:val="0"/>
        <w:autoSpaceDN w:val="0"/>
        <w:adjustRightInd w:val="0"/>
        <w:ind w:left="567"/>
      </w:pPr>
    </w:p>
    <w:p w14:paraId="19B82759" w14:textId="77777777" w:rsidR="00D703B8" w:rsidRPr="00A82B0A" w:rsidRDefault="00D703B8" w:rsidP="00D703B8">
      <w:pPr>
        <w:pStyle w:val="ListParagraph"/>
        <w:numPr>
          <w:ilvl w:val="0"/>
          <w:numId w:val="32"/>
        </w:numPr>
        <w:autoSpaceDE w:val="0"/>
        <w:autoSpaceDN w:val="0"/>
        <w:adjustRightInd w:val="0"/>
        <w:ind w:left="1134" w:hanging="567"/>
        <w:contextualSpacing w:val="0"/>
      </w:pPr>
      <w:r w:rsidRPr="00A82B0A">
        <w:t>How fast will B see the projectile approaching?</w:t>
      </w:r>
      <w:r w:rsidRPr="00A82B0A">
        <w:rPr>
          <w:rFonts w:ascii="Helvetica" w:hAnsi="Helvetica" w:cs="Helvetica"/>
        </w:rPr>
        <w:t xml:space="preserve"> </w:t>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t>(2 marks)</w:t>
      </w:r>
    </w:p>
    <w:p w14:paraId="48CA4AD6" w14:textId="77777777" w:rsidR="00D703B8" w:rsidRPr="00A82B0A" w:rsidRDefault="00D703B8" w:rsidP="00D703B8">
      <w:pPr>
        <w:autoSpaceDE w:val="0"/>
        <w:autoSpaceDN w:val="0"/>
        <w:adjustRightInd w:val="0"/>
        <w:ind w:left="567"/>
      </w:pPr>
    </w:p>
    <w:p w14:paraId="0FBF0F13" w14:textId="77777777" w:rsidR="00D703B8" w:rsidRPr="00A82B0A" w:rsidRDefault="00D703B8" w:rsidP="00D703B8">
      <w:pPr>
        <w:autoSpaceDE w:val="0"/>
        <w:autoSpaceDN w:val="0"/>
        <w:adjustRightInd w:val="0"/>
        <w:ind w:left="567"/>
      </w:pPr>
    </w:p>
    <w:p w14:paraId="2FB21389" w14:textId="77777777" w:rsidR="00D703B8" w:rsidRPr="00A82B0A" w:rsidRDefault="00D703B8" w:rsidP="00D703B8">
      <w:pPr>
        <w:pStyle w:val="ListParagraph"/>
        <w:spacing w:before="60"/>
        <w:ind w:left="1440"/>
      </w:pPr>
    </w:p>
    <w:p w14:paraId="5DA43B1F" w14:textId="77777777" w:rsidR="00D703B8" w:rsidRPr="00A82B0A" w:rsidRDefault="00D703B8" w:rsidP="00D703B8">
      <w:r w:rsidRPr="00A82B0A">
        <w:br w:type="page"/>
      </w:r>
    </w:p>
    <w:p w14:paraId="007CF1A0" w14:textId="3C694384" w:rsidR="00D703B8" w:rsidRPr="00A82B0A" w:rsidRDefault="00D703B8" w:rsidP="00D703B8">
      <w:pPr>
        <w:pStyle w:val="ListParagraph"/>
        <w:numPr>
          <w:ilvl w:val="0"/>
          <w:numId w:val="29"/>
        </w:numPr>
        <w:autoSpaceDE w:val="0"/>
        <w:autoSpaceDN w:val="0"/>
        <w:adjustRightInd w:val="0"/>
        <w:ind w:left="567" w:hanging="567"/>
      </w:pPr>
      <w:r w:rsidRPr="00A82B0A">
        <w:lastRenderedPageBreak/>
        <w:t>In a thought experiment, a train is moving at a constant speed of 0.8</w:t>
      </w:r>
      <w:r w:rsidR="00582515" w:rsidRPr="00A82B0A">
        <w:t xml:space="preserve">00 </w:t>
      </w:r>
      <w:r w:rsidRPr="00A82B0A">
        <w:rPr>
          <w:i/>
          <w:iCs/>
        </w:rPr>
        <w:t>c</w:t>
      </w:r>
      <w:r w:rsidRPr="00A82B0A">
        <w:t xml:space="preserve">. A lamp is located at the midpoint of a carriage. There are doors </w:t>
      </w:r>
      <w:r w:rsidRPr="00A82B0A">
        <w:rPr>
          <w:i/>
          <w:iCs/>
        </w:rPr>
        <w:t xml:space="preserve">W </w:t>
      </w:r>
      <w:r w:rsidRPr="00A82B0A">
        <w:t xml:space="preserve">and </w:t>
      </w:r>
      <w:r w:rsidRPr="00A82B0A">
        <w:rPr>
          <w:i/>
          <w:iCs/>
        </w:rPr>
        <w:t xml:space="preserve">Z </w:t>
      </w:r>
      <w:r w:rsidRPr="00A82B0A">
        <w:t>at each end of the carriage which open automatically when light from the lamp reaches them.</w:t>
      </w:r>
    </w:p>
    <w:p w14:paraId="544E470A" w14:textId="77777777" w:rsidR="00D703B8" w:rsidRPr="00A82B0A" w:rsidRDefault="00D703B8" w:rsidP="00D703B8">
      <w:pPr>
        <w:autoSpaceDE w:val="0"/>
        <w:autoSpaceDN w:val="0"/>
        <w:adjustRightInd w:val="0"/>
      </w:pPr>
    </w:p>
    <w:p w14:paraId="5A082226" w14:textId="77777777" w:rsidR="00D703B8" w:rsidRPr="00A82B0A" w:rsidRDefault="00D703B8" w:rsidP="00D703B8">
      <w:pPr>
        <w:autoSpaceDE w:val="0"/>
        <w:autoSpaceDN w:val="0"/>
        <w:adjustRightInd w:val="0"/>
        <w:jc w:val="center"/>
      </w:pPr>
      <w:r w:rsidRPr="00A82B0A">
        <w:rPr>
          <w:noProof/>
          <w:lang w:eastAsia="en-AU"/>
        </w:rPr>
        <w:drawing>
          <wp:inline distT="0" distB="0" distL="0" distR="0" wp14:anchorId="08AC8315" wp14:editId="66F4AD1B">
            <wp:extent cx="2379134" cy="1023931"/>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2391666" cy="1029325"/>
                    </a:xfrm>
                    <a:prstGeom prst="rect">
                      <a:avLst/>
                    </a:prstGeom>
                  </pic:spPr>
                </pic:pic>
              </a:graphicData>
            </a:graphic>
          </wp:inline>
        </w:drawing>
      </w:r>
    </w:p>
    <w:p w14:paraId="0512F71B" w14:textId="77777777" w:rsidR="00D703B8" w:rsidRPr="00A82B0A" w:rsidRDefault="00D703B8" w:rsidP="00D703B8">
      <w:pPr>
        <w:autoSpaceDE w:val="0"/>
        <w:autoSpaceDN w:val="0"/>
        <w:adjustRightInd w:val="0"/>
      </w:pPr>
    </w:p>
    <w:p w14:paraId="439E7E7B" w14:textId="77777777" w:rsidR="00D703B8" w:rsidRPr="00A82B0A" w:rsidRDefault="00D703B8" w:rsidP="00D703B8">
      <w:pPr>
        <w:autoSpaceDE w:val="0"/>
        <w:autoSpaceDN w:val="0"/>
        <w:adjustRightInd w:val="0"/>
        <w:spacing w:before="60"/>
        <w:ind w:left="567"/>
      </w:pPr>
      <w:r w:rsidRPr="00A82B0A">
        <w:t>The passenger standing at the midpoint of the carriage switches on the lamp.</w:t>
      </w:r>
    </w:p>
    <w:p w14:paraId="32670CF3" w14:textId="77777777" w:rsidR="00D703B8" w:rsidRPr="00A82B0A" w:rsidRDefault="00D703B8" w:rsidP="00D703B8">
      <w:pPr>
        <w:autoSpaceDE w:val="0"/>
        <w:autoSpaceDN w:val="0"/>
        <w:adjustRightInd w:val="0"/>
        <w:spacing w:before="60"/>
        <w:ind w:left="567"/>
      </w:pPr>
      <w:r w:rsidRPr="00A82B0A">
        <w:t>Which statement best explains what the passenger observes about the doors?</w:t>
      </w:r>
      <w:r w:rsidRPr="00A82B0A">
        <w:tab/>
        <w:t>(1 mark)</w:t>
      </w:r>
    </w:p>
    <w:p w14:paraId="2D4FFF63" w14:textId="77777777" w:rsidR="00582515" w:rsidRPr="00A82B0A" w:rsidRDefault="00582515" w:rsidP="00D703B8">
      <w:pPr>
        <w:autoSpaceDE w:val="0"/>
        <w:autoSpaceDN w:val="0"/>
        <w:adjustRightInd w:val="0"/>
        <w:spacing w:before="60"/>
        <w:ind w:left="567"/>
      </w:pPr>
    </w:p>
    <w:p w14:paraId="36689F11" w14:textId="72F629A3" w:rsidR="00D703B8" w:rsidRPr="00A82B0A" w:rsidRDefault="00D703B8" w:rsidP="00D703B8">
      <w:pPr>
        <w:autoSpaceDE w:val="0"/>
        <w:autoSpaceDN w:val="0"/>
        <w:adjustRightInd w:val="0"/>
        <w:spacing w:before="60"/>
        <w:ind w:left="567"/>
        <w:rPr>
          <w:i/>
          <w:iCs/>
        </w:rPr>
      </w:pPr>
      <w:r w:rsidRPr="00A82B0A">
        <w:t>(</w:t>
      </w:r>
      <w:r w:rsidR="00582515" w:rsidRPr="00A82B0A">
        <w:t>a</w:t>
      </w:r>
      <w:r w:rsidRPr="00A82B0A">
        <w:t>)</w:t>
      </w:r>
      <w:r w:rsidRPr="00A82B0A">
        <w:tab/>
      </w:r>
      <w:r w:rsidRPr="00A82B0A">
        <w:rPr>
          <w:i/>
          <w:iCs/>
        </w:rPr>
        <w:t xml:space="preserve">Z </w:t>
      </w:r>
      <w:r w:rsidRPr="00A82B0A">
        <w:t xml:space="preserve">opens before </w:t>
      </w:r>
      <w:r w:rsidRPr="00A82B0A">
        <w:rPr>
          <w:i/>
          <w:iCs/>
        </w:rPr>
        <w:t xml:space="preserve">W </w:t>
      </w:r>
      <w:r w:rsidRPr="00A82B0A">
        <w:t xml:space="preserve">because the lamp is moving towards </w:t>
      </w:r>
      <w:r w:rsidRPr="00A82B0A">
        <w:rPr>
          <w:i/>
          <w:iCs/>
        </w:rPr>
        <w:t>Z.</w:t>
      </w:r>
    </w:p>
    <w:p w14:paraId="66AB3261" w14:textId="19E501D9" w:rsidR="00D703B8" w:rsidRPr="00A82B0A" w:rsidRDefault="00D703B8" w:rsidP="00D703B8">
      <w:pPr>
        <w:autoSpaceDE w:val="0"/>
        <w:autoSpaceDN w:val="0"/>
        <w:adjustRightInd w:val="0"/>
        <w:spacing w:before="60"/>
        <w:ind w:left="567"/>
      </w:pPr>
      <w:r w:rsidRPr="00A82B0A">
        <w:t>(</w:t>
      </w:r>
      <w:r w:rsidR="00582515" w:rsidRPr="00A82B0A">
        <w:t>b</w:t>
      </w:r>
      <w:r w:rsidRPr="00A82B0A">
        <w:t>)</w:t>
      </w:r>
      <w:r w:rsidRPr="00A82B0A">
        <w:tab/>
      </w:r>
      <w:r w:rsidRPr="00A82B0A">
        <w:rPr>
          <w:i/>
          <w:iCs/>
        </w:rPr>
        <w:t xml:space="preserve">W </w:t>
      </w:r>
      <w:r w:rsidRPr="00A82B0A">
        <w:t xml:space="preserve">opens before </w:t>
      </w:r>
      <w:r w:rsidRPr="00A82B0A">
        <w:rPr>
          <w:i/>
          <w:iCs/>
        </w:rPr>
        <w:t xml:space="preserve">Z </w:t>
      </w:r>
      <w:r w:rsidRPr="00A82B0A">
        <w:t xml:space="preserve">because </w:t>
      </w:r>
      <w:r w:rsidRPr="00A82B0A">
        <w:rPr>
          <w:i/>
          <w:iCs/>
        </w:rPr>
        <w:t xml:space="preserve">W </w:t>
      </w:r>
      <w:r w:rsidRPr="00A82B0A">
        <w:t>is moving towards the lamp.</w:t>
      </w:r>
    </w:p>
    <w:p w14:paraId="50B89FF5" w14:textId="58F30BC1" w:rsidR="00D703B8" w:rsidRPr="00A82B0A" w:rsidRDefault="00D703B8" w:rsidP="00D703B8">
      <w:pPr>
        <w:autoSpaceDE w:val="0"/>
        <w:autoSpaceDN w:val="0"/>
        <w:adjustRightInd w:val="0"/>
        <w:spacing w:before="60"/>
        <w:ind w:left="1134" w:hanging="567"/>
      </w:pPr>
      <w:r w:rsidRPr="00A82B0A">
        <w:t>(</w:t>
      </w:r>
      <w:r w:rsidR="00582515" w:rsidRPr="00A82B0A">
        <w:t>c</w:t>
      </w:r>
      <w:r w:rsidRPr="00A82B0A">
        <w:t>)</w:t>
      </w:r>
      <w:r w:rsidRPr="00A82B0A">
        <w:tab/>
      </w:r>
      <w:r w:rsidRPr="00A82B0A">
        <w:rPr>
          <w:i/>
          <w:iCs/>
        </w:rPr>
        <w:t xml:space="preserve">W </w:t>
      </w:r>
      <w:r w:rsidRPr="00A82B0A">
        <w:t xml:space="preserve">and </w:t>
      </w:r>
      <w:r w:rsidRPr="00A82B0A">
        <w:rPr>
          <w:i/>
          <w:iCs/>
        </w:rPr>
        <w:t xml:space="preserve">Z </w:t>
      </w:r>
      <w:r w:rsidRPr="00A82B0A">
        <w:t>open simultaneously because the lamp is placed at an equal distance from both.</w:t>
      </w:r>
    </w:p>
    <w:p w14:paraId="55DD6959" w14:textId="29CAA80B" w:rsidR="00D703B8" w:rsidRPr="00A82B0A" w:rsidRDefault="00D703B8" w:rsidP="00D703B8">
      <w:pPr>
        <w:autoSpaceDE w:val="0"/>
        <w:autoSpaceDN w:val="0"/>
        <w:adjustRightInd w:val="0"/>
        <w:spacing w:before="60"/>
        <w:ind w:left="1134" w:hanging="567"/>
        <w:rPr>
          <w:bCs/>
        </w:rPr>
      </w:pPr>
      <w:r w:rsidRPr="00A82B0A">
        <w:t>(</w:t>
      </w:r>
      <w:r w:rsidR="00582515" w:rsidRPr="00A82B0A">
        <w:t>d</w:t>
      </w:r>
      <w:r w:rsidRPr="00A82B0A">
        <w:t>)</w:t>
      </w:r>
      <w:r w:rsidRPr="00A82B0A">
        <w:tab/>
      </w:r>
      <w:r w:rsidRPr="00A82B0A">
        <w:rPr>
          <w:i/>
          <w:iCs/>
        </w:rPr>
        <w:t xml:space="preserve">W </w:t>
      </w:r>
      <w:r w:rsidRPr="00A82B0A">
        <w:t xml:space="preserve">and </w:t>
      </w:r>
      <w:r w:rsidRPr="00A82B0A">
        <w:rPr>
          <w:i/>
          <w:iCs/>
        </w:rPr>
        <w:t xml:space="preserve">Z </w:t>
      </w:r>
      <w:r w:rsidRPr="00A82B0A">
        <w:t>open simultaneously because the distance from the lamp to each door has contracted by the same amount.</w:t>
      </w:r>
    </w:p>
    <w:p w14:paraId="2A1F5207" w14:textId="77777777" w:rsidR="00D703B8" w:rsidRPr="00A82B0A" w:rsidRDefault="00D703B8" w:rsidP="00D703B8">
      <w:pPr>
        <w:rPr>
          <w:bCs/>
        </w:rPr>
      </w:pPr>
    </w:p>
    <w:p w14:paraId="0E9A9017" w14:textId="77777777" w:rsidR="00D703B8" w:rsidRPr="00A82B0A" w:rsidRDefault="00D703B8" w:rsidP="00D703B8">
      <w:pPr>
        <w:rPr>
          <w:bCs/>
        </w:rPr>
      </w:pPr>
    </w:p>
    <w:p w14:paraId="5A968903" w14:textId="77777777" w:rsidR="00D703B8" w:rsidRPr="00A82B0A" w:rsidRDefault="00D703B8" w:rsidP="00D703B8">
      <w:pPr>
        <w:spacing w:after="120"/>
        <w:rPr>
          <w:b/>
        </w:rPr>
      </w:pPr>
      <w:r w:rsidRPr="00A82B0A">
        <w:rPr>
          <w:b/>
        </w:rPr>
        <w:t>Question 19</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8 marks)</w:t>
      </w:r>
    </w:p>
    <w:p w14:paraId="5C131CF1" w14:textId="77777777" w:rsidR="00D703B8" w:rsidRPr="00A82B0A" w:rsidRDefault="00D703B8" w:rsidP="00D703B8">
      <w:pPr>
        <w:pStyle w:val="ListParagraph"/>
        <w:widowControl w:val="0"/>
        <w:numPr>
          <w:ilvl w:val="0"/>
          <w:numId w:val="41"/>
        </w:numPr>
        <w:kinsoku w:val="0"/>
        <w:overflowPunct w:val="0"/>
        <w:ind w:left="567" w:hanging="567"/>
        <w:textAlignment w:val="baseline"/>
      </w:pPr>
      <w:r w:rsidRPr="00A82B0A">
        <w:t>Figure 1 shows how the distance to a nearby star X can be determined using trigonometric parallax. E</w:t>
      </w:r>
      <w:r w:rsidRPr="00A82B0A">
        <w:rPr>
          <w:vertAlign w:val="subscript"/>
        </w:rPr>
        <w:t>1</w:t>
      </w:r>
      <w:r w:rsidRPr="00A82B0A">
        <w:t xml:space="preserve"> and E</w:t>
      </w:r>
      <w:r w:rsidRPr="00A82B0A">
        <w:rPr>
          <w:vertAlign w:val="subscript"/>
        </w:rPr>
        <w:t>2</w:t>
      </w:r>
      <w:r w:rsidRPr="00A82B0A">
        <w:t xml:space="preserve"> are the positions of the Earth in its orbit around the Sun in March and September, i.e. six months apart.</w:t>
      </w:r>
    </w:p>
    <w:p w14:paraId="644A361F" w14:textId="77777777" w:rsidR="00D703B8" w:rsidRPr="00A82B0A" w:rsidRDefault="00D703B8" w:rsidP="00D703B8">
      <w:pPr>
        <w:widowControl w:val="0"/>
        <w:kinsoku w:val="0"/>
        <w:overflowPunct w:val="0"/>
        <w:spacing w:before="120" w:after="120"/>
        <w:jc w:val="center"/>
        <w:textAlignment w:val="baseline"/>
      </w:pPr>
      <w:r w:rsidRPr="00A82B0A">
        <w:rPr>
          <w:noProof/>
          <w:lang w:eastAsia="en-AU"/>
        </w:rPr>
        <w:drawing>
          <wp:inline distT="0" distB="0" distL="0" distR="0" wp14:anchorId="34DBFA57" wp14:editId="71FDA652">
            <wp:extent cx="2878666" cy="1130021"/>
            <wp:effectExtent l="0" t="0" r="4445" b="635"/>
            <wp:docPr id="47" name="Picture 47"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Pic1"/>
                    <pic:cNvPicPr>
                      <a:picLocks noChangeAspect="1" noChangeArrowheads="1"/>
                    </pic:cNvPicPr>
                  </pic:nvPicPr>
                  <pic:blipFill>
                    <a:blip r:embed="rId58" cstate="print">
                      <a:extLst>
                        <a:ext uri="{BEBA8EAE-BF5A-486C-A8C5-ECC9F3942E4B}">
                          <a14:imgProps xmlns:a14="http://schemas.microsoft.com/office/drawing/2010/main">
                            <a14:imgLayer r:embed="rId59">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2900757" cy="1138693"/>
                    </a:xfrm>
                    <a:prstGeom prst="rect">
                      <a:avLst/>
                    </a:prstGeom>
                    <a:noFill/>
                    <a:ln>
                      <a:noFill/>
                    </a:ln>
                  </pic:spPr>
                </pic:pic>
              </a:graphicData>
            </a:graphic>
          </wp:inline>
        </w:drawing>
      </w:r>
    </w:p>
    <w:p w14:paraId="0E0B24AC" w14:textId="77777777" w:rsidR="00D703B8" w:rsidRPr="00A82B0A" w:rsidRDefault="00D703B8" w:rsidP="00D703B8">
      <w:pPr>
        <w:widowControl w:val="0"/>
        <w:kinsoku w:val="0"/>
        <w:overflowPunct w:val="0"/>
        <w:spacing w:before="120" w:after="120"/>
        <w:jc w:val="center"/>
        <w:textAlignment w:val="baseline"/>
      </w:pPr>
      <w:r w:rsidRPr="00A82B0A">
        <w:rPr>
          <w:b/>
        </w:rPr>
        <w:t>Figure 1</w:t>
      </w:r>
    </w:p>
    <w:p w14:paraId="5C8A930E" w14:textId="7F3E0B0E" w:rsidR="00D703B8" w:rsidRPr="00A82B0A" w:rsidRDefault="00D703B8" w:rsidP="00D703B8">
      <w:pPr>
        <w:pStyle w:val="ListParagraph"/>
        <w:autoSpaceDE w:val="0"/>
        <w:autoSpaceDN w:val="0"/>
        <w:adjustRightInd w:val="0"/>
        <w:ind w:left="567"/>
        <w:contextualSpacing w:val="0"/>
      </w:pPr>
      <w:r w:rsidRPr="00A82B0A">
        <w:t xml:space="preserve">Taking </w:t>
      </w:r>
      <w:r w:rsidRPr="007D70FF">
        <w:rPr>
          <w:b/>
          <w:i/>
        </w:rPr>
        <w:t>r</w:t>
      </w:r>
      <w:r w:rsidRPr="007D70FF">
        <w:rPr>
          <w:b/>
        </w:rPr>
        <w:t xml:space="preserve"> </w:t>
      </w:r>
      <w:r w:rsidRPr="00A82B0A">
        <w:t>to be 1</w:t>
      </w:r>
      <w:r w:rsidR="00582515" w:rsidRPr="00A82B0A">
        <w:t>.00</w:t>
      </w:r>
      <w:r w:rsidRPr="00A82B0A">
        <w:t xml:space="preserve"> AU</w:t>
      </w:r>
      <w:r w:rsidR="007D70FF">
        <w:t xml:space="preserve"> (the Earth-Sun distance)</w:t>
      </w:r>
      <w:r w:rsidRPr="00A82B0A">
        <w:t xml:space="preserve">, calculate the parallax angle </w:t>
      </w:r>
      <w:r w:rsidRPr="007D70FF">
        <w:rPr>
          <w:b/>
          <w:i/>
        </w:rPr>
        <w:t>p</w:t>
      </w:r>
      <w:r w:rsidRPr="00A82B0A">
        <w:t xml:space="preserve"> in degrees for a star that is 240 light years away. [1 year = 365.25 days.] </w:t>
      </w:r>
      <w:r w:rsidR="007D70FF">
        <w:rPr>
          <w:rFonts w:ascii="Helvetica" w:hAnsi="Helvetica" w:cs="Helvetica"/>
        </w:rPr>
        <w:tab/>
      </w:r>
      <w:r w:rsidR="007D70FF">
        <w:rPr>
          <w:rFonts w:ascii="Helvetica" w:hAnsi="Helvetica" w:cs="Helvetica"/>
        </w:rPr>
        <w:tab/>
      </w:r>
      <w:r w:rsidR="007D70FF">
        <w:rPr>
          <w:rFonts w:ascii="Helvetica" w:hAnsi="Helvetica" w:cs="Helvetica"/>
        </w:rPr>
        <w:tab/>
      </w:r>
      <w:r w:rsidR="007D70FF">
        <w:rPr>
          <w:rFonts w:ascii="Helvetica" w:hAnsi="Helvetica" w:cs="Helvetica"/>
        </w:rPr>
        <w:tab/>
      </w:r>
      <w:r w:rsidRPr="00A82B0A">
        <w:rPr>
          <w:rFonts w:ascii="Helvetica" w:hAnsi="Helvetica" w:cs="Helvetica"/>
        </w:rPr>
        <w:t>(3 marks)</w:t>
      </w:r>
    </w:p>
    <w:p w14:paraId="4B385F3F" w14:textId="77777777" w:rsidR="00D703B8" w:rsidRPr="00A82B0A" w:rsidRDefault="00D703B8" w:rsidP="00D703B8">
      <w:pPr>
        <w:autoSpaceDE w:val="0"/>
        <w:autoSpaceDN w:val="0"/>
        <w:adjustRightInd w:val="0"/>
        <w:ind w:left="567"/>
      </w:pPr>
    </w:p>
    <w:p w14:paraId="35A0281C" w14:textId="77777777" w:rsidR="00D703B8" w:rsidRPr="00A82B0A" w:rsidRDefault="00D703B8" w:rsidP="00D703B8">
      <w:pPr>
        <w:widowControl w:val="0"/>
        <w:kinsoku w:val="0"/>
        <w:overflowPunct w:val="0"/>
        <w:ind w:left="567"/>
        <w:textAlignment w:val="baseline"/>
      </w:pPr>
    </w:p>
    <w:p w14:paraId="5C2F7823" w14:textId="77777777" w:rsidR="00D703B8" w:rsidRPr="00A82B0A" w:rsidRDefault="00D703B8" w:rsidP="00D703B8">
      <w:pPr>
        <w:widowControl w:val="0"/>
        <w:kinsoku w:val="0"/>
        <w:overflowPunct w:val="0"/>
        <w:ind w:left="567"/>
        <w:textAlignment w:val="baseline"/>
      </w:pPr>
    </w:p>
    <w:p w14:paraId="16611AE8" w14:textId="5E8DF4BB" w:rsidR="00D703B8" w:rsidRPr="00A82B0A" w:rsidRDefault="00D703B8" w:rsidP="00582515">
      <w:pPr>
        <w:rPr>
          <w:b/>
        </w:rPr>
      </w:pPr>
      <w:r w:rsidRPr="00A82B0A">
        <w:rPr>
          <w:b/>
        </w:rPr>
        <w:br w:type="page"/>
      </w:r>
      <w:r w:rsidR="0062311C" w:rsidRPr="0062311C">
        <w:lastRenderedPageBreak/>
        <w:t>(b)</w:t>
      </w:r>
      <w:r w:rsidR="0062311C">
        <w:rPr>
          <w:b/>
        </w:rPr>
        <w:tab/>
      </w:r>
      <w:r w:rsidRPr="007D70FF">
        <w:rPr>
          <w:b/>
        </w:rPr>
        <w:t>Figure 2</w:t>
      </w:r>
      <w:r w:rsidRPr="00A82B0A">
        <w:t xml:space="preserve"> shows a typical galaxy like the Milky Way, seen from 'the side'. The speed </w:t>
      </w:r>
      <w:r w:rsidRPr="007D70FF">
        <w:rPr>
          <w:b/>
          <w:i/>
        </w:rPr>
        <w:t>v</w:t>
      </w:r>
      <w:r w:rsidRPr="00A82B0A">
        <w:t xml:space="preserve"> of </w:t>
      </w:r>
      <w:r w:rsidR="0062311C">
        <w:tab/>
      </w:r>
      <w:r w:rsidRPr="00A82B0A">
        <w:t xml:space="preserve">star S as it moves round the centre of the galaxy can be measured, as can the distance </w:t>
      </w:r>
      <w:r w:rsidRPr="007D70FF">
        <w:rPr>
          <w:b/>
          <w:i/>
        </w:rPr>
        <w:t>r</w:t>
      </w:r>
      <w:r w:rsidRPr="00A82B0A">
        <w:t>.</w:t>
      </w:r>
    </w:p>
    <w:p w14:paraId="2651EC3B" w14:textId="77777777" w:rsidR="00D703B8" w:rsidRPr="00A82B0A" w:rsidRDefault="00D703B8" w:rsidP="00D703B8">
      <w:pPr>
        <w:widowControl w:val="0"/>
        <w:kinsoku w:val="0"/>
        <w:overflowPunct w:val="0"/>
        <w:spacing w:before="120" w:after="120"/>
        <w:jc w:val="center"/>
        <w:textAlignment w:val="baseline"/>
      </w:pPr>
      <w:r w:rsidRPr="00A82B0A">
        <w:rPr>
          <w:noProof/>
          <w:lang w:eastAsia="en-AU"/>
        </w:rPr>
        <w:drawing>
          <wp:inline distT="0" distB="0" distL="0" distR="0" wp14:anchorId="3A04E223" wp14:editId="6864345A">
            <wp:extent cx="3228975" cy="1190625"/>
            <wp:effectExtent l="0" t="0" r="9525" b="9525"/>
            <wp:docPr id="48" name="Picture 48"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_Pic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228975" cy="1190625"/>
                    </a:xfrm>
                    <a:prstGeom prst="rect">
                      <a:avLst/>
                    </a:prstGeom>
                    <a:noFill/>
                    <a:ln>
                      <a:noFill/>
                    </a:ln>
                  </pic:spPr>
                </pic:pic>
              </a:graphicData>
            </a:graphic>
          </wp:inline>
        </w:drawing>
      </w:r>
    </w:p>
    <w:p w14:paraId="2FE064E2" w14:textId="77777777" w:rsidR="00D703B8" w:rsidRPr="00A82B0A" w:rsidRDefault="00D703B8" w:rsidP="00D703B8">
      <w:pPr>
        <w:widowControl w:val="0"/>
        <w:kinsoku w:val="0"/>
        <w:overflowPunct w:val="0"/>
        <w:jc w:val="center"/>
        <w:textAlignment w:val="baseline"/>
        <w:rPr>
          <w:b/>
        </w:rPr>
      </w:pPr>
      <w:r w:rsidRPr="00A82B0A">
        <w:rPr>
          <w:b/>
        </w:rPr>
        <w:t>Figure 2</w:t>
      </w:r>
    </w:p>
    <w:p w14:paraId="4E8AF696" w14:textId="77777777" w:rsidR="00D703B8" w:rsidRPr="00A82B0A" w:rsidRDefault="00D703B8" w:rsidP="00D703B8">
      <w:pPr>
        <w:widowControl w:val="0"/>
        <w:kinsoku w:val="0"/>
        <w:overflowPunct w:val="0"/>
        <w:jc w:val="center"/>
        <w:textAlignment w:val="baseline"/>
      </w:pPr>
    </w:p>
    <w:p w14:paraId="4422B315" w14:textId="77777777" w:rsidR="00D703B8" w:rsidRPr="00A82B0A" w:rsidRDefault="00D703B8" w:rsidP="00D703B8">
      <w:pPr>
        <w:pStyle w:val="ListParagraph"/>
        <w:widowControl w:val="0"/>
        <w:numPr>
          <w:ilvl w:val="0"/>
          <w:numId w:val="43"/>
        </w:numPr>
        <w:kinsoku w:val="0"/>
        <w:overflowPunct w:val="0"/>
        <w:ind w:left="1134" w:hanging="567"/>
        <w:textAlignment w:val="baseline"/>
      </w:pPr>
      <w:r w:rsidRPr="00A82B0A">
        <w:t>Figure 2 shows the stars in the galaxy detected by an optical telescope. What celestial objects would be detected by a telescope receiving EMR in the:</w:t>
      </w:r>
    </w:p>
    <w:p w14:paraId="023CF743" w14:textId="3F024E2F" w:rsidR="00D703B8" w:rsidRPr="00A82B0A" w:rsidRDefault="007D70FF" w:rsidP="00D703B8">
      <w:pPr>
        <w:widowControl w:val="0"/>
        <w:kinsoku w:val="0"/>
        <w:overflowPunct w:val="0"/>
        <w:textAlignment w:val="baseline"/>
      </w:pPr>
      <w:r>
        <w:tab/>
      </w:r>
      <w:r>
        <w:tab/>
      </w:r>
      <w:r>
        <w:tab/>
      </w:r>
      <w:r>
        <w:tab/>
      </w:r>
      <w:r>
        <w:tab/>
      </w:r>
      <w:r>
        <w:tab/>
      </w:r>
      <w:r>
        <w:tab/>
      </w:r>
      <w:r>
        <w:tab/>
      </w:r>
      <w:r>
        <w:tab/>
      </w:r>
      <w:r>
        <w:tab/>
      </w:r>
      <w:r>
        <w:tab/>
      </w:r>
      <w:r>
        <w:tab/>
      </w:r>
      <w:r>
        <w:tab/>
      </w:r>
      <w:r>
        <w:tab/>
      </w:r>
      <w:r>
        <w:tab/>
      </w:r>
      <w:r w:rsidRPr="00A82B0A">
        <w:t>(2 marks)</w:t>
      </w:r>
    </w:p>
    <w:p w14:paraId="77E67584" w14:textId="77777777" w:rsidR="00D703B8" w:rsidRPr="00A82B0A" w:rsidRDefault="00D703B8" w:rsidP="00D703B8">
      <w:pPr>
        <w:pStyle w:val="ListParagraph"/>
        <w:widowControl w:val="0"/>
        <w:numPr>
          <w:ilvl w:val="0"/>
          <w:numId w:val="44"/>
        </w:numPr>
        <w:kinsoku w:val="0"/>
        <w:overflowPunct w:val="0"/>
        <w:textAlignment w:val="baseline"/>
      </w:pPr>
      <w:r w:rsidRPr="00A82B0A">
        <w:t xml:space="preserve">uv range? </w:t>
      </w:r>
    </w:p>
    <w:p w14:paraId="5F37414A" w14:textId="77777777" w:rsidR="00D703B8" w:rsidRPr="00A82B0A" w:rsidRDefault="00D703B8" w:rsidP="00D703B8">
      <w:pPr>
        <w:autoSpaceDE w:val="0"/>
        <w:autoSpaceDN w:val="0"/>
        <w:adjustRightInd w:val="0"/>
        <w:ind w:left="567"/>
      </w:pPr>
    </w:p>
    <w:p w14:paraId="0EAB6EEE" w14:textId="77777777" w:rsidR="00D703B8" w:rsidRDefault="00D703B8" w:rsidP="00D703B8">
      <w:pPr>
        <w:autoSpaceDE w:val="0"/>
        <w:autoSpaceDN w:val="0"/>
        <w:adjustRightInd w:val="0"/>
        <w:ind w:left="567"/>
      </w:pPr>
    </w:p>
    <w:p w14:paraId="567E2F26" w14:textId="77777777" w:rsidR="007D70FF" w:rsidRDefault="007D70FF" w:rsidP="00D703B8">
      <w:pPr>
        <w:autoSpaceDE w:val="0"/>
        <w:autoSpaceDN w:val="0"/>
        <w:adjustRightInd w:val="0"/>
        <w:ind w:left="567"/>
      </w:pPr>
    </w:p>
    <w:p w14:paraId="3FF95417" w14:textId="77777777" w:rsidR="007D70FF" w:rsidRPr="00A82B0A" w:rsidRDefault="007D70FF" w:rsidP="00D703B8">
      <w:pPr>
        <w:autoSpaceDE w:val="0"/>
        <w:autoSpaceDN w:val="0"/>
        <w:adjustRightInd w:val="0"/>
        <w:ind w:left="567"/>
      </w:pPr>
    </w:p>
    <w:p w14:paraId="61CB6A6A" w14:textId="77777777" w:rsidR="00D703B8" w:rsidRPr="00A82B0A" w:rsidRDefault="00D703B8" w:rsidP="00D703B8">
      <w:pPr>
        <w:pStyle w:val="ListParagraph"/>
        <w:widowControl w:val="0"/>
        <w:numPr>
          <w:ilvl w:val="0"/>
          <w:numId w:val="44"/>
        </w:numPr>
        <w:kinsoku w:val="0"/>
        <w:overflowPunct w:val="0"/>
        <w:textAlignment w:val="baseline"/>
      </w:pPr>
      <w:r w:rsidRPr="00A82B0A">
        <w:t xml:space="preserve">X-ray range? </w:t>
      </w:r>
    </w:p>
    <w:p w14:paraId="5CEDF57D" w14:textId="77777777" w:rsidR="007D70FF" w:rsidRDefault="007D70FF" w:rsidP="00D703B8">
      <w:pPr>
        <w:autoSpaceDE w:val="0"/>
        <w:autoSpaceDN w:val="0"/>
        <w:adjustRightInd w:val="0"/>
        <w:ind w:left="567"/>
      </w:pPr>
    </w:p>
    <w:p w14:paraId="2FEFACF4" w14:textId="77777777" w:rsidR="007D70FF" w:rsidRDefault="007D70FF" w:rsidP="00D703B8">
      <w:pPr>
        <w:autoSpaceDE w:val="0"/>
        <w:autoSpaceDN w:val="0"/>
        <w:adjustRightInd w:val="0"/>
        <w:ind w:left="567"/>
      </w:pPr>
    </w:p>
    <w:p w14:paraId="18CADFBD" w14:textId="77777777" w:rsidR="007D70FF" w:rsidRDefault="007D70FF" w:rsidP="00D703B8">
      <w:pPr>
        <w:autoSpaceDE w:val="0"/>
        <w:autoSpaceDN w:val="0"/>
        <w:adjustRightInd w:val="0"/>
        <w:ind w:left="567"/>
      </w:pPr>
    </w:p>
    <w:p w14:paraId="0D335221" w14:textId="68C0A1C0" w:rsidR="00D703B8" w:rsidRPr="00A82B0A" w:rsidRDefault="00D703B8" w:rsidP="00D703B8">
      <w:pPr>
        <w:autoSpaceDE w:val="0"/>
        <w:autoSpaceDN w:val="0"/>
        <w:adjustRightInd w:val="0"/>
        <w:ind w:left="567"/>
      </w:pP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p>
    <w:p w14:paraId="04E26906" w14:textId="77777777" w:rsidR="00D703B8" w:rsidRPr="00A82B0A" w:rsidRDefault="00D703B8" w:rsidP="00D703B8">
      <w:pPr>
        <w:pStyle w:val="ListParagraph"/>
        <w:widowControl w:val="0"/>
        <w:kinsoku w:val="0"/>
        <w:overflowPunct w:val="0"/>
        <w:ind w:left="1122"/>
        <w:textAlignment w:val="baseline"/>
      </w:pPr>
    </w:p>
    <w:p w14:paraId="7CE3D086" w14:textId="77777777" w:rsidR="00D703B8" w:rsidRPr="00A82B0A" w:rsidRDefault="00D703B8" w:rsidP="00D703B8">
      <w:pPr>
        <w:widowControl w:val="0"/>
        <w:kinsoku w:val="0"/>
        <w:overflowPunct w:val="0"/>
        <w:textAlignment w:val="baseline"/>
      </w:pPr>
    </w:p>
    <w:p w14:paraId="4AC395DC" w14:textId="77777777" w:rsidR="00D703B8" w:rsidRPr="00A82B0A" w:rsidRDefault="00D703B8" w:rsidP="00D703B8">
      <w:pPr>
        <w:pStyle w:val="ListParagraph"/>
        <w:widowControl w:val="0"/>
        <w:numPr>
          <w:ilvl w:val="0"/>
          <w:numId w:val="43"/>
        </w:numPr>
        <w:kinsoku w:val="0"/>
        <w:overflowPunct w:val="0"/>
        <w:ind w:left="1134" w:hanging="567"/>
        <w:textAlignment w:val="baseline"/>
      </w:pPr>
      <w:r w:rsidRPr="00A82B0A">
        <w:t>The mass of the galaxy can be calculated using the formula:</w:t>
      </w:r>
    </w:p>
    <w:p w14:paraId="4C58EDD1" w14:textId="77777777" w:rsidR="00D703B8" w:rsidRPr="00A82B0A" w:rsidRDefault="0062311C" w:rsidP="00D703B8">
      <w:pPr>
        <w:pStyle w:val="ListParagraph"/>
        <w:widowControl w:val="0"/>
        <w:kinsoku w:val="0"/>
        <w:overflowPunct w:val="0"/>
        <w:spacing w:before="120"/>
        <w:ind w:left="1134"/>
        <w:contextualSpacing w:val="0"/>
        <w:textAlignment w:val="baseline"/>
      </w:pPr>
      <m:oMathPara>
        <m:oMath>
          <m:sSub>
            <m:sSubPr>
              <m:ctrlPr>
                <w:rPr>
                  <w:rFonts w:ascii="Cambria Math" w:hAnsi="Cambria Math"/>
                  <w:i/>
                </w:rPr>
              </m:ctrlPr>
            </m:sSubPr>
            <m:e>
              <m:r>
                <w:rPr>
                  <w:rFonts w:ascii="Cambria Math" w:hAnsi="Cambria Math"/>
                </w:rPr>
                <m:t>M</m:t>
              </m:r>
            </m:e>
            <m:sub>
              <m:r>
                <w:rPr>
                  <w:rFonts w:ascii="Cambria Math" w:hAnsi="Cambria Math"/>
                </w:rPr>
                <m:t>g</m:t>
              </m:r>
            </m:sub>
          </m:sSub>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v</m:t>
                  </m:r>
                </m:e>
                <m:sup>
                  <m:r>
                    <w:rPr>
                      <w:rFonts w:ascii="Cambria Math" w:hAnsi="Cambria Math"/>
                    </w:rPr>
                    <m:t>2</m:t>
                  </m:r>
                </m:sup>
              </m:sSup>
              <m:r>
                <w:rPr>
                  <w:rFonts w:ascii="Cambria Math" w:hAnsi="Cambria Math"/>
                </w:rPr>
                <m:t xml:space="preserve"> r </m:t>
              </m:r>
            </m:num>
            <m:den>
              <m:r>
                <w:rPr>
                  <w:rFonts w:ascii="Cambria Math" w:hAnsi="Cambria Math"/>
                </w:rPr>
                <m:t>G</m:t>
              </m:r>
            </m:den>
          </m:f>
        </m:oMath>
      </m:oMathPara>
    </w:p>
    <w:p w14:paraId="0AA83D0D" w14:textId="77777777" w:rsidR="00D703B8" w:rsidRPr="00A82B0A" w:rsidRDefault="00D703B8" w:rsidP="00D703B8">
      <w:pPr>
        <w:pStyle w:val="ListParagraph"/>
        <w:widowControl w:val="0"/>
        <w:kinsoku w:val="0"/>
        <w:overflowPunct w:val="0"/>
        <w:ind w:left="1134"/>
        <w:textAlignment w:val="baseline"/>
      </w:pPr>
    </w:p>
    <w:p w14:paraId="733AD231" w14:textId="474671BE" w:rsidR="00D703B8" w:rsidRPr="00A82B0A" w:rsidRDefault="00D703B8" w:rsidP="00D703B8">
      <w:pPr>
        <w:pStyle w:val="ListParagraph"/>
        <w:widowControl w:val="0"/>
        <w:kinsoku w:val="0"/>
        <w:overflowPunct w:val="0"/>
        <w:ind w:left="1134"/>
        <w:textAlignment w:val="baseline"/>
      </w:pPr>
      <w:r w:rsidRPr="00A82B0A">
        <w:t>However</w:t>
      </w:r>
      <w:r w:rsidR="00582515" w:rsidRPr="00A82B0A">
        <w:t>,</w:t>
      </w:r>
      <w:r w:rsidRPr="00A82B0A">
        <w:t xml:space="preserve"> the mass of the galaxy turns out to be much bigger than the mass expected by studying the luminosity of the galaxy. How do cosmologists explain this difference?</w:t>
      </w:r>
    </w:p>
    <w:p w14:paraId="329EA407" w14:textId="77777777" w:rsidR="00D703B8" w:rsidRPr="00A82B0A" w:rsidRDefault="00D703B8" w:rsidP="00D703B8">
      <w:pPr>
        <w:pStyle w:val="ListParagraph"/>
        <w:autoSpaceDE w:val="0"/>
        <w:autoSpaceDN w:val="0"/>
        <w:adjustRightInd w:val="0"/>
        <w:ind w:left="567"/>
        <w:contextualSpacing w:val="0"/>
      </w:pP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t>(3 marks)</w:t>
      </w:r>
    </w:p>
    <w:p w14:paraId="0B076EB2" w14:textId="77777777" w:rsidR="00D703B8" w:rsidRPr="00A82B0A" w:rsidRDefault="00D703B8" w:rsidP="00D703B8">
      <w:pPr>
        <w:autoSpaceDE w:val="0"/>
        <w:autoSpaceDN w:val="0"/>
        <w:adjustRightInd w:val="0"/>
        <w:ind w:left="567"/>
      </w:pPr>
    </w:p>
    <w:p w14:paraId="7B3FBAF5" w14:textId="77777777" w:rsidR="00D703B8" w:rsidRPr="00A82B0A" w:rsidRDefault="00D703B8" w:rsidP="00D703B8">
      <w:pPr>
        <w:autoSpaceDE w:val="0"/>
        <w:autoSpaceDN w:val="0"/>
        <w:adjustRightInd w:val="0"/>
        <w:ind w:left="567"/>
      </w:pPr>
    </w:p>
    <w:p w14:paraId="56F4410A" w14:textId="77777777" w:rsidR="00D703B8" w:rsidRPr="00A82B0A" w:rsidRDefault="00D703B8" w:rsidP="00D703B8">
      <w:pPr>
        <w:widowControl w:val="0"/>
        <w:kinsoku w:val="0"/>
        <w:overflowPunct w:val="0"/>
        <w:ind w:left="567"/>
        <w:textAlignment w:val="baseline"/>
      </w:pPr>
    </w:p>
    <w:p w14:paraId="736FF62B" w14:textId="77777777" w:rsidR="00602564" w:rsidRPr="00A82B0A" w:rsidRDefault="00602564" w:rsidP="00D703B8">
      <w:pPr>
        <w:rPr>
          <w:b/>
          <w:bCs/>
        </w:rPr>
      </w:pPr>
    </w:p>
    <w:p w14:paraId="2943D226" w14:textId="77777777" w:rsidR="00602564" w:rsidRPr="00A82B0A" w:rsidRDefault="00602564">
      <w:pPr>
        <w:rPr>
          <w:rFonts w:ascii="CJFDA B+ Times" w:hAnsi="CJFDA B+ Times"/>
          <w:b/>
          <w:bCs/>
          <w:sz w:val="23"/>
          <w:szCs w:val="23"/>
        </w:rPr>
      </w:pPr>
      <w:r w:rsidRPr="00A82B0A">
        <w:rPr>
          <w:rFonts w:ascii="CJFDA B+ Times" w:hAnsi="CJFDA B+ Times"/>
          <w:b/>
          <w:bCs/>
          <w:sz w:val="23"/>
          <w:szCs w:val="23"/>
        </w:rPr>
        <w:br w:type="page"/>
      </w:r>
    </w:p>
    <w:p w14:paraId="6FC4ADB3" w14:textId="47BBF2B3" w:rsidR="00D703B8" w:rsidRPr="00A82B0A" w:rsidRDefault="00D703B8" w:rsidP="00D703B8">
      <w:pPr>
        <w:rPr>
          <w:b/>
          <w:bCs/>
        </w:rPr>
      </w:pPr>
      <w:r w:rsidRPr="00A82B0A">
        <w:rPr>
          <w:b/>
        </w:rPr>
        <w:lastRenderedPageBreak/>
        <w:t>Section Three: Comprehension</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 xml:space="preserve">20% </w:t>
      </w:r>
      <w:r w:rsidRPr="00A82B0A">
        <w:rPr>
          <w:b/>
        </w:rPr>
        <w:tab/>
        <w:t>(</w:t>
      </w:r>
      <w:r w:rsidR="00125522" w:rsidRPr="00A82B0A">
        <w:rPr>
          <w:b/>
        </w:rPr>
        <w:t>36</w:t>
      </w:r>
      <w:r w:rsidRPr="00A82B0A">
        <w:rPr>
          <w:b/>
        </w:rPr>
        <w:t xml:space="preserve"> Marks) </w:t>
      </w:r>
    </w:p>
    <w:p w14:paraId="6748A509" w14:textId="77777777" w:rsidR="00D703B8" w:rsidRPr="00A82B0A" w:rsidRDefault="00D703B8" w:rsidP="00D703B8">
      <w:pPr>
        <w:spacing w:before="120"/>
      </w:pPr>
      <w:r w:rsidRPr="00A82B0A">
        <w:t xml:space="preserve">This section has two (2) questions. Write your answers in the spaces provided. </w:t>
      </w:r>
    </w:p>
    <w:p w14:paraId="68F03198" w14:textId="77777777" w:rsidR="00D703B8" w:rsidRPr="00A82B0A" w:rsidRDefault="00D703B8" w:rsidP="00D703B8">
      <w:pPr>
        <w:spacing w:before="120"/>
      </w:pPr>
      <w:r w:rsidRPr="00A82B0A">
        <w:t xml:space="preserve">Spare pages are included at the end of this booklet. They can be used for planning your responses and/or as additional space if required to continue an answer. </w:t>
      </w:r>
    </w:p>
    <w:p w14:paraId="61AB8090" w14:textId="77777777" w:rsidR="00D703B8" w:rsidRPr="00A82B0A" w:rsidRDefault="00D703B8" w:rsidP="00D703B8">
      <w:pPr>
        <w:spacing w:before="120"/>
      </w:pPr>
      <w:r w:rsidRPr="00A82B0A">
        <w:t xml:space="preserve">Suggested working time: 40 minutes. </w:t>
      </w:r>
    </w:p>
    <w:p w14:paraId="0B70072E" w14:textId="77777777" w:rsidR="00D703B8" w:rsidRPr="00A82B0A" w:rsidRDefault="00D703B8" w:rsidP="00D703B8">
      <w:pPr>
        <w:spacing w:before="120"/>
      </w:pPr>
      <w:r w:rsidRPr="00A82B0A">
        <w:rPr>
          <w:noProof/>
          <w:lang w:eastAsia="en-AU"/>
        </w:rPr>
        <mc:AlternateContent>
          <mc:Choice Requires="wps">
            <w:drawing>
              <wp:anchor distT="0" distB="0" distL="114300" distR="114300" simplePos="0" relativeHeight="251670528" behindDoc="0" locked="0" layoutInCell="1" allowOverlap="1" wp14:anchorId="67394027" wp14:editId="1A5F01BF">
                <wp:simplePos x="0" y="0"/>
                <wp:positionH relativeFrom="column">
                  <wp:posOffset>32384</wp:posOffset>
                </wp:positionH>
                <wp:positionV relativeFrom="paragraph">
                  <wp:posOffset>167640</wp:posOffset>
                </wp:positionV>
                <wp:extent cx="5857875" cy="0"/>
                <wp:effectExtent l="0" t="0" r="9525" b="19050"/>
                <wp:wrapNone/>
                <wp:docPr id="293" name="Straight Connector 293"/>
                <wp:cNvGraphicFramePr/>
                <a:graphic xmlns:a="http://schemas.openxmlformats.org/drawingml/2006/main">
                  <a:graphicData uri="http://schemas.microsoft.com/office/word/2010/wordprocessingShape">
                    <wps:wsp>
                      <wps:cNvCnPr/>
                      <wps:spPr>
                        <a:xfrm>
                          <a:off x="0" y="0"/>
                          <a:ext cx="58578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E868C47" id="Straight Connector 293" o:spid="_x0000_s1026" style="position:absolute;z-index:251670528;visibility:visible;mso-wrap-style:square;mso-wrap-distance-left:9pt;mso-wrap-distance-top:0;mso-wrap-distance-right:9pt;mso-wrap-distance-bottom:0;mso-position-horizontal:absolute;mso-position-horizontal-relative:text;mso-position-vertical:absolute;mso-position-vertical-relative:text" from="2.55pt,13.2pt" to="463.8pt,13.2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" strokecolor="black [3213]"/>
            </w:pict>
          </mc:Fallback>
        </mc:AlternateContent>
      </w:r>
    </w:p>
    <w:p w14:paraId="63D034A5" w14:textId="77777777" w:rsidR="00D703B8" w:rsidRPr="00A82B0A" w:rsidRDefault="00D703B8" w:rsidP="00D703B8">
      <w:pPr>
        <w:rPr>
          <w:b/>
        </w:rPr>
      </w:pPr>
      <w:r w:rsidRPr="00A82B0A">
        <w:rPr>
          <w:b/>
        </w:rPr>
        <w:t>Question 20</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19 marks)</w:t>
      </w:r>
    </w:p>
    <w:p w14:paraId="45807BFA" w14:textId="77777777" w:rsidR="00D703B8" w:rsidRPr="00A82B0A" w:rsidRDefault="00D703B8" w:rsidP="00D703B8">
      <w:pPr>
        <w:rPr>
          <w:rFonts w:eastAsia="TimesNewRomanPSMT"/>
        </w:rPr>
      </w:pPr>
    </w:p>
    <w:p w14:paraId="6D20FE15" w14:textId="77777777" w:rsidR="00D703B8" w:rsidRPr="00A82B0A" w:rsidRDefault="00D703B8" w:rsidP="00D703B8">
      <w:pPr>
        <w:autoSpaceDE w:val="0"/>
        <w:autoSpaceDN w:val="0"/>
        <w:adjustRightInd w:val="0"/>
      </w:pPr>
      <w:r w:rsidRPr="00A82B0A">
        <w:t>An experiment is set up to investigate how the motion of a sphere on a track depends on the radius of curvature of the track.</w:t>
      </w:r>
    </w:p>
    <w:p w14:paraId="25C06AC9" w14:textId="77777777" w:rsidR="00D703B8" w:rsidRPr="00A82B0A" w:rsidRDefault="00D703B8" w:rsidP="00D703B8">
      <w:pPr>
        <w:rPr>
          <w:b/>
          <w:bCs/>
        </w:rPr>
      </w:pPr>
    </w:p>
    <w:p w14:paraId="61CD5DEF" w14:textId="77777777" w:rsidR="00D703B8" w:rsidRPr="00A82B0A" w:rsidRDefault="00D703B8" w:rsidP="00D703B8">
      <w:r w:rsidRPr="00A82B0A">
        <w:rPr>
          <w:bCs/>
        </w:rPr>
        <w:t>T</w:t>
      </w:r>
      <w:r w:rsidRPr="00A82B0A">
        <w:t>he apparatus is set up as shown in Figure 1.</w:t>
      </w:r>
    </w:p>
    <w:p w14:paraId="1E998D84" w14:textId="77777777" w:rsidR="00D703B8" w:rsidRPr="00A82B0A" w:rsidRDefault="00D703B8" w:rsidP="00D703B8">
      <w:pPr>
        <w:jc w:val="center"/>
      </w:pPr>
      <w:r w:rsidRPr="00A82B0A">
        <w:rPr>
          <w:noProof/>
          <w:lang w:eastAsia="en-AU"/>
        </w:rPr>
        <w:drawing>
          <wp:inline distT="0" distB="0" distL="0" distR="0" wp14:anchorId="49D2AD3D" wp14:editId="324CE77C">
            <wp:extent cx="5124450" cy="256222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124450" cy="2562225"/>
                    </a:xfrm>
                    <a:prstGeom prst="rect">
                      <a:avLst/>
                    </a:prstGeom>
                  </pic:spPr>
                </pic:pic>
              </a:graphicData>
            </a:graphic>
          </wp:inline>
        </w:drawing>
      </w:r>
    </w:p>
    <w:p w14:paraId="03D6C5D1" w14:textId="77777777" w:rsidR="00D703B8" w:rsidRPr="00A82B0A" w:rsidRDefault="00D703B8" w:rsidP="00D703B8">
      <w:pPr>
        <w:jc w:val="center"/>
      </w:pPr>
      <w:r w:rsidRPr="00A82B0A">
        <w:rPr>
          <w:b/>
        </w:rPr>
        <w:t>Figure 1</w:t>
      </w:r>
    </w:p>
    <w:p w14:paraId="616F93A1" w14:textId="77777777" w:rsidR="00D703B8" w:rsidRPr="00A82B0A" w:rsidRDefault="00D703B8" w:rsidP="00D703B8">
      <w:pPr>
        <w:spacing w:after="120"/>
      </w:pPr>
    </w:p>
    <w:p w14:paraId="107F63E1" w14:textId="77777777" w:rsidR="00D703B8" w:rsidRPr="00A82B0A" w:rsidRDefault="00D703B8" w:rsidP="00D703B8">
      <w:pPr>
        <w:pStyle w:val="ListParagraph"/>
        <w:numPr>
          <w:ilvl w:val="0"/>
          <w:numId w:val="37"/>
        </w:numPr>
        <w:spacing w:after="120"/>
        <w:ind w:left="567" w:hanging="567"/>
      </w:pPr>
      <w:r w:rsidRPr="00A82B0A">
        <w:t xml:space="preserve">The radius of curvature </w:t>
      </w:r>
      <w:r w:rsidRPr="00A82B0A">
        <w:rPr>
          <w:i/>
          <w:iCs/>
        </w:rPr>
        <w:t xml:space="preserve">R </w:t>
      </w:r>
      <w:r w:rsidRPr="00A82B0A">
        <w:t>of the track is calculated by</w:t>
      </w:r>
    </w:p>
    <w:p w14:paraId="022760CB" w14:textId="77777777" w:rsidR="00D703B8" w:rsidRPr="00A82B0A" w:rsidRDefault="00D703B8" w:rsidP="00D703B8">
      <w:pPr>
        <w:jc w:val="center"/>
      </w:pPr>
      <w:r w:rsidRPr="00A82B0A">
        <w:rPr>
          <w:noProof/>
          <w:lang w:eastAsia="en-AU"/>
        </w:rPr>
        <w:drawing>
          <wp:inline distT="0" distB="0" distL="0" distR="0" wp14:anchorId="4B595038" wp14:editId="3C675BD2">
            <wp:extent cx="1047750" cy="4572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1047750" cy="457200"/>
                    </a:xfrm>
                    <a:prstGeom prst="rect">
                      <a:avLst/>
                    </a:prstGeom>
                  </pic:spPr>
                </pic:pic>
              </a:graphicData>
            </a:graphic>
          </wp:inline>
        </w:drawing>
      </w:r>
    </w:p>
    <w:p w14:paraId="3BB90C1C" w14:textId="77777777" w:rsidR="00D703B8" w:rsidRPr="00A82B0A" w:rsidRDefault="00D703B8" w:rsidP="00D703B8">
      <w:pPr>
        <w:ind w:left="567"/>
      </w:pPr>
    </w:p>
    <w:p w14:paraId="45126923" w14:textId="55D228BF" w:rsidR="00D703B8" w:rsidRPr="00A82B0A" w:rsidRDefault="00D703B8" w:rsidP="00D703B8">
      <w:pPr>
        <w:ind w:left="567"/>
      </w:pPr>
      <w:r w:rsidRPr="00A82B0A">
        <w:t xml:space="preserve">One set of data has </w:t>
      </w:r>
      <w:r w:rsidRPr="00A82B0A">
        <w:rPr>
          <w:b/>
        </w:rPr>
        <w:t>x</w:t>
      </w:r>
      <w:r w:rsidRPr="00A82B0A">
        <w:t xml:space="preserve"> = 91.5 cm and </w:t>
      </w:r>
      <w:r w:rsidRPr="00A82B0A">
        <w:rPr>
          <w:b/>
        </w:rPr>
        <w:t>y</w:t>
      </w:r>
      <w:r w:rsidRPr="00A82B0A">
        <w:t xml:space="preserve"> = 18</w:t>
      </w:r>
      <w:r w:rsidR="00A221DC" w:rsidRPr="00A82B0A">
        <w:t>.0</w:t>
      </w:r>
      <w:r w:rsidRPr="00A82B0A">
        <w:t xml:space="preserve"> cm. Calculate the radius of curvature </w:t>
      </w:r>
      <w:r w:rsidRPr="00A82B0A">
        <w:rPr>
          <w:b/>
          <w:i/>
          <w:iCs/>
        </w:rPr>
        <w:t>R</w:t>
      </w:r>
      <w:r w:rsidR="00A221DC" w:rsidRPr="00A82B0A">
        <w:rPr>
          <w:i/>
          <w:iCs/>
        </w:rPr>
        <w:t xml:space="preserve"> </w:t>
      </w:r>
      <w:r w:rsidR="00A221DC" w:rsidRPr="00A82B0A">
        <w:rPr>
          <w:iCs/>
        </w:rPr>
        <w:t>(in cm)</w:t>
      </w:r>
      <w:r w:rsidRPr="00A82B0A">
        <w:rPr>
          <w:i/>
          <w:iCs/>
        </w:rPr>
        <w:t xml:space="preserve"> </w:t>
      </w:r>
      <w:r w:rsidRPr="00A82B0A">
        <w:t>of the track, including the absolute error. Express your answer to the appropriate number of significant figures</w:t>
      </w:r>
      <w:r w:rsidRPr="00A82B0A">
        <w:rPr>
          <w:rFonts w:ascii="Helvetica" w:hAnsi="Helvetica" w:cs="Helvetica"/>
        </w:rPr>
        <w:tab/>
      </w:r>
      <w:r w:rsidR="00BB09BE" w:rsidRPr="00A82B0A">
        <w:rPr>
          <w:rFonts w:ascii="Helvetica" w:hAnsi="Helvetica" w:cs="Helvetica"/>
        </w:rPr>
        <w:t>.</w:t>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t>(4 marks)</w:t>
      </w:r>
    </w:p>
    <w:p w14:paraId="6E5841D3" w14:textId="77777777" w:rsidR="00D703B8" w:rsidRPr="00A82B0A" w:rsidRDefault="00D703B8" w:rsidP="00D703B8">
      <w:pPr>
        <w:autoSpaceDE w:val="0"/>
        <w:autoSpaceDN w:val="0"/>
        <w:adjustRightInd w:val="0"/>
        <w:ind w:left="567"/>
      </w:pPr>
    </w:p>
    <w:p w14:paraId="18742693" w14:textId="77777777" w:rsidR="00D703B8" w:rsidRPr="00A82B0A" w:rsidRDefault="00D703B8" w:rsidP="00D703B8">
      <w:pPr>
        <w:autoSpaceDE w:val="0"/>
        <w:autoSpaceDN w:val="0"/>
        <w:adjustRightInd w:val="0"/>
        <w:ind w:left="567"/>
      </w:pPr>
    </w:p>
    <w:p w14:paraId="3AF88881" w14:textId="77777777" w:rsidR="00D703B8" w:rsidRPr="00A82B0A" w:rsidRDefault="00D703B8" w:rsidP="00D703B8">
      <w:r w:rsidRPr="00A82B0A">
        <w:br w:type="page"/>
      </w:r>
    </w:p>
    <w:p w14:paraId="6B99920E" w14:textId="77777777" w:rsidR="00D703B8" w:rsidRPr="00A82B0A" w:rsidRDefault="00D703B8" w:rsidP="00D703B8">
      <w:pPr>
        <w:autoSpaceDE w:val="0"/>
        <w:autoSpaceDN w:val="0"/>
        <w:adjustRightInd w:val="0"/>
      </w:pPr>
      <w:r w:rsidRPr="00A82B0A">
        <w:lastRenderedPageBreak/>
        <w:t xml:space="preserve">A ball rolls forwards and backwards on a curved track as shown in </w:t>
      </w:r>
      <w:r w:rsidRPr="00A82B0A">
        <w:rPr>
          <w:b/>
        </w:rPr>
        <w:t>Figure 2</w:t>
      </w:r>
      <w:r w:rsidRPr="00A82B0A">
        <w:t>.</w:t>
      </w:r>
    </w:p>
    <w:p w14:paraId="7D851114" w14:textId="77777777" w:rsidR="00D703B8" w:rsidRPr="00A82B0A" w:rsidRDefault="00D703B8" w:rsidP="00D703B8">
      <w:pPr>
        <w:rPr>
          <w:rFonts w:eastAsia="TimesNewRomanPSMT"/>
        </w:rPr>
      </w:pPr>
    </w:p>
    <w:p w14:paraId="74ED1EFA" w14:textId="77777777" w:rsidR="00D703B8" w:rsidRPr="00A82B0A" w:rsidRDefault="00D703B8" w:rsidP="00D703B8">
      <w:pPr>
        <w:jc w:val="center"/>
        <w:rPr>
          <w:rFonts w:eastAsia="TimesNewRomanPSMT"/>
        </w:rPr>
      </w:pPr>
      <w:r w:rsidRPr="00A82B0A">
        <w:rPr>
          <w:noProof/>
          <w:lang w:eastAsia="en-AU"/>
        </w:rPr>
        <w:drawing>
          <wp:inline distT="0" distB="0" distL="0" distR="0" wp14:anchorId="643A5B35" wp14:editId="2DC9EAE1">
            <wp:extent cx="5191125" cy="1484390"/>
            <wp:effectExtent l="0" t="0" r="0" b="190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191125" cy="1484390"/>
                    </a:xfrm>
                    <a:prstGeom prst="rect">
                      <a:avLst/>
                    </a:prstGeom>
                  </pic:spPr>
                </pic:pic>
              </a:graphicData>
            </a:graphic>
          </wp:inline>
        </w:drawing>
      </w:r>
    </w:p>
    <w:p w14:paraId="47CA609E" w14:textId="77777777" w:rsidR="00D703B8" w:rsidRPr="00A82B0A" w:rsidRDefault="00D703B8" w:rsidP="00D703B8">
      <w:pPr>
        <w:rPr>
          <w:rFonts w:eastAsia="TimesNewRomanPSMT"/>
        </w:rPr>
      </w:pPr>
    </w:p>
    <w:p w14:paraId="39E97AB8" w14:textId="77777777" w:rsidR="00D703B8" w:rsidRPr="00A82B0A" w:rsidRDefault="00D703B8" w:rsidP="00D703B8">
      <w:pPr>
        <w:autoSpaceDE w:val="0"/>
        <w:autoSpaceDN w:val="0"/>
        <w:adjustRightInd w:val="0"/>
        <w:rPr>
          <w:rFonts w:eastAsia="TimesNewRomanPSMT"/>
        </w:rPr>
      </w:pPr>
      <w:r w:rsidRPr="00A82B0A">
        <w:t xml:space="preserve">It is suggested that the period </w:t>
      </w:r>
      <w:r w:rsidRPr="00A82B0A">
        <w:rPr>
          <w:b/>
          <w:i/>
          <w:iCs/>
        </w:rPr>
        <w:t>T</w:t>
      </w:r>
      <w:r w:rsidRPr="00A82B0A">
        <w:rPr>
          <w:i/>
          <w:iCs/>
        </w:rPr>
        <w:t xml:space="preserve"> </w:t>
      </w:r>
      <w:r w:rsidRPr="00A82B0A">
        <w:t xml:space="preserve">of the oscillations is related to the radius </w:t>
      </w:r>
      <w:r w:rsidRPr="00A82B0A">
        <w:rPr>
          <w:b/>
          <w:i/>
          <w:iCs/>
        </w:rPr>
        <w:t>r</w:t>
      </w:r>
      <w:r w:rsidRPr="00A82B0A">
        <w:rPr>
          <w:i/>
          <w:iCs/>
        </w:rPr>
        <w:t xml:space="preserve"> </w:t>
      </w:r>
      <w:r w:rsidRPr="00A82B0A">
        <w:t xml:space="preserve">of the ball and the radius of curvature </w:t>
      </w:r>
      <w:r w:rsidRPr="00A82B0A">
        <w:rPr>
          <w:b/>
          <w:i/>
          <w:iCs/>
        </w:rPr>
        <w:t>R</w:t>
      </w:r>
      <w:r w:rsidRPr="00A82B0A">
        <w:rPr>
          <w:i/>
          <w:iCs/>
        </w:rPr>
        <w:t xml:space="preserve"> </w:t>
      </w:r>
      <w:r w:rsidRPr="00A82B0A">
        <w:t>of the track by the relationship:</w:t>
      </w:r>
    </w:p>
    <w:p w14:paraId="4D15BF35" w14:textId="77777777" w:rsidR="00D703B8" w:rsidRPr="00A82B0A" w:rsidRDefault="0062311C" w:rsidP="00D703B8">
      <w:pPr>
        <w:spacing w:before="120" w:after="120"/>
        <w:rPr>
          <w:rFonts w:eastAsia="TimesNewRomanPSMT"/>
          <w:sz w:val="24"/>
          <w:szCs w:val="24"/>
        </w:rPr>
      </w:pPr>
      <m:oMathPara>
        <m:oMath>
          <m:sSup>
            <m:sSupPr>
              <m:ctrlPr>
                <w:rPr>
                  <w:rFonts w:ascii="Cambria Math" w:eastAsia="TimesNewRomanPSMT" w:hAnsi="Cambria Math"/>
                  <w:i/>
                  <w:sz w:val="24"/>
                  <w:szCs w:val="24"/>
                </w:rPr>
              </m:ctrlPr>
            </m:sSupPr>
            <m:e>
              <m:r>
                <w:rPr>
                  <w:rFonts w:ascii="Cambria Math" w:eastAsia="TimesNewRomanPSMT" w:hAnsi="Cambria Math"/>
                  <w:sz w:val="24"/>
                  <w:szCs w:val="24"/>
                </w:rPr>
                <m:t>T</m:t>
              </m:r>
            </m:e>
            <m:sup>
              <m:r>
                <w:rPr>
                  <w:rFonts w:ascii="Cambria Math" w:eastAsia="TimesNewRomanPSMT" w:hAnsi="Cambria Math"/>
                  <w:sz w:val="24"/>
                  <w:szCs w:val="24"/>
                </w:rPr>
                <m:t>2</m:t>
              </m:r>
            </m:sup>
          </m:sSup>
          <m:r>
            <w:rPr>
              <w:rFonts w:ascii="Cambria Math" w:eastAsia="TimesNewRomanPSMT" w:hAnsi="Cambria Math"/>
              <w:sz w:val="24"/>
              <w:szCs w:val="24"/>
            </w:rPr>
            <m:t xml:space="preserve">= </m:t>
          </m:r>
          <m:f>
            <m:fPr>
              <m:ctrlPr>
                <w:rPr>
                  <w:rFonts w:ascii="Cambria Math" w:eastAsia="TimesNewRomanPSMT" w:hAnsi="Cambria Math"/>
                  <w:i/>
                  <w:sz w:val="24"/>
                  <w:szCs w:val="24"/>
                </w:rPr>
              </m:ctrlPr>
            </m:fPr>
            <m:num>
              <m:r>
                <w:rPr>
                  <w:rFonts w:ascii="Cambria Math" w:eastAsia="TimesNewRomanPSMT" w:hAnsi="Cambria Math"/>
                  <w:sz w:val="24"/>
                  <w:szCs w:val="24"/>
                </w:rPr>
                <m:t xml:space="preserve">28 </m:t>
              </m:r>
              <m:sSup>
                <m:sSupPr>
                  <m:ctrlPr>
                    <w:rPr>
                      <w:rFonts w:ascii="Cambria Math" w:eastAsia="TimesNewRomanPSMT" w:hAnsi="Cambria Math"/>
                      <w:i/>
                      <w:sz w:val="24"/>
                      <w:szCs w:val="24"/>
                    </w:rPr>
                  </m:ctrlPr>
                </m:sSupPr>
                <m:e>
                  <m:r>
                    <w:rPr>
                      <w:rFonts w:ascii="Cambria Math" w:eastAsia="TimesNewRomanPSMT" w:hAnsi="Cambria Math"/>
                      <w:sz w:val="24"/>
                      <w:szCs w:val="24"/>
                    </w:rPr>
                    <m:t>π</m:t>
                  </m:r>
                </m:e>
                <m:sup>
                  <m:r>
                    <w:rPr>
                      <w:rFonts w:ascii="Cambria Math" w:eastAsia="TimesNewRomanPSMT" w:hAnsi="Cambria Math"/>
                      <w:sz w:val="24"/>
                      <w:szCs w:val="24"/>
                    </w:rPr>
                    <m:t>2</m:t>
                  </m:r>
                </m:sup>
              </m:sSup>
            </m:num>
            <m:den>
              <m:r>
                <w:rPr>
                  <w:rFonts w:ascii="Cambria Math" w:eastAsia="TimesNewRomanPSMT" w:hAnsi="Cambria Math"/>
                  <w:sz w:val="24"/>
                  <w:szCs w:val="24"/>
                </w:rPr>
                <m:t>5 g</m:t>
              </m:r>
            </m:den>
          </m:f>
          <m:r>
            <w:rPr>
              <w:rFonts w:ascii="Cambria Math" w:eastAsia="TimesNewRomanPSMT" w:hAnsi="Cambria Math"/>
              <w:sz w:val="24"/>
              <w:szCs w:val="24"/>
            </w:rPr>
            <m:t xml:space="preserve"> (R-r)</m:t>
          </m:r>
        </m:oMath>
      </m:oMathPara>
    </w:p>
    <w:p w14:paraId="56553057" w14:textId="77777777" w:rsidR="00D703B8" w:rsidRPr="00A82B0A" w:rsidRDefault="00D703B8" w:rsidP="00D703B8">
      <w:pPr>
        <w:ind w:left="567"/>
        <w:rPr>
          <w:rFonts w:ascii="Helvetica" w:hAnsi="Helvetica" w:cs="Helvetica"/>
        </w:rPr>
      </w:pPr>
      <w:r w:rsidRPr="00A82B0A">
        <w:rPr>
          <w:rFonts w:ascii="Helvetica" w:hAnsi="Helvetica" w:cs="Helvetica"/>
        </w:rPr>
        <w:t xml:space="preserve">where </w:t>
      </w:r>
      <w:r w:rsidRPr="00A82B0A">
        <w:rPr>
          <w:rFonts w:ascii="Helvetica-Oblique" w:hAnsi="Helvetica-Oblique" w:cs="Helvetica-Oblique"/>
          <w:i/>
          <w:iCs/>
        </w:rPr>
        <w:t xml:space="preserve">g </w:t>
      </w:r>
      <w:r w:rsidRPr="00A82B0A">
        <w:rPr>
          <w:rFonts w:ascii="Helvetica" w:hAnsi="Helvetica" w:cs="Helvetica"/>
        </w:rPr>
        <w:t>is the acceleration of free fall.</w:t>
      </w:r>
    </w:p>
    <w:p w14:paraId="1D2C5C83" w14:textId="7A71FBD4" w:rsidR="00D703B8" w:rsidRPr="00A82B0A" w:rsidRDefault="00D703B8" w:rsidP="00D703B8">
      <w:pPr>
        <w:pStyle w:val="ListParagraph"/>
        <w:numPr>
          <w:ilvl w:val="0"/>
          <w:numId w:val="37"/>
        </w:numPr>
        <w:spacing w:before="120"/>
        <w:ind w:left="567" w:hanging="567"/>
        <w:contextualSpacing w:val="0"/>
      </w:pPr>
      <w:r w:rsidRPr="00A82B0A">
        <w:t xml:space="preserve">The period </w:t>
      </w:r>
      <w:r w:rsidRPr="00A82B0A">
        <w:rPr>
          <w:b/>
          <w:i/>
          <w:iCs/>
        </w:rPr>
        <w:t>T</w:t>
      </w:r>
      <w:r w:rsidRPr="00A82B0A">
        <w:rPr>
          <w:i/>
          <w:iCs/>
        </w:rPr>
        <w:t xml:space="preserve"> </w:t>
      </w:r>
      <w:r w:rsidRPr="00A82B0A">
        <w:t xml:space="preserve">of the oscillations was calculated by </w:t>
      </w:r>
      <w:r w:rsidRPr="00A82B0A">
        <w:rPr>
          <w:b/>
          <w:i/>
          <w:u w:val="single"/>
        </w:rPr>
        <w:t>timing 5 oscillations</w:t>
      </w:r>
      <w:r w:rsidRPr="00A82B0A">
        <w:t xml:space="preserve"> of the ball, </w:t>
      </w:r>
      <w:r w:rsidRPr="00A82B0A">
        <w:rPr>
          <w:b/>
          <w:i/>
          <w:u w:val="single"/>
        </w:rPr>
        <w:t>repeating the trial</w:t>
      </w:r>
      <w:r w:rsidRPr="00A82B0A">
        <w:t xml:space="preserve">, and </w:t>
      </w:r>
      <w:r w:rsidRPr="007D70FF">
        <w:t>averaging the results</w:t>
      </w:r>
      <w:r w:rsidRPr="00A82B0A">
        <w:t>.</w:t>
      </w:r>
      <w:r w:rsidRPr="00A82B0A">
        <w:rPr>
          <w:rFonts w:ascii="Helvetica" w:hAnsi="Helvetica" w:cs="Helvetica"/>
        </w:rPr>
        <w:t xml:space="preserve"> What is the reason for each of the underlined steps?</w:t>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r>
      <w:r w:rsidRPr="00A82B0A">
        <w:rPr>
          <w:rFonts w:ascii="Helvetica" w:hAnsi="Helvetica" w:cs="Helvetica"/>
        </w:rPr>
        <w:tab/>
        <w:t>(2 marks)</w:t>
      </w:r>
    </w:p>
    <w:p w14:paraId="49E5DE70" w14:textId="77777777" w:rsidR="00D703B8" w:rsidRDefault="00D703B8" w:rsidP="00D703B8">
      <w:pPr>
        <w:autoSpaceDE w:val="0"/>
        <w:autoSpaceDN w:val="0"/>
        <w:adjustRightInd w:val="0"/>
        <w:ind w:left="567"/>
      </w:pPr>
    </w:p>
    <w:p w14:paraId="7839DDCF" w14:textId="77777777" w:rsidR="007D70FF" w:rsidRDefault="007D70FF" w:rsidP="00D703B8">
      <w:pPr>
        <w:autoSpaceDE w:val="0"/>
        <w:autoSpaceDN w:val="0"/>
        <w:adjustRightInd w:val="0"/>
        <w:ind w:left="567"/>
      </w:pPr>
    </w:p>
    <w:p w14:paraId="5EFF3440" w14:textId="77777777" w:rsidR="007D70FF" w:rsidRDefault="007D70FF" w:rsidP="00D703B8">
      <w:pPr>
        <w:autoSpaceDE w:val="0"/>
        <w:autoSpaceDN w:val="0"/>
        <w:adjustRightInd w:val="0"/>
        <w:ind w:left="567"/>
      </w:pPr>
    </w:p>
    <w:p w14:paraId="7F84645F" w14:textId="77777777" w:rsidR="007D70FF" w:rsidRDefault="007D70FF" w:rsidP="00D703B8">
      <w:pPr>
        <w:autoSpaceDE w:val="0"/>
        <w:autoSpaceDN w:val="0"/>
        <w:adjustRightInd w:val="0"/>
        <w:ind w:left="567"/>
      </w:pPr>
    </w:p>
    <w:p w14:paraId="150B8AA6" w14:textId="77777777" w:rsidR="007D70FF" w:rsidRDefault="007D70FF" w:rsidP="00D703B8">
      <w:pPr>
        <w:autoSpaceDE w:val="0"/>
        <w:autoSpaceDN w:val="0"/>
        <w:adjustRightInd w:val="0"/>
        <w:ind w:left="567"/>
      </w:pPr>
    </w:p>
    <w:p w14:paraId="76D2B8C6" w14:textId="77777777" w:rsidR="007D70FF" w:rsidRDefault="007D70FF" w:rsidP="00D703B8">
      <w:pPr>
        <w:autoSpaceDE w:val="0"/>
        <w:autoSpaceDN w:val="0"/>
        <w:adjustRightInd w:val="0"/>
        <w:ind w:left="567"/>
      </w:pPr>
    </w:p>
    <w:p w14:paraId="0D078629" w14:textId="77777777" w:rsidR="007D70FF" w:rsidRDefault="007D70FF" w:rsidP="00D703B8">
      <w:pPr>
        <w:autoSpaceDE w:val="0"/>
        <w:autoSpaceDN w:val="0"/>
        <w:adjustRightInd w:val="0"/>
        <w:ind w:left="567"/>
      </w:pPr>
    </w:p>
    <w:p w14:paraId="74B27AAE" w14:textId="77777777" w:rsidR="007D70FF" w:rsidRDefault="007D70FF" w:rsidP="00D703B8">
      <w:pPr>
        <w:autoSpaceDE w:val="0"/>
        <w:autoSpaceDN w:val="0"/>
        <w:adjustRightInd w:val="0"/>
        <w:ind w:left="567"/>
      </w:pPr>
    </w:p>
    <w:p w14:paraId="7E19505B" w14:textId="77777777" w:rsidR="007D70FF" w:rsidRDefault="007D70FF" w:rsidP="00D703B8">
      <w:pPr>
        <w:autoSpaceDE w:val="0"/>
        <w:autoSpaceDN w:val="0"/>
        <w:adjustRightInd w:val="0"/>
        <w:ind w:left="567"/>
      </w:pPr>
    </w:p>
    <w:p w14:paraId="2C2CA9AC" w14:textId="77777777" w:rsidR="007D70FF" w:rsidRDefault="007D70FF" w:rsidP="00D703B8">
      <w:pPr>
        <w:autoSpaceDE w:val="0"/>
        <w:autoSpaceDN w:val="0"/>
        <w:adjustRightInd w:val="0"/>
        <w:ind w:left="567"/>
      </w:pPr>
    </w:p>
    <w:p w14:paraId="4875F3A4" w14:textId="77777777" w:rsidR="007D70FF" w:rsidRDefault="007D70FF" w:rsidP="00D703B8">
      <w:pPr>
        <w:autoSpaceDE w:val="0"/>
        <w:autoSpaceDN w:val="0"/>
        <w:adjustRightInd w:val="0"/>
        <w:ind w:left="567"/>
      </w:pPr>
    </w:p>
    <w:p w14:paraId="7010B158" w14:textId="77777777" w:rsidR="007D70FF" w:rsidRPr="00A82B0A" w:rsidRDefault="007D70FF" w:rsidP="00D703B8">
      <w:pPr>
        <w:autoSpaceDE w:val="0"/>
        <w:autoSpaceDN w:val="0"/>
        <w:adjustRightInd w:val="0"/>
        <w:ind w:left="567"/>
      </w:pPr>
    </w:p>
    <w:p w14:paraId="0E9909B7" w14:textId="5E7171E3" w:rsidR="00D703B8" w:rsidRPr="00A82B0A" w:rsidRDefault="00A221DC" w:rsidP="00D703B8">
      <w:pPr>
        <w:autoSpaceDE w:val="0"/>
        <w:autoSpaceDN w:val="0"/>
        <w:adjustRightInd w:val="0"/>
        <w:jc w:val="both"/>
      </w:pPr>
      <w:r w:rsidRPr="00A82B0A">
        <w:t>The table of results is as follows.</w:t>
      </w:r>
    </w:p>
    <w:p w14:paraId="20165838" w14:textId="77777777" w:rsidR="00D703B8" w:rsidRPr="00A82B0A" w:rsidRDefault="00D703B8" w:rsidP="00D703B8">
      <w:pPr>
        <w:autoSpaceDE w:val="0"/>
        <w:autoSpaceDN w:val="0"/>
        <w:adjustRightInd w:val="0"/>
        <w:jc w:val="both"/>
      </w:pPr>
    </w:p>
    <w:tbl>
      <w:tblPr>
        <w:tblStyle w:val="TableGrid"/>
        <w:tblW w:w="9524" w:type="dxa"/>
        <w:jc w:val="center"/>
        <w:tblLook w:val="04A0" w:firstRow="1" w:lastRow="0" w:firstColumn="1" w:lastColumn="0" w:noHBand="0" w:noVBand="1"/>
      </w:tblPr>
      <w:tblGrid>
        <w:gridCol w:w="1636"/>
        <w:gridCol w:w="1344"/>
        <w:gridCol w:w="6544"/>
      </w:tblGrid>
      <w:tr w:rsidR="00D703B8" w:rsidRPr="00A82B0A" w14:paraId="501B0DA4" w14:textId="77777777" w:rsidTr="007D70FF">
        <w:trPr>
          <w:trHeight w:val="608"/>
          <w:jc w:val="center"/>
        </w:trPr>
        <w:tc>
          <w:tcPr>
            <w:tcW w:w="1636" w:type="dxa"/>
            <w:vAlign w:val="center"/>
          </w:tcPr>
          <w:p w14:paraId="144332AA" w14:textId="6C92E1C1" w:rsidR="00D703B8" w:rsidRPr="00A82B0A" w:rsidRDefault="00D703B8" w:rsidP="004C66EE">
            <w:pPr>
              <w:autoSpaceDE w:val="0"/>
              <w:autoSpaceDN w:val="0"/>
              <w:adjustRightInd w:val="0"/>
              <w:jc w:val="center"/>
              <w:rPr>
                <w:b/>
                <w:i/>
              </w:rPr>
            </w:pPr>
            <w:r w:rsidRPr="00A82B0A">
              <w:rPr>
                <w:b/>
                <w:i/>
              </w:rPr>
              <w:t>T</w:t>
            </w:r>
            <w:r w:rsidR="00913620" w:rsidRPr="00A82B0A">
              <w:rPr>
                <w:b/>
                <w:i/>
              </w:rPr>
              <w:t xml:space="preserve"> </w:t>
            </w:r>
            <w:proofErr w:type="spellStart"/>
            <w:r w:rsidR="00913620" w:rsidRPr="00913620">
              <w:rPr>
                <w:b/>
                <w:i/>
                <w:vertAlign w:val="subscript"/>
              </w:rPr>
              <w:t>ave</w:t>
            </w:r>
            <w:proofErr w:type="spellEnd"/>
          </w:p>
          <w:p w14:paraId="70FB60D2" w14:textId="77777777" w:rsidR="00D703B8" w:rsidRPr="00A82B0A" w:rsidRDefault="00D703B8" w:rsidP="004C66EE">
            <w:pPr>
              <w:autoSpaceDE w:val="0"/>
              <w:autoSpaceDN w:val="0"/>
              <w:adjustRightInd w:val="0"/>
              <w:jc w:val="center"/>
            </w:pPr>
            <w:r w:rsidRPr="00A82B0A">
              <w:t>(s)</w:t>
            </w:r>
          </w:p>
        </w:tc>
        <w:tc>
          <w:tcPr>
            <w:tcW w:w="1344" w:type="dxa"/>
            <w:vAlign w:val="center"/>
          </w:tcPr>
          <w:p w14:paraId="76BE59E9" w14:textId="77777777" w:rsidR="00D703B8" w:rsidRPr="00A82B0A" w:rsidRDefault="00D703B8" w:rsidP="004C66EE">
            <w:pPr>
              <w:autoSpaceDE w:val="0"/>
              <w:autoSpaceDN w:val="0"/>
              <w:adjustRightInd w:val="0"/>
              <w:jc w:val="center"/>
              <w:rPr>
                <w:b/>
                <w:i/>
              </w:rPr>
            </w:pPr>
            <w:r w:rsidRPr="00A82B0A">
              <w:rPr>
                <w:b/>
                <w:i/>
              </w:rPr>
              <w:t>R</w:t>
            </w:r>
          </w:p>
          <w:p w14:paraId="7F8C4922" w14:textId="77777777" w:rsidR="00D703B8" w:rsidRPr="00A82B0A" w:rsidRDefault="00D703B8" w:rsidP="004C66EE">
            <w:pPr>
              <w:autoSpaceDE w:val="0"/>
              <w:autoSpaceDN w:val="0"/>
              <w:adjustRightInd w:val="0"/>
              <w:jc w:val="center"/>
            </w:pPr>
            <w:r w:rsidRPr="00A82B0A">
              <w:t>(cm)</w:t>
            </w:r>
          </w:p>
        </w:tc>
        <w:tc>
          <w:tcPr>
            <w:tcW w:w="6544" w:type="dxa"/>
            <w:vAlign w:val="center"/>
          </w:tcPr>
          <w:p w14:paraId="43DEA98B" w14:textId="1F31A6CC" w:rsidR="00D703B8" w:rsidRPr="007D70FF" w:rsidRDefault="00D703B8" w:rsidP="004C66EE">
            <w:pPr>
              <w:autoSpaceDE w:val="0"/>
              <w:autoSpaceDN w:val="0"/>
              <w:adjustRightInd w:val="0"/>
              <w:jc w:val="center"/>
              <w:rPr>
                <w:b/>
                <w:i/>
              </w:rPr>
            </w:pPr>
            <w:r w:rsidRPr="00A82B0A">
              <w:rPr>
                <w:b/>
                <w:i/>
              </w:rPr>
              <w:t>T</w:t>
            </w:r>
            <w:r w:rsidRPr="00A82B0A">
              <w:rPr>
                <w:b/>
                <w:i/>
                <w:vertAlign w:val="superscript"/>
              </w:rPr>
              <w:t>2</w:t>
            </w:r>
            <w:r w:rsidR="007D70FF">
              <w:rPr>
                <w:b/>
                <w:i/>
              </w:rPr>
              <w:t xml:space="preserve"> (s</w:t>
            </w:r>
            <w:r w:rsidR="007D70FF" w:rsidRPr="007D70FF">
              <w:rPr>
                <w:b/>
                <w:i/>
                <w:vertAlign w:val="superscript"/>
              </w:rPr>
              <w:t>2</w:t>
            </w:r>
            <w:r w:rsidR="007D70FF">
              <w:rPr>
                <w:b/>
                <w:i/>
              </w:rPr>
              <w:t>)</w:t>
            </w:r>
          </w:p>
        </w:tc>
      </w:tr>
      <w:tr w:rsidR="00D703B8" w:rsidRPr="00A82B0A" w14:paraId="1936C1DE" w14:textId="77777777" w:rsidTr="007D70FF">
        <w:trPr>
          <w:trHeight w:val="611"/>
          <w:jc w:val="center"/>
        </w:trPr>
        <w:tc>
          <w:tcPr>
            <w:tcW w:w="1636" w:type="dxa"/>
            <w:vAlign w:val="center"/>
          </w:tcPr>
          <w:p w14:paraId="38E725BE" w14:textId="77777777" w:rsidR="00D703B8" w:rsidRPr="00A82B0A" w:rsidRDefault="00D703B8" w:rsidP="004C66EE">
            <w:pPr>
              <w:autoSpaceDE w:val="0"/>
              <w:autoSpaceDN w:val="0"/>
              <w:adjustRightInd w:val="0"/>
              <w:jc w:val="center"/>
            </w:pPr>
            <w:r w:rsidRPr="00A82B0A">
              <w:t>1.28 ± 10%</w:t>
            </w:r>
          </w:p>
        </w:tc>
        <w:tc>
          <w:tcPr>
            <w:tcW w:w="1344" w:type="dxa"/>
            <w:vAlign w:val="center"/>
          </w:tcPr>
          <w:p w14:paraId="169FC9B6" w14:textId="77777777" w:rsidR="00D703B8" w:rsidRPr="00A82B0A" w:rsidRDefault="00D703B8" w:rsidP="004C66EE">
            <w:pPr>
              <w:autoSpaceDE w:val="0"/>
              <w:autoSpaceDN w:val="0"/>
              <w:adjustRightInd w:val="0"/>
              <w:jc w:val="center"/>
            </w:pPr>
            <w:r w:rsidRPr="00A82B0A">
              <w:t>42</w:t>
            </w:r>
          </w:p>
        </w:tc>
        <w:tc>
          <w:tcPr>
            <w:tcW w:w="6544" w:type="dxa"/>
          </w:tcPr>
          <w:p w14:paraId="0B09FCE0" w14:textId="77777777" w:rsidR="00D703B8" w:rsidRPr="00A82B0A" w:rsidRDefault="00D703B8" w:rsidP="004C66EE">
            <w:pPr>
              <w:autoSpaceDE w:val="0"/>
              <w:autoSpaceDN w:val="0"/>
              <w:adjustRightInd w:val="0"/>
              <w:jc w:val="both"/>
            </w:pPr>
          </w:p>
        </w:tc>
      </w:tr>
      <w:tr w:rsidR="00D703B8" w:rsidRPr="00A82B0A" w14:paraId="0EB444E1" w14:textId="77777777" w:rsidTr="007D70FF">
        <w:trPr>
          <w:trHeight w:val="611"/>
          <w:jc w:val="center"/>
        </w:trPr>
        <w:tc>
          <w:tcPr>
            <w:tcW w:w="1636" w:type="dxa"/>
            <w:vAlign w:val="center"/>
          </w:tcPr>
          <w:p w14:paraId="64B826BB" w14:textId="77777777" w:rsidR="00D703B8" w:rsidRPr="00A82B0A" w:rsidRDefault="00D703B8" w:rsidP="004C66EE">
            <w:pPr>
              <w:autoSpaceDE w:val="0"/>
              <w:autoSpaceDN w:val="0"/>
              <w:adjustRightInd w:val="0"/>
              <w:jc w:val="center"/>
            </w:pPr>
            <w:r w:rsidRPr="00A82B0A">
              <w:t>1.55 ± 10%</w:t>
            </w:r>
          </w:p>
        </w:tc>
        <w:tc>
          <w:tcPr>
            <w:tcW w:w="1344" w:type="dxa"/>
            <w:vAlign w:val="center"/>
          </w:tcPr>
          <w:p w14:paraId="07B2BFE9" w14:textId="77777777" w:rsidR="00D703B8" w:rsidRPr="00A82B0A" w:rsidRDefault="00D703B8" w:rsidP="004C66EE">
            <w:pPr>
              <w:autoSpaceDE w:val="0"/>
              <w:autoSpaceDN w:val="0"/>
              <w:adjustRightInd w:val="0"/>
              <w:jc w:val="center"/>
            </w:pPr>
            <w:r w:rsidRPr="00A82B0A">
              <w:t>53</w:t>
            </w:r>
          </w:p>
        </w:tc>
        <w:tc>
          <w:tcPr>
            <w:tcW w:w="6544" w:type="dxa"/>
          </w:tcPr>
          <w:p w14:paraId="6F78F74D" w14:textId="77777777" w:rsidR="00D703B8" w:rsidRPr="00A82B0A" w:rsidRDefault="00D703B8" w:rsidP="004C66EE">
            <w:pPr>
              <w:autoSpaceDE w:val="0"/>
              <w:autoSpaceDN w:val="0"/>
              <w:adjustRightInd w:val="0"/>
              <w:jc w:val="both"/>
            </w:pPr>
          </w:p>
        </w:tc>
      </w:tr>
      <w:tr w:rsidR="00D703B8" w:rsidRPr="00A82B0A" w14:paraId="063ED62B" w14:textId="77777777" w:rsidTr="007D70FF">
        <w:trPr>
          <w:trHeight w:val="611"/>
          <w:jc w:val="center"/>
        </w:trPr>
        <w:tc>
          <w:tcPr>
            <w:tcW w:w="1636" w:type="dxa"/>
            <w:vAlign w:val="center"/>
          </w:tcPr>
          <w:p w14:paraId="34C3219D" w14:textId="77777777" w:rsidR="00D703B8" w:rsidRPr="00A82B0A" w:rsidRDefault="00D703B8" w:rsidP="004C66EE">
            <w:pPr>
              <w:autoSpaceDE w:val="0"/>
              <w:autoSpaceDN w:val="0"/>
              <w:adjustRightInd w:val="0"/>
              <w:jc w:val="center"/>
            </w:pPr>
            <w:r w:rsidRPr="00A82B0A">
              <w:t>1.61 ± 10%</w:t>
            </w:r>
          </w:p>
        </w:tc>
        <w:tc>
          <w:tcPr>
            <w:tcW w:w="1344" w:type="dxa"/>
            <w:vAlign w:val="center"/>
          </w:tcPr>
          <w:p w14:paraId="3CED4E84" w14:textId="77777777" w:rsidR="00D703B8" w:rsidRPr="00A82B0A" w:rsidRDefault="00D703B8" w:rsidP="004C66EE">
            <w:pPr>
              <w:autoSpaceDE w:val="0"/>
              <w:autoSpaceDN w:val="0"/>
              <w:adjustRightInd w:val="0"/>
              <w:jc w:val="center"/>
            </w:pPr>
            <w:r w:rsidRPr="00A82B0A">
              <w:t>58</w:t>
            </w:r>
          </w:p>
        </w:tc>
        <w:tc>
          <w:tcPr>
            <w:tcW w:w="6544" w:type="dxa"/>
          </w:tcPr>
          <w:p w14:paraId="76E9E68E" w14:textId="77777777" w:rsidR="00D703B8" w:rsidRPr="00A82B0A" w:rsidRDefault="00D703B8" w:rsidP="004C66EE">
            <w:pPr>
              <w:autoSpaceDE w:val="0"/>
              <w:autoSpaceDN w:val="0"/>
              <w:adjustRightInd w:val="0"/>
              <w:jc w:val="both"/>
            </w:pPr>
          </w:p>
        </w:tc>
      </w:tr>
      <w:tr w:rsidR="00D703B8" w:rsidRPr="00A82B0A" w14:paraId="31095375" w14:textId="77777777" w:rsidTr="007D70FF">
        <w:trPr>
          <w:trHeight w:val="611"/>
          <w:jc w:val="center"/>
        </w:trPr>
        <w:tc>
          <w:tcPr>
            <w:tcW w:w="1636" w:type="dxa"/>
            <w:vAlign w:val="center"/>
          </w:tcPr>
          <w:p w14:paraId="33AAD769" w14:textId="77777777" w:rsidR="00D703B8" w:rsidRPr="00A82B0A" w:rsidRDefault="00D703B8" w:rsidP="004C66EE">
            <w:pPr>
              <w:autoSpaceDE w:val="0"/>
              <w:autoSpaceDN w:val="0"/>
              <w:adjustRightInd w:val="0"/>
              <w:jc w:val="center"/>
            </w:pPr>
            <w:r w:rsidRPr="00A82B0A">
              <w:t>2.09 ± 10%</w:t>
            </w:r>
          </w:p>
        </w:tc>
        <w:tc>
          <w:tcPr>
            <w:tcW w:w="1344" w:type="dxa"/>
            <w:vAlign w:val="center"/>
          </w:tcPr>
          <w:p w14:paraId="3C169BEE" w14:textId="77777777" w:rsidR="00D703B8" w:rsidRPr="00A82B0A" w:rsidRDefault="00D703B8" w:rsidP="004C66EE">
            <w:pPr>
              <w:autoSpaceDE w:val="0"/>
              <w:autoSpaceDN w:val="0"/>
              <w:adjustRightInd w:val="0"/>
              <w:jc w:val="center"/>
            </w:pPr>
            <w:r w:rsidRPr="00A82B0A">
              <w:t>83</w:t>
            </w:r>
          </w:p>
        </w:tc>
        <w:tc>
          <w:tcPr>
            <w:tcW w:w="6544" w:type="dxa"/>
          </w:tcPr>
          <w:p w14:paraId="4A68C98F" w14:textId="77777777" w:rsidR="00D703B8" w:rsidRPr="00A82B0A" w:rsidRDefault="00D703B8" w:rsidP="004C66EE">
            <w:pPr>
              <w:autoSpaceDE w:val="0"/>
              <w:autoSpaceDN w:val="0"/>
              <w:adjustRightInd w:val="0"/>
              <w:jc w:val="both"/>
            </w:pPr>
          </w:p>
        </w:tc>
      </w:tr>
    </w:tbl>
    <w:p w14:paraId="4DD3878B" w14:textId="77777777" w:rsidR="00D703B8" w:rsidRPr="00A82B0A" w:rsidRDefault="00D703B8" w:rsidP="00D703B8">
      <w:pPr>
        <w:autoSpaceDE w:val="0"/>
        <w:autoSpaceDN w:val="0"/>
        <w:adjustRightInd w:val="0"/>
        <w:jc w:val="both"/>
      </w:pPr>
    </w:p>
    <w:p w14:paraId="4703C9BF" w14:textId="77777777" w:rsidR="00D703B8" w:rsidRPr="00A82B0A" w:rsidRDefault="00D703B8" w:rsidP="00D703B8">
      <w:pPr>
        <w:autoSpaceDE w:val="0"/>
        <w:autoSpaceDN w:val="0"/>
        <w:adjustRightInd w:val="0"/>
        <w:jc w:val="both"/>
      </w:pPr>
    </w:p>
    <w:p w14:paraId="775F6D97" w14:textId="6031791E" w:rsidR="00D703B8" w:rsidRPr="00A82B0A" w:rsidRDefault="00D703B8" w:rsidP="00D703B8">
      <w:pPr>
        <w:pStyle w:val="ListParagraph"/>
        <w:numPr>
          <w:ilvl w:val="0"/>
          <w:numId w:val="37"/>
        </w:numPr>
        <w:autoSpaceDE w:val="0"/>
        <w:autoSpaceDN w:val="0"/>
        <w:adjustRightInd w:val="0"/>
        <w:ind w:left="567" w:hanging="567"/>
        <w:jc w:val="both"/>
      </w:pPr>
      <w:r w:rsidRPr="00A82B0A">
        <w:t xml:space="preserve">Calculate the values of </w:t>
      </w:r>
      <w:r w:rsidRPr="00A82B0A">
        <w:rPr>
          <w:b/>
          <w:i/>
        </w:rPr>
        <w:t>T</w:t>
      </w:r>
      <w:r w:rsidRPr="00A82B0A">
        <w:rPr>
          <w:b/>
          <w:i/>
          <w:vertAlign w:val="superscript"/>
        </w:rPr>
        <w:t>2</w:t>
      </w:r>
      <w:r w:rsidRPr="00A82B0A">
        <w:t>, including the abso</w:t>
      </w:r>
      <w:r w:rsidR="00A221DC" w:rsidRPr="00A82B0A">
        <w:t>lute error. Record them in the t</w:t>
      </w:r>
      <w:r w:rsidRPr="00A82B0A">
        <w:t>able.</w:t>
      </w:r>
      <w:r w:rsidRPr="00A82B0A">
        <w:tab/>
        <w:t>(4 marks)</w:t>
      </w:r>
    </w:p>
    <w:p w14:paraId="22FC2574" w14:textId="77777777" w:rsidR="00D703B8" w:rsidRPr="00A82B0A" w:rsidRDefault="00D703B8" w:rsidP="00D703B8">
      <w:pPr>
        <w:pStyle w:val="ListParagraph"/>
        <w:ind w:left="567"/>
        <w:rPr>
          <w:rFonts w:eastAsia="TimesNewRomanPSMT"/>
        </w:rPr>
      </w:pPr>
    </w:p>
    <w:p w14:paraId="2B4875B8" w14:textId="77777777" w:rsidR="00D703B8" w:rsidRPr="00A82B0A" w:rsidRDefault="00D703B8" w:rsidP="00D703B8">
      <w:pPr>
        <w:ind w:left="567" w:hanging="567"/>
      </w:pPr>
      <w:r w:rsidRPr="00A82B0A">
        <w:t>(d)</w:t>
      </w:r>
      <w:r w:rsidRPr="00A82B0A">
        <w:tab/>
        <w:t xml:space="preserve">Graph </w:t>
      </w:r>
      <w:r w:rsidRPr="00A82B0A">
        <w:rPr>
          <w:b/>
          <w:i/>
        </w:rPr>
        <w:t>T</w:t>
      </w:r>
      <w:r w:rsidRPr="00A82B0A">
        <w:rPr>
          <w:b/>
          <w:i/>
          <w:vertAlign w:val="superscript"/>
        </w:rPr>
        <w:t>2</w:t>
      </w:r>
      <w:r w:rsidRPr="00A82B0A">
        <w:t xml:space="preserve"> , including the </w:t>
      </w:r>
      <w:r w:rsidRPr="00A82B0A">
        <w:rPr>
          <w:b/>
          <w:i/>
        </w:rPr>
        <w:t>ONE</w:t>
      </w:r>
      <w:r w:rsidRPr="00A82B0A">
        <w:t xml:space="preserve"> error bar for </w:t>
      </w:r>
      <w:r w:rsidRPr="00A82B0A">
        <w:rPr>
          <w:b/>
          <w:i/>
        </w:rPr>
        <w:t>R</w:t>
      </w:r>
      <w:r w:rsidRPr="00A82B0A">
        <w:t xml:space="preserve"> = 53 cm, on the y-axis and </w:t>
      </w:r>
      <w:r w:rsidRPr="00A82B0A">
        <w:rPr>
          <w:b/>
          <w:i/>
        </w:rPr>
        <w:t>R</w:t>
      </w:r>
      <w:r w:rsidRPr="00A82B0A">
        <w:t xml:space="preserve"> on the x-axis on the graph paper on the next page. Additional graph paper is supplied at the end of this question if required.</w:t>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t>(4 marks)</w:t>
      </w:r>
    </w:p>
    <w:p w14:paraId="15D8EE23" w14:textId="77777777" w:rsidR="00D703B8" w:rsidRPr="00A82B0A" w:rsidRDefault="00D703B8" w:rsidP="00D703B8"/>
    <w:p w14:paraId="3E346378" w14:textId="77777777" w:rsidR="00D703B8" w:rsidRPr="00A82B0A" w:rsidRDefault="00D703B8" w:rsidP="00D703B8">
      <w:pPr>
        <w:pStyle w:val="ListParagraph"/>
        <w:numPr>
          <w:ilvl w:val="0"/>
          <w:numId w:val="38"/>
        </w:numPr>
        <w:ind w:left="567" w:hanging="567"/>
      </w:pPr>
      <w:r w:rsidRPr="00A82B0A">
        <w:t>Draw the line of best fit.</w:t>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t>(2 marks)</w:t>
      </w:r>
    </w:p>
    <w:p w14:paraId="7AD8D99E" w14:textId="77777777" w:rsidR="00D703B8" w:rsidRPr="00A82B0A" w:rsidRDefault="00D703B8" w:rsidP="00D703B8">
      <w:pPr>
        <w:pStyle w:val="ListParagraph"/>
        <w:ind w:left="567"/>
        <w:rPr>
          <w:rFonts w:eastAsia="TimesNewRomanPSMT"/>
        </w:rPr>
      </w:pPr>
    </w:p>
    <w:p w14:paraId="6C21793B" w14:textId="77777777" w:rsidR="00D703B8" w:rsidRPr="00A82B0A" w:rsidRDefault="00D703B8" w:rsidP="00D703B8">
      <w:pPr>
        <w:pStyle w:val="ListParagraph"/>
        <w:ind w:left="567"/>
        <w:rPr>
          <w:rFonts w:eastAsia="TimesNewRomanPSMT"/>
        </w:rPr>
      </w:pPr>
    </w:p>
    <w:p w14:paraId="5B34CFEE" w14:textId="77777777" w:rsidR="00D703B8" w:rsidRPr="00A82B0A" w:rsidRDefault="00602564" w:rsidP="00D703B8">
      <w:pPr>
        <w:pStyle w:val="ListParagraph"/>
        <w:ind w:left="567"/>
        <w:rPr>
          <w:rFonts w:eastAsia="TimesNewRomanPSMT"/>
        </w:rPr>
      </w:pPr>
      <w:r w:rsidRPr="00A82B0A">
        <w:rPr>
          <w:rFonts w:eastAsia="TimesNewRomanPSMT"/>
          <w:noProof/>
          <w:lang w:eastAsia="en-AU"/>
        </w:rPr>
        <mc:AlternateContent>
          <mc:Choice Requires="wpg">
            <w:drawing>
              <wp:anchor distT="0" distB="0" distL="114300" distR="114300" simplePos="0" relativeHeight="251682816" behindDoc="0" locked="0" layoutInCell="1" allowOverlap="1" wp14:anchorId="36447F6C" wp14:editId="7CD92939">
                <wp:simplePos x="0" y="0"/>
                <wp:positionH relativeFrom="column">
                  <wp:posOffset>-267335</wp:posOffset>
                </wp:positionH>
                <wp:positionV relativeFrom="paragraph">
                  <wp:posOffset>6149340</wp:posOffset>
                </wp:positionV>
                <wp:extent cx="7070400" cy="554400"/>
                <wp:effectExtent l="0" t="0" r="0" b="0"/>
                <wp:wrapNone/>
                <wp:docPr id="1" name="Group 1"/>
                <wp:cNvGraphicFramePr/>
                <a:graphic xmlns:a="http://schemas.openxmlformats.org/drawingml/2006/main">
                  <a:graphicData uri="http://schemas.microsoft.com/office/word/2010/wordprocessingGroup">
                    <wpg:wgp>
                      <wpg:cNvGrpSpPr/>
                      <wpg:grpSpPr>
                        <a:xfrm>
                          <a:off x="0" y="0"/>
                          <a:ext cx="7070400" cy="554400"/>
                          <a:chOff x="0" y="0"/>
                          <a:chExt cx="7072312" cy="552450"/>
                        </a:xfrm>
                      </wpg:grpSpPr>
                      <wpg:grpSp>
                        <wpg:cNvPr id="29" name="Group 29"/>
                        <wpg:cNvGrpSpPr/>
                        <wpg:grpSpPr>
                          <a:xfrm>
                            <a:off x="366712" y="133350"/>
                            <a:ext cx="6705600" cy="419100"/>
                            <a:chOff x="0" y="0"/>
                            <a:chExt cx="6705600" cy="419100"/>
                          </a:xfrm>
                        </wpg:grpSpPr>
                        <wps:wsp>
                          <wps:cNvPr id="30" name="Straight Arrow Connector 30"/>
                          <wps:cNvCnPr/>
                          <wps:spPr>
                            <a:xfrm>
                              <a:off x="0" y="10795"/>
                              <a:ext cx="6609897"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2" name="Text Box 2"/>
                          <wps:cNvSpPr txBox="1">
                            <a:spLocks noChangeArrowheads="1"/>
                          </wps:cNvSpPr>
                          <wps:spPr bwMode="auto">
                            <a:xfrm>
                              <a:off x="6181725" y="0"/>
                              <a:ext cx="523875" cy="419100"/>
                            </a:xfrm>
                            <a:prstGeom prst="rect">
                              <a:avLst/>
                            </a:prstGeom>
                            <a:noFill/>
                            <a:ln w="9525">
                              <a:noFill/>
                              <a:miter lim="800000"/>
                              <a:headEnd/>
                              <a:tailEnd/>
                            </a:ln>
                          </wps:spPr>
                          <wps:txbx>
                            <w:txbxContent>
                              <w:p w14:paraId="13044C1B" w14:textId="77777777" w:rsidR="0062311C" w:rsidRPr="007836E4" w:rsidRDefault="0062311C" w:rsidP="00602564">
                                <w:pPr>
                                  <w:autoSpaceDE w:val="0"/>
                                  <w:autoSpaceDN w:val="0"/>
                                  <w:adjustRightInd w:val="0"/>
                                  <w:jc w:val="center"/>
                                  <w:rPr>
                                    <w:b/>
                                    <w:i/>
                                    <w:lang w:val="en-US"/>
                                  </w:rPr>
                                </w:pPr>
                                <w:r w:rsidRPr="007836E4">
                                  <w:rPr>
                                    <w:b/>
                                    <w:i/>
                                    <w:lang w:val="en-US"/>
                                  </w:rPr>
                                  <w:t>R</w:t>
                                </w:r>
                              </w:p>
                              <w:p w14:paraId="26E85D02" w14:textId="77777777" w:rsidR="0062311C" w:rsidRDefault="0062311C" w:rsidP="00602564">
                                <w:r>
                                  <w:rPr>
                                    <w:lang w:val="en-US"/>
                                  </w:rPr>
                                  <w:t>(cm)</w:t>
                                </w:r>
                              </w:p>
                            </w:txbxContent>
                          </wps:txbx>
                          <wps:bodyPr rot="0" vert="horz" wrap="square" lIns="91440" tIns="45720" rIns="91440" bIns="45720" anchor="t" anchorCtr="0">
                            <a:spAutoFit/>
                          </wps:bodyPr>
                        </wps:wsp>
                      </wpg:grpSp>
                      <wps:wsp>
                        <wps:cNvPr id="43" name="Text Box 2"/>
                        <wps:cNvSpPr txBox="1">
                          <a:spLocks noChangeArrowheads="1"/>
                        </wps:cNvSpPr>
                        <wps:spPr bwMode="auto">
                          <a:xfrm>
                            <a:off x="0" y="0"/>
                            <a:ext cx="523874" cy="261619"/>
                          </a:xfrm>
                          <a:prstGeom prst="rect">
                            <a:avLst/>
                          </a:prstGeom>
                          <a:noFill/>
                          <a:ln w="9525">
                            <a:noFill/>
                            <a:miter lim="800000"/>
                            <a:headEnd/>
                            <a:tailEnd/>
                          </a:ln>
                        </wps:spPr>
                        <wps:txbx>
                          <w:txbxContent>
                            <w:p w14:paraId="5E73A1AD" w14:textId="77777777" w:rsidR="0062311C" w:rsidRPr="00AF3CAA" w:rsidRDefault="0062311C" w:rsidP="00602564">
                              <w:pPr>
                                <w:autoSpaceDE w:val="0"/>
                                <w:autoSpaceDN w:val="0"/>
                                <w:adjustRightInd w:val="0"/>
                                <w:jc w:val="center"/>
                                <w:rPr>
                                  <w:b/>
                                  <w:lang w:val="en-US"/>
                                </w:rPr>
                              </w:pPr>
                              <w:r w:rsidRPr="00AF3CAA">
                                <w:rPr>
                                  <w:b/>
                                  <w:lang w:val="en-US"/>
                                </w:rPr>
                                <w:t>0</w:t>
                              </w:r>
                            </w:p>
                          </w:txbxContent>
                        </wps:txbx>
                        <wps:bodyPr rot="0" vert="horz" wrap="square" lIns="91440" tIns="45720" rIns="91440" bIns="45720" anchor="t" anchorCtr="0">
                          <a:spAutoFit/>
                        </wps:bodyPr>
                      </wps:wsp>
                    </wpg:wgp>
                  </a:graphicData>
                </a:graphic>
                <wp14:sizeRelH relativeFrom="margin">
                  <wp14:pctWidth>0</wp14:pctWidth>
                </wp14:sizeRelH>
                <wp14:sizeRelV relativeFrom="margin">
                  <wp14:pctHeight>0</wp14:pctHeight>
                </wp14:sizeRelV>
              </wp:anchor>
            </w:drawing>
          </mc:Choice>
          <mc:Fallback>
            <w:pict>
              <v:group w14:anchorId="36447F6C" id="Group 1" o:spid="_x0000_s1060" style="position:absolute;left:0;text-align:left;margin-left:-21.05pt;margin-top:484.2pt;width:556.7pt;height:43.65pt;z-index:251682816;mso-width-relative:margin;mso-height-relative:margin" coordsize="70723,552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">
                <v:group id="Group 29" o:spid="_x0000_s1061" style="position:absolute;left:3667;top:1333;width:67056;height:4191" coordsize="67056,4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">
                  <v:shape id="Straight Arrow Connector 30" o:spid="_x0000_s1062" type="#_x0000_t32" style="position:absolute;top:107;width:66098;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" strokecolor="black [3213]" strokeweight="1.5pt">
                    <v:stroke endarrow="open"/>
                  </v:shape>
                  <v:shape id="_x0000_s1063" type="#_x0000_t202" style="position:absolute;left:61817;width:5239;height:41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" filled="f" stroked="f">
                    <v:textbox style="mso-fit-shape-to-text:t">
                      <w:txbxContent>
                        <w:p w14:paraId="13044C1B" w14:textId="77777777" w:rsidR="0062311C" w:rsidRPr="007836E4" w:rsidRDefault="0062311C" w:rsidP="00602564">
                          <w:pPr>
                            <w:autoSpaceDE w:val="0"/>
                            <w:autoSpaceDN w:val="0"/>
                            <w:adjustRightInd w:val="0"/>
                            <w:jc w:val="center"/>
                            <w:rPr>
                              <w:b/>
                              <w:i/>
                              <w:lang w:val="en-US"/>
                            </w:rPr>
                          </w:pPr>
                          <w:r w:rsidRPr="007836E4">
                            <w:rPr>
                              <w:b/>
                              <w:i/>
                              <w:lang w:val="en-US"/>
                            </w:rPr>
                            <w:t>R</w:t>
                          </w:r>
                        </w:p>
                        <w:p w14:paraId="26E85D02" w14:textId="77777777" w:rsidR="0062311C" w:rsidRDefault="0062311C" w:rsidP="00602564">
                          <w:r>
                            <w:rPr>
                              <w:lang w:val="en-US"/>
                            </w:rPr>
                            <w:t>(cm)</w:t>
                          </w:r>
                        </w:p>
                      </w:txbxContent>
                    </v:textbox>
                  </v:shape>
                </v:group>
                <v:shape id="_x0000_s1064" type="#_x0000_t202" style="position:absolute;width:5238;height:26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" filled="f" stroked="f">
                  <v:textbox style="mso-fit-shape-to-text:t">
                    <w:txbxContent>
                      <w:p w14:paraId="5E73A1AD" w14:textId="77777777" w:rsidR="0062311C" w:rsidRPr="00AF3CAA" w:rsidRDefault="0062311C" w:rsidP="00602564">
                        <w:pPr>
                          <w:autoSpaceDE w:val="0"/>
                          <w:autoSpaceDN w:val="0"/>
                          <w:adjustRightInd w:val="0"/>
                          <w:jc w:val="center"/>
                          <w:rPr>
                            <w:b/>
                            <w:lang w:val="en-US"/>
                          </w:rPr>
                        </w:pPr>
                        <w:r w:rsidRPr="00AF3CAA">
                          <w:rPr>
                            <w:b/>
                            <w:lang w:val="en-US"/>
                          </w:rPr>
                          <w:t>0</w:t>
                        </w:r>
                      </w:p>
                    </w:txbxContent>
                  </v:textbox>
                </v:shape>
              </v:group>
            </w:pict>
          </mc:Fallback>
        </mc:AlternateContent>
      </w:r>
    </w:p>
    <w:p w14:paraId="1419D546" w14:textId="77777777" w:rsidR="00D703B8" w:rsidRPr="00A82B0A" w:rsidRDefault="00D703B8" w:rsidP="00D703B8">
      <w:pPr>
        <w:rPr>
          <w:rFonts w:eastAsia="TimesNewRomanPSMT"/>
        </w:rPr>
      </w:pPr>
      <w:r w:rsidRPr="00A82B0A">
        <w:rPr>
          <w:rFonts w:eastAsia="TimesNewRomanPSMT"/>
          <w:noProof/>
          <w:lang w:eastAsia="en-AU"/>
        </w:rPr>
        <mc:AlternateContent>
          <mc:Choice Requires="wpg">
            <w:drawing>
              <wp:anchor distT="0" distB="0" distL="114300" distR="114300" simplePos="0" relativeHeight="251678720" behindDoc="0" locked="0" layoutInCell="1" allowOverlap="1" wp14:anchorId="320F6B7D" wp14:editId="149B76F3">
                <wp:simplePos x="0" y="0"/>
                <wp:positionH relativeFrom="column">
                  <wp:posOffset>-353377</wp:posOffset>
                </wp:positionH>
                <wp:positionV relativeFrom="paragraph">
                  <wp:posOffset>5991225</wp:posOffset>
                </wp:positionV>
                <wp:extent cx="7072312" cy="552450"/>
                <wp:effectExtent l="0" t="0" r="0" b="0"/>
                <wp:wrapNone/>
                <wp:docPr id="59" name="Group 59"/>
                <wp:cNvGraphicFramePr/>
                <a:graphic xmlns:a="http://schemas.openxmlformats.org/drawingml/2006/main">
                  <a:graphicData uri="http://schemas.microsoft.com/office/word/2010/wordprocessingGroup">
                    <wpg:wgp>
                      <wpg:cNvGrpSpPr/>
                      <wpg:grpSpPr>
                        <a:xfrm>
                          <a:off x="0" y="0"/>
                          <a:ext cx="7072312" cy="552450"/>
                          <a:chOff x="0" y="0"/>
                          <a:chExt cx="7072312" cy="552450"/>
                        </a:xfrm>
                      </wpg:grpSpPr>
                      <wpg:grpSp>
                        <wpg:cNvPr id="57" name="Group 57"/>
                        <wpg:cNvGrpSpPr/>
                        <wpg:grpSpPr>
                          <a:xfrm>
                            <a:off x="366712" y="133350"/>
                            <a:ext cx="6705600" cy="419100"/>
                            <a:chOff x="0" y="0"/>
                            <a:chExt cx="6705600" cy="419100"/>
                          </a:xfrm>
                        </wpg:grpSpPr>
                        <wps:wsp>
                          <wps:cNvPr id="55" name="Straight Arrow Connector 55"/>
                          <wps:cNvCnPr/>
                          <wps:spPr>
                            <a:xfrm>
                              <a:off x="0" y="0"/>
                              <a:ext cx="6610350"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56" name="Text Box 2"/>
                          <wps:cNvSpPr txBox="1">
                            <a:spLocks noChangeArrowheads="1"/>
                          </wps:cNvSpPr>
                          <wps:spPr bwMode="auto">
                            <a:xfrm>
                              <a:off x="6181725" y="0"/>
                              <a:ext cx="523875" cy="419100"/>
                            </a:xfrm>
                            <a:prstGeom prst="rect">
                              <a:avLst/>
                            </a:prstGeom>
                            <a:noFill/>
                            <a:ln w="9525">
                              <a:noFill/>
                              <a:miter lim="800000"/>
                              <a:headEnd/>
                              <a:tailEnd/>
                            </a:ln>
                          </wps:spPr>
                          <wps:txbx>
                            <w:txbxContent>
                              <w:p w14:paraId="5ED48DC8" w14:textId="77777777" w:rsidR="0062311C" w:rsidRPr="007836E4" w:rsidRDefault="0062311C" w:rsidP="00D703B8">
                                <w:pPr>
                                  <w:autoSpaceDE w:val="0"/>
                                  <w:autoSpaceDN w:val="0"/>
                                  <w:adjustRightInd w:val="0"/>
                                  <w:jc w:val="center"/>
                                  <w:rPr>
                                    <w:b/>
                                    <w:i/>
                                    <w:lang w:val="en-US"/>
                                  </w:rPr>
                                </w:pPr>
                                <w:r w:rsidRPr="007836E4">
                                  <w:rPr>
                                    <w:b/>
                                    <w:i/>
                                    <w:lang w:val="en-US"/>
                                  </w:rPr>
                                  <w:t>R</w:t>
                                </w:r>
                              </w:p>
                              <w:p w14:paraId="1B501670" w14:textId="77777777" w:rsidR="0062311C" w:rsidRDefault="0062311C" w:rsidP="00D703B8">
                                <w:r>
                                  <w:rPr>
                                    <w:lang w:val="en-US"/>
                                  </w:rPr>
                                  <w:t>(cm)</w:t>
                                </w:r>
                              </w:p>
                            </w:txbxContent>
                          </wps:txbx>
                          <wps:bodyPr rot="0" vert="horz" wrap="square" lIns="91440" tIns="45720" rIns="91440" bIns="45720" anchor="t" anchorCtr="0">
                            <a:spAutoFit/>
                          </wps:bodyPr>
                        </wps:wsp>
                      </wpg:grpSp>
                      <wps:wsp>
                        <wps:cNvPr id="58" name="Text Box 2"/>
                        <wps:cNvSpPr txBox="1">
                          <a:spLocks noChangeArrowheads="1"/>
                        </wps:cNvSpPr>
                        <wps:spPr bwMode="auto">
                          <a:xfrm>
                            <a:off x="0" y="0"/>
                            <a:ext cx="523874" cy="261619"/>
                          </a:xfrm>
                          <a:prstGeom prst="rect">
                            <a:avLst/>
                          </a:prstGeom>
                          <a:noFill/>
                          <a:ln w="9525">
                            <a:noFill/>
                            <a:miter lim="800000"/>
                            <a:headEnd/>
                            <a:tailEnd/>
                          </a:ln>
                        </wps:spPr>
                        <wps:txbx>
                          <w:txbxContent>
                            <w:p w14:paraId="5313BAA0" w14:textId="77777777" w:rsidR="0062311C" w:rsidRPr="00AF3CAA" w:rsidRDefault="0062311C" w:rsidP="00D703B8">
                              <w:pPr>
                                <w:autoSpaceDE w:val="0"/>
                                <w:autoSpaceDN w:val="0"/>
                                <w:adjustRightInd w:val="0"/>
                                <w:jc w:val="center"/>
                                <w:rPr>
                                  <w:b/>
                                  <w:lang w:val="en-US"/>
                                </w:rPr>
                              </w:pPr>
                              <w:r w:rsidRPr="00AF3CAA">
                                <w:rPr>
                                  <w:b/>
                                  <w:lang w:val="en-US"/>
                                </w:rPr>
                                <w:t>0</w:t>
                              </w:r>
                            </w:p>
                          </w:txbxContent>
                        </wps:txbx>
                        <wps:bodyPr rot="0" vert="horz" wrap="square" lIns="91440" tIns="45720" rIns="91440" bIns="45720" anchor="t" anchorCtr="0">
                          <a:spAutoFit/>
                        </wps:bodyPr>
                      </wps:wsp>
                    </wpg:wgp>
                  </a:graphicData>
                </a:graphic>
              </wp:anchor>
            </w:drawing>
          </mc:Choice>
          <mc:Fallback>
            <w:pict>
              <v:group w14:anchorId="320F6B7D" id="Group 59" o:spid="_x0000_s1065" style="position:absolute;margin-left:-27.8pt;margin-top:471.75pt;width:556.85pt;height:43.5pt;z-index:251678720" coordsize="70723,552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">
                <v:group id="Group 57" o:spid="_x0000_s1066" style="position:absolute;left:3667;top:1333;width:67056;height:4191" coordsize="67056,4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">
                  <v:shape id="Straight Arrow Connector 55" o:spid="_x0000_s1067" type="#_x0000_t32" style="position:absolute;width:66103;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" strokecolor="black [3213]" strokeweight="1.5pt">
                    <v:stroke endarrow="open"/>
                  </v:shape>
                  <v:shape id="_x0000_s1068" type="#_x0000_t202" style="position:absolute;left:61817;width:5239;height:41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" filled="f" stroked="f">
                    <v:textbox style="mso-fit-shape-to-text:t">
                      <w:txbxContent>
                        <w:p w14:paraId="5ED48DC8" w14:textId="77777777" w:rsidR="0062311C" w:rsidRPr="007836E4" w:rsidRDefault="0062311C" w:rsidP="00D703B8">
                          <w:pPr>
                            <w:autoSpaceDE w:val="0"/>
                            <w:autoSpaceDN w:val="0"/>
                            <w:adjustRightInd w:val="0"/>
                            <w:jc w:val="center"/>
                            <w:rPr>
                              <w:b/>
                              <w:i/>
                              <w:lang w:val="en-US"/>
                            </w:rPr>
                          </w:pPr>
                          <w:r w:rsidRPr="007836E4">
                            <w:rPr>
                              <w:b/>
                              <w:i/>
                              <w:lang w:val="en-US"/>
                            </w:rPr>
                            <w:t>R</w:t>
                          </w:r>
                        </w:p>
                        <w:p w14:paraId="1B501670" w14:textId="77777777" w:rsidR="0062311C" w:rsidRDefault="0062311C" w:rsidP="00D703B8">
                          <w:r>
                            <w:rPr>
                              <w:lang w:val="en-US"/>
                            </w:rPr>
                            <w:t>(cm)</w:t>
                          </w:r>
                        </w:p>
                      </w:txbxContent>
                    </v:textbox>
                  </v:shape>
                </v:group>
                <v:shape id="_x0000_s1069" type="#_x0000_t202" style="position:absolute;width:5238;height:26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" filled="f" stroked="f">
                  <v:textbox style="mso-fit-shape-to-text:t">
                    <w:txbxContent>
                      <w:p w14:paraId="5313BAA0" w14:textId="77777777" w:rsidR="0062311C" w:rsidRPr="00AF3CAA" w:rsidRDefault="0062311C" w:rsidP="00D703B8">
                        <w:pPr>
                          <w:autoSpaceDE w:val="0"/>
                          <w:autoSpaceDN w:val="0"/>
                          <w:adjustRightInd w:val="0"/>
                          <w:jc w:val="center"/>
                          <w:rPr>
                            <w:b/>
                            <w:lang w:val="en-US"/>
                          </w:rPr>
                        </w:pPr>
                        <w:r w:rsidRPr="00AF3CAA">
                          <w:rPr>
                            <w:b/>
                            <w:lang w:val="en-US"/>
                          </w:rPr>
                          <w:t>0</w:t>
                        </w:r>
                      </w:p>
                    </w:txbxContent>
                  </v:textbox>
                </v:shape>
              </v:group>
            </w:pict>
          </mc:Fallback>
        </mc:AlternateContent>
      </w:r>
      <w:r w:rsidR="00D61933">
        <w:rPr>
          <w:rFonts w:eastAsia="TimesNewRomanPSMT"/>
          <w:noProof/>
          <w:lang w:eastAsia="en-AU"/>
        </w:rPr>
        <w:object w:dxaOrig="1440" w:dyaOrig="1440" w14:anchorId="16ECB60F">
          <v:shape id="_x0000_s1027" type="#_x0000_t75" alt="" style="position:absolute;margin-left:7.75pt;margin-top:0;width:489.5pt;height:647.7pt;z-index:251676672;mso-wrap-edited:f;mso-width-percent:0;mso-height-percent:0;mso-position-horizontal-relative:text;mso-position-vertical-relative:text;mso-width-percent:0;mso-height-percent:0" stroked="t" strokecolor="#a5a5a5 [2092]">
            <v:imagedata r:id="rId64" o:title=""/>
            <w10:wrap type="topAndBottom"/>
          </v:shape>
          <o:OLEObject Type="Embed" ProgID="Visio.Drawing.11" ShapeID="_x0000_s1027" DrawAspect="Content" ObjectID="_1599486297" r:id="rId65"/>
        </w:object>
      </w:r>
    </w:p>
    <w:p w14:paraId="2BD1C599" w14:textId="77777777" w:rsidR="00602564" w:rsidRPr="00A82B0A" w:rsidRDefault="00602564">
      <w:r w:rsidRPr="00A82B0A">
        <w:br w:type="page"/>
      </w:r>
    </w:p>
    <w:p w14:paraId="29964936" w14:textId="77777777" w:rsidR="00D703B8" w:rsidRPr="00A82B0A" w:rsidRDefault="00D703B8" w:rsidP="00D703B8">
      <w:pPr>
        <w:pStyle w:val="ListParagraph"/>
        <w:numPr>
          <w:ilvl w:val="0"/>
          <w:numId w:val="38"/>
        </w:numPr>
        <w:ind w:left="567" w:hanging="567"/>
      </w:pPr>
      <w:r w:rsidRPr="00A82B0A">
        <w:lastRenderedPageBreak/>
        <w:t xml:space="preserve">Determine the radius </w:t>
      </w:r>
      <w:r w:rsidRPr="00A82B0A">
        <w:rPr>
          <w:b/>
          <w:i/>
          <w:iCs/>
        </w:rPr>
        <w:t>r</w:t>
      </w:r>
      <w:r w:rsidRPr="00A82B0A">
        <w:rPr>
          <w:i/>
          <w:iCs/>
        </w:rPr>
        <w:t xml:space="preserve"> </w:t>
      </w:r>
      <w:r w:rsidRPr="00A82B0A">
        <w:t>of the ball. Show your working clearly.</w:t>
      </w:r>
      <w:r w:rsidRPr="00A82B0A">
        <w:tab/>
      </w:r>
      <w:r w:rsidRPr="00A82B0A">
        <w:tab/>
      </w:r>
      <w:r w:rsidRPr="00A82B0A">
        <w:tab/>
      </w:r>
      <w:r w:rsidRPr="00A82B0A">
        <w:tab/>
        <w:t>(3 marks)</w:t>
      </w:r>
    </w:p>
    <w:p w14:paraId="0583732A" w14:textId="77777777" w:rsidR="00D703B8" w:rsidRPr="00A82B0A" w:rsidRDefault="00D703B8" w:rsidP="00D703B8">
      <w:pPr>
        <w:autoSpaceDE w:val="0"/>
        <w:autoSpaceDN w:val="0"/>
        <w:adjustRightInd w:val="0"/>
        <w:ind w:left="567"/>
      </w:pPr>
    </w:p>
    <w:p w14:paraId="565884F6" w14:textId="77777777" w:rsidR="00D703B8" w:rsidRPr="00A82B0A" w:rsidRDefault="00D703B8" w:rsidP="00D703B8">
      <w:pPr>
        <w:autoSpaceDE w:val="0"/>
        <w:autoSpaceDN w:val="0"/>
        <w:adjustRightInd w:val="0"/>
        <w:ind w:left="567"/>
      </w:pPr>
    </w:p>
    <w:p w14:paraId="1CF1BF37" w14:textId="77777777" w:rsidR="00D703B8" w:rsidRPr="00A82B0A" w:rsidRDefault="00D703B8" w:rsidP="00D703B8">
      <w:pPr>
        <w:rPr>
          <w:rFonts w:eastAsia="TimesNewRomanPSMT"/>
        </w:rPr>
      </w:pPr>
    </w:p>
    <w:p w14:paraId="01415F66" w14:textId="77777777" w:rsidR="00D703B8" w:rsidRPr="00A82B0A" w:rsidRDefault="00D703B8" w:rsidP="00D703B8">
      <w:pPr>
        <w:rPr>
          <w:rFonts w:eastAsia="TimesNewRomanPSMT"/>
        </w:rPr>
      </w:pPr>
    </w:p>
    <w:p w14:paraId="43F58B4B" w14:textId="77777777" w:rsidR="00D703B8" w:rsidRPr="00A82B0A" w:rsidRDefault="00D703B8" w:rsidP="00D703B8">
      <w:pPr>
        <w:rPr>
          <w:rFonts w:eastAsia="TimesNewRomanPSMT"/>
        </w:rPr>
      </w:pPr>
    </w:p>
    <w:p w14:paraId="3DEDA1C7" w14:textId="77777777" w:rsidR="0074510B" w:rsidRPr="00A82B0A" w:rsidRDefault="0074510B">
      <w:pPr>
        <w:rPr>
          <w:b/>
        </w:rPr>
      </w:pPr>
      <w:r w:rsidRPr="00A82B0A">
        <w:rPr>
          <w:b/>
        </w:rPr>
        <w:br w:type="page"/>
      </w:r>
    </w:p>
    <w:p w14:paraId="606412F4" w14:textId="2F2E64A0" w:rsidR="00D703B8" w:rsidRPr="00A82B0A" w:rsidRDefault="00D703B8" w:rsidP="00D703B8">
      <w:pPr>
        <w:rPr>
          <w:b/>
        </w:rPr>
      </w:pPr>
      <w:r w:rsidRPr="00A82B0A">
        <w:rPr>
          <w:b/>
        </w:rPr>
        <w:lastRenderedPageBreak/>
        <w:t>Question 21</w:t>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r>
      <w:r w:rsidRPr="00A82B0A">
        <w:rPr>
          <w:b/>
        </w:rPr>
        <w:tab/>
        <w:t>(</w:t>
      </w:r>
      <w:r w:rsidR="003A7A4C">
        <w:rPr>
          <w:b/>
        </w:rPr>
        <w:t>17</w:t>
      </w:r>
      <w:r w:rsidRPr="00A82B0A">
        <w:rPr>
          <w:b/>
        </w:rPr>
        <w:t xml:space="preserve"> marks)</w:t>
      </w:r>
    </w:p>
    <w:p w14:paraId="7A37F54D" w14:textId="77777777" w:rsidR="00D703B8" w:rsidRPr="00A82B0A" w:rsidRDefault="00D703B8" w:rsidP="00D703B8">
      <w:pPr>
        <w:rPr>
          <w:b/>
          <w:color w:val="000000" w:themeColor="text1"/>
        </w:rPr>
      </w:pPr>
    </w:p>
    <w:p w14:paraId="4FCA82EF" w14:textId="77777777" w:rsidR="00D703B8" w:rsidRPr="00A82B0A" w:rsidRDefault="00D703B8" w:rsidP="00D703B8">
      <w:pPr>
        <w:jc w:val="center"/>
        <w:rPr>
          <w:b/>
          <w:color w:val="000000" w:themeColor="text1"/>
        </w:rPr>
      </w:pPr>
      <w:r w:rsidRPr="00A82B0A">
        <w:rPr>
          <w:b/>
          <w:color w:val="000000" w:themeColor="text1"/>
        </w:rPr>
        <w:t>THE STRONG INTERACTION</w:t>
      </w:r>
    </w:p>
    <w:p w14:paraId="270DDD52" w14:textId="77777777" w:rsidR="00D703B8" w:rsidRPr="00A82B0A" w:rsidRDefault="00D703B8" w:rsidP="00D703B8">
      <w:pPr>
        <w:rPr>
          <w:color w:val="000000" w:themeColor="text1"/>
        </w:rPr>
      </w:pPr>
    </w:p>
    <w:p w14:paraId="59F06C1A" w14:textId="77777777" w:rsidR="00D703B8" w:rsidRPr="00A82B0A" w:rsidRDefault="00D703B8" w:rsidP="00D703B8">
      <w:pPr>
        <w:pStyle w:val="NormalWeb"/>
        <w:spacing w:after="0" w:line="240" w:lineRule="auto"/>
        <w:rPr>
          <w:rFonts w:ascii="Arial" w:hAnsi="Arial" w:cs="Arial"/>
          <w:sz w:val="22"/>
          <w:szCs w:val="22"/>
        </w:rPr>
      </w:pPr>
      <w:r w:rsidRPr="00A82B0A">
        <w:rPr>
          <w:rFonts w:ascii="Arial" w:hAnsi="Arial" w:cs="Arial"/>
          <w:color w:val="000000" w:themeColor="text1"/>
          <w:sz w:val="22"/>
          <w:szCs w:val="22"/>
        </w:rPr>
        <w:t xml:space="preserve">Before the 1970s, physicists were uncertain as to how the atomic nucleus was bound together. It was known that the nucleus was composed of protons and neutrons and that while neutrons were electrically neutral, protons possessed positive electric charge. Since positive charges would repel one another the positively charged protons should cause the nucleus to fly apart. </w:t>
      </w:r>
      <w:r w:rsidRPr="00A82B0A">
        <w:rPr>
          <w:rFonts w:ascii="Arial" w:hAnsi="Arial" w:cs="Arial"/>
          <w:sz w:val="22"/>
          <w:szCs w:val="22"/>
        </w:rPr>
        <w:t xml:space="preserve">A stronger attractive force was postulated to explain how the atomic nucleus was bound together. This hypothesized force was called the </w:t>
      </w:r>
      <w:r w:rsidRPr="007D70FF">
        <w:rPr>
          <w:rFonts w:ascii="Arial" w:hAnsi="Arial" w:cs="Arial"/>
          <w:b/>
          <w:i/>
          <w:iCs/>
          <w:sz w:val="22"/>
          <w:szCs w:val="22"/>
        </w:rPr>
        <w:t>strong force</w:t>
      </w:r>
      <w:r w:rsidRPr="00A82B0A">
        <w:rPr>
          <w:rFonts w:ascii="Arial" w:hAnsi="Arial" w:cs="Arial"/>
          <w:sz w:val="22"/>
          <w:szCs w:val="22"/>
        </w:rPr>
        <w:t>, which was believed to be a fundamental force that acted on the protons and neutrons that make up the nucleus.</w:t>
      </w:r>
    </w:p>
    <w:p w14:paraId="77700F10" w14:textId="77777777" w:rsidR="00D703B8" w:rsidRPr="00A82B0A" w:rsidRDefault="00D703B8" w:rsidP="00D703B8">
      <w:pPr>
        <w:pStyle w:val="NormalWeb"/>
        <w:spacing w:after="0" w:line="240" w:lineRule="auto"/>
        <w:rPr>
          <w:rFonts w:ascii="Arial" w:hAnsi="Arial" w:cs="Arial"/>
          <w:sz w:val="22"/>
          <w:szCs w:val="22"/>
        </w:rPr>
      </w:pPr>
    </w:p>
    <w:p w14:paraId="20FECF0D" w14:textId="77777777" w:rsidR="00D703B8" w:rsidRPr="00A82B0A" w:rsidRDefault="00D703B8" w:rsidP="00D703B8">
      <w:pPr>
        <w:pStyle w:val="NormalWeb"/>
        <w:spacing w:after="0" w:line="240" w:lineRule="auto"/>
        <w:rPr>
          <w:rFonts w:ascii="Arial" w:hAnsi="Arial" w:cs="Arial"/>
          <w:sz w:val="22"/>
          <w:szCs w:val="22"/>
        </w:rPr>
      </w:pPr>
      <w:r w:rsidRPr="00A82B0A">
        <w:rPr>
          <w:rFonts w:ascii="Arial" w:hAnsi="Arial" w:cs="Arial"/>
          <w:sz w:val="22"/>
          <w:szCs w:val="22"/>
        </w:rPr>
        <w:t xml:space="preserve">It was later discovered that protons and neutrons were not fundamental particles but were made up of constituent particles called quarks. The strong attraction between nucleons was the side-effect of a more fundamental force that bound the quarks together into protons and neutrons. Quarks attract one another due to the </w:t>
      </w:r>
      <w:r w:rsidRPr="007D70FF">
        <w:rPr>
          <w:rFonts w:ascii="Arial" w:hAnsi="Arial" w:cs="Arial"/>
          <w:b/>
          <w:bCs/>
          <w:i/>
          <w:sz w:val="22"/>
          <w:szCs w:val="22"/>
        </w:rPr>
        <w:t>strong interaction</w:t>
      </w:r>
      <w:r w:rsidRPr="00A82B0A">
        <w:rPr>
          <w:rFonts w:ascii="Arial" w:hAnsi="Arial" w:cs="Arial"/>
          <w:sz w:val="22"/>
          <w:szCs w:val="22"/>
        </w:rPr>
        <w:t>, and the particle that mediates this is called the gluon.</w:t>
      </w:r>
    </w:p>
    <w:p w14:paraId="6A59F179" w14:textId="77777777" w:rsidR="00D703B8" w:rsidRPr="00A82B0A" w:rsidRDefault="00D703B8" w:rsidP="00D703B8">
      <w:pPr>
        <w:pStyle w:val="NormalWeb"/>
        <w:spacing w:after="0" w:line="240" w:lineRule="auto"/>
        <w:rPr>
          <w:rFonts w:ascii="Arial" w:hAnsi="Arial" w:cs="Arial"/>
          <w:sz w:val="22"/>
          <w:szCs w:val="22"/>
        </w:rPr>
      </w:pPr>
    </w:p>
    <w:p w14:paraId="1791A14D" w14:textId="77777777" w:rsidR="00D703B8" w:rsidRPr="00A82B0A" w:rsidRDefault="00D703B8" w:rsidP="00D703B8">
      <w:pPr>
        <w:pStyle w:val="NormalWeb"/>
        <w:spacing w:after="0" w:line="240" w:lineRule="auto"/>
        <w:rPr>
          <w:rFonts w:ascii="Arial" w:hAnsi="Arial" w:cs="Arial"/>
          <w:sz w:val="22"/>
          <w:szCs w:val="22"/>
        </w:rPr>
      </w:pPr>
      <w:r w:rsidRPr="00A82B0A">
        <w:rPr>
          <w:rFonts w:ascii="Arial" w:hAnsi="Arial" w:cs="Arial"/>
          <w:sz w:val="22"/>
          <w:szCs w:val="22"/>
        </w:rPr>
        <w:t xml:space="preserve">The word </w:t>
      </w:r>
      <w:r w:rsidRPr="007D70FF">
        <w:rPr>
          <w:rFonts w:ascii="Arial" w:hAnsi="Arial" w:cs="Arial"/>
          <w:b/>
          <w:i/>
          <w:iCs/>
          <w:sz w:val="22"/>
          <w:szCs w:val="22"/>
        </w:rPr>
        <w:t>strong</w:t>
      </w:r>
      <w:r w:rsidRPr="00A82B0A">
        <w:rPr>
          <w:rFonts w:ascii="Arial" w:hAnsi="Arial" w:cs="Arial"/>
          <w:sz w:val="22"/>
          <w:szCs w:val="22"/>
        </w:rPr>
        <w:t xml:space="preserve"> is used since the strong interaction is the "strongest" of the four fundamental forces. At a distance of 1 femtometre (1fm = 10</w:t>
      </w:r>
      <w:r w:rsidRPr="00A82B0A">
        <w:rPr>
          <w:rFonts w:ascii="Arial" w:hAnsi="Arial" w:cs="Arial"/>
          <w:sz w:val="22"/>
          <w:szCs w:val="22"/>
          <w:vertAlign w:val="superscript"/>
        </w:rPr>
        <w:t>−15</w:t>
      </w:r>
      <w:r w:rsidRPr="00A82B0A">
        <w:rPr>
          <w:rFonts w:ascii="Arial" w:hAnsi="Arial" w:cs="Arial"/>
          <w:sz w:val="22"/>
          <w:szCs w:val="22"/>
        </w:rPr>
        <w:t> meters) or less, its strength is around 137 times that of the electromagnetic force, some 10</w:t>
      </w:r>
      <w:r w:rsidRPr="00A82B0A">
        <w:rPr>
          <w:rFonts w:ascii="Arial" w:hAnsi="Arial" w:cs="Arial"/>
          <w:sz w:val="22"/>
          <w:szCs w:val="22"/>
          <w:vertAlign w:val="superscript"/>
        </w:rPr>
        <w:t>6</w:t>
      </w:r>
      <w:r w:rsidRPr="00A82B0A">
        <w:rPr>
          <w:rFonts w:ascii="Arial" w:hAnsi="Arial" w:cs="Arial"/>
          <w:sz w:val="22"/>
          <w:szCs w:val="22"/>
        </w:rPr>
        <w:t> times as great as that of the weak force, and about 10</w:t>
      </w:r>
      <w:r w:rsidRPr="00A82B0A">
        <w:rPr>
          <w:rFonts w:ascii="Arial" w:hAnsi="Arial" w:cs="Arial"/>
          <w:sz w:val="22"/>
          <w:szCs w:val="22"/>
          <w:vertAlign w:val="superscript"/>
        </w:rPr>
        <w:t>38</w:t>
      </w:r>
      <w:r w:rsidRPr="00A82B0A">
        <w:rPr>
          <w:rFonts w:ascii="Arial" w:hAnsi="Arial" w:cs="Arial"/>
          <w:sz w:val="22"/>
          <w:szCs w:val="22"/>
        </w:rPr>
        <w:t> times that of gravitation.</w:t>
      </w:r>
    </w:p>
    <w:p w14:paraId="48E5C17E" w14:textId="77777777" w:rsidR="00D703B8" w:rsidRPr="00A82B0A" w:rsidRDefault="00D703B8" w:rsidP="00D703B8">
      <w:pPr>
        <w:pStyle w:val="NormalWeb"/>
        <w:spacing w:after="0" w:line="240" w:lineRule="auto"/>
        <w:rPr>
          <w:rFonts w:ascii="Arial" w:hAnsi="Arial" w:cs="Arial"/>
          <w:sz w:val="22"/>
          <w:szCs w:val="22"/>
        </w:rPr>
      </w:pPr>
    </w:p>
    <w:p w14:paraId="313CD34B" w14:textId="77777777" w:rsidR="00D703B8" w:rsidRPr="00A82B0A" w:rsidRDefault="00D703B8" w:rsidP="00D703B8">
      <w:pPr>
        <w:pStyle w:val="NormalWeb"/>
        <w:spacing w:after="0" w:line="240" w:lineRule="auto"/>
        <w:rPr>
          <w:rFonts w:ascii="Arial" w:hAnsi="Arial" w:cs="Arial"/>
          <w:sz w:val="22"/>
          <w:szCs w:val="22"/>
        </w:rPr>
      </w:pPr>
      <w:r w:rsidRPr="00A82B0A">
        <w:rPr>
          <w:rFonts w:ascii="Arial" w:hAnsi="Arial" w:cs="Arial"/>
          <w:sz w:val="22"/>
          <w:szCs w:val="22"/>
        </w:rPr>
        <w:t>The force carrier particle of the strong interaction is the gluon, a massless boson. Unlike the photon in electromagnetism, which is neutral, the gluon carries a colour charge (not to be confused with electrical charge). Quarks and gluons are the only fundamental particles that carry colour charge, and hence they participate in strong interactions only with each other. The strong force is the expression of the gluon interaction with other quark and gluon particles.</w:t>
      </w:r>
    </w:p>
    <w:p w14:paraId="0582B9E5" w14:textId="77777777" w:rsidR="00D703B8" w:rsidRPr="00A82B0A" w:rsidRDefault="00D703B8" w:rsidP="00D703B8">
      <w:pPr>
        <w:pStyle w:val="NormalWeb"/>
        <w:spacing w:after="0" w:line="240" w:lineRule="auto"/>
        <w:rPr>
          <w:rFonts w:ascii="Arial" w:hAnsi="Arial" w:cs="Arial"/>
          <w:sz w:val="22"/>
          <w:szCs w:val="22"/>
        </w:rPr>
      </w:pPr>
    </w:p>
    <w:p w14:paraId="03222AE9" w14:textId="52CFC4C8" w:rsidR="00D703B8" w:rsidRPr="00A82B0A" w:rsidRDefault="00D703B8" w:rsidP="00D703B8">
      <w:pPr>
        <w:pStyle w:val="NormalWeb"/>
        <w:spacing w:after="0" w:line="240" w:lineRule="auto"/>
        <w:rPr>
          <w:rFonts w:ascii="Arial" w:hAnsi="Arial" w:cs="Arial"/>
          <w:sz w:val="22"/>
          <w:szCs w:val="22"/>
        </w:rPr>
      </w:pPr>
      <w:r w:rsidRPr="00A82B0A">
        <w:rPr>
          <w:rFonts w:ascii="Arial" w:hAnsi="Arial" w:cs="Arial"/>
          <w:sz w:val="22"/>
          <w:szCs w:val="22"/>
        </w:rPr>
        <w:t xml:space="preserve">Unlike all other forces (electromagnetic, weak, and gravitational), the strong force between quarks does not diminish in strength with increasing distance between pairs of quarks. After a limiting distance (about the size of a hadron) has been reached, it remains at a strength of about 10,000 N no matter how much farther the distance between the quarks. As the separation between the quarks grows, the work done against this force and hence the energy required to pull the two quarks apart will create a pair of new quarks that will pair up with the original ones; hence it is impossible to create separate quarks. As a </w:t>
      </w:r>
      <w:r w:rsidR="00A82B0A" w:rsidRPr="00A82B0A">
        <w:rPr>
          <w:rFonts w:ascii="Arial" w:hAnsi="Arial" w:cs="Arial"/>
          <w:sz w:val="22"/>
          <w:szCs w:val="22"/>
        </w:rPr>
        <w:t>result,</w:t>
      </w:r>
      <w:r w:rsidRPr="00A82B0A">
        <w:rPr>
          <w:rFonts w:ascii="Arial" w:hAnsi="Arial" w:cs="Arial"/>
          <w:sz w:val="22"/>
          <w:szCs w:val="22"/>
        </w:rPr>
        <w:t xml:space="preserve"> only hadrons, not individual free quarks, can be observed. The failure of all experiments that have searched for free quarks is evidence of this phenomenon.</w:t>
      </w:r>
    </w:p>
    <w:p w14:paraId="50D4E045" w14:textId="77777777" w:rsidR="00FE2ECB" w:rsidRPr="00A82B0A" w:rsidRDefault="00FE2ECB" w:rsidP="00D703B8">
      <w:pPr>
        <w:pStyle w:val="NormalWeb"/>
        <w:spacing w:after="0" w:line="240" w:lineRule="auto"/>
        <w:rPr>
          <w:rFonts w:ascii="Arial" w:hAnsi="Arial" w:cs="Arial"/>
          <w:sz w:val="22"/>
          <w:szCs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46"/>
        <w:gridCol w:w="3492"/>
      </w:tblGrid>
      <w:tr w:rsidR="00D703B8" w:rsidRPr="00A82B0A" w14:paraId="4068E9C4" w14:textId="77777777" w:rsidTr="004C66EE">
        <w:tc>
          <w:tcPr>
            <w:tcW w:w="6345" w:type="dxa"/>
          </w:tcPr>
          <w:p w14:paraId="251D5300" w14:textId="1F9EB0DC" w:rsidR="00D703B8" w:rsidRPr="00A82B0A" w:rsidRDefault="00D703B8" w:rsidP="004C66EE">
            <w:pPr>
              <w:pStyle w:val="NormalWeb"/>
              <w:spacing w:after="0" w:line="240" w:lineRule="auto"/>
              <w:rPr>
                <w:rFonts w:ascii="Arial" w:hAnsi="Arial" w:cs="Arial"/>
                <w:sz w:val="22"/>
                <w:szCs w:val="22"/>
              </w:rPr>
            </w:pPr>
            <w:r w:rsidRPr="00A82B0A">
              <w:rPr>
                <w:rFonts w:ascii="Arial" w:hAnsi="Arial" w:cs="Arial"/>
                <w:sz w:val="22"/>
                <w:szCs w:val="22"/>
              </w:rPr>
              <w:t xml:space="preserve">In hadrons, the colour-charge of the quarks essentially cancels out, and the strong force is therefore nearly absent between hadrons except that the cancellation is not quite perfect. A residual force remains, known as the </w:t>
            </w:r>
            <w:r w:rsidRPr="00AD0128">
              <w:rPr>
                <w:rFonts w:ascii="Arial" w:hAnsi="Arial" w:cs="Arial"/>
                <w:b/>
                <w:bCs/>
                <w:i/>
                <w:sz w:val="22"/>
                <w:szCs w:val="22"/>
              </w:rPr>
              <w:t>residual strong force</w:t>
            </w:r>
            <w:r w:rsidRPr="00A82B0A">
              <w:rPr>
                <w:rFonts w:ascii="Arial" w:hAnsi="Arial" w:cs="Arial"/>
                <w:sz w:val="22"/>
                <w:szCs w:val="22"/>
              </w:rPr>
              <w:t xml:space="preserve"> or the </w:t>
            </w:r>
            <w:r w:rsidRPr="00AD0128">
              <w:rPr>
                <w:rFonts w:ascii="Arial" w:hAnsi="Arial" w:cs="Arial"/>
                <w:b/>
                <w:bCs/>
                <w:i/>
                <w:sz w:val="22"/>
                <w:szCs w:val="22"/>
              </w:rPr>
              <w:t>strong nuclear force</w:t>
            </w:r>
            <w:r w:rsidRPr="00A82B0A">
              <w:rPr>
                <w:rFonts w:ascii="Arial" w:hAnsi="Arial" w:cs="Arial"/>
                <w:sz w:val="22"/>
                <w:szCs w:val="22"/>
              </w:rPr>
              <w:t xml:space="preserve"> or simply the </w:t>
            </w:r>
            <w:r w:rsidRPr="00AD0128">
              <w:rPr>
                <w:rFonts w:ascii="Arial" w:hAnsi="Arial" w:cs="Arial"/>
                <w:b/>
                <w:i/>
                <w:sz w:val="22"/>
                <w:szCs w:val="22"/>
              </w:rPr>
              <w:t>nuclear force</w:t>
            </w:r>
            <w:r w:rsidRPr="00A82B0A">
              <w:rPr>
                <w:rFonts w:ascii="Arial" w:hAnsi="Arial" w:cs="Arial"/>
                <w:sz w:val="22"/>
                <w:szCs w:val="22"/>
              </w:rPr>
              <w:t>. The strong nuclear force is thus a minor residuum of the strong force that binds quarks together into protons and neutrons.</w:t>
            </w:r>
            <w:r w:rsidR="007D70FF">
              <w:rPr>
                <w:rFonts w:ascii="Arial" w:hAnsi="Arial" w:cs="Arial"/>
                <w:sz w:val="22"/>
                <w:szCs w:val="22"/>
              </w:rPr>
              <w:t xml:space="preserve"> </w:t>
            </w:r>
            <w:r w:rsidRPr="00A82B0A">
              <w:rPr>
                <w:rFonts w:ascii="Arial" w:hAnsi="Arial" w:cs="Arial"/>
                <w:sz w:val="22"/>
                <w:szCs w:val="22"/>
              </w:rPr>
              <w:t xml:space="preserve">This same force is much weaker </w:t>
            </w:r>
            <w:r w:rsidRPr="007D70FF">
              <w:rPr>
                <w:rFonts w:ascii="Arial" w:hAnsi="Arial" w:cs="Arial"/>
                <w:b/>
                <w:i/>
                <w:iCs/>
                <w:sz w:val="22"/>
                <w:szCs w:val="22"/>
              </w:rPr>
              <w:t>between</w:t>
            </w:r>
            <w:r w:rsidRPr="00A82B0A">
              <w:rPr>
                <w:rFonts w:ascii="Arial" w:hAnsi="Arial" w:cs="Arial"/>
                <w:sz w:val="22"/>
                <w:szCs w:val="22"/>
              </w:rPr>
              <w:t xml:space="preserve"> neutrons and protons, because it is mostly neutralized </w:t>
            </w:r>
            <w:r w:rsidRPr="007D70FF">
              <w:rPr>
                <w:rFonts w:ascii="Arial" w:hAnsi="Arial" w:cs="Arial"/>
                <w:b/>
                <w:i/>
                <w:iCs/>
                <w:sz w:val="22"/>
                <w:szCs w:val="22"/>
              </w:rPr>
              <w:t>within</w:t>
            </w:r>
            <w:r w:rsidRPr="00A82B0A">
              <w:rPr>
                <w:rFonts w:ascii="Arial" w:hAnsi="Arial" w:cs="Arial"/>
                <w:sz w:val="22"/>
                <w:szCs w:val="22"/>
              </w:rPr>
              <w:t xml:space="preserve"> them, in the same way that electromagnetic forces between neutral atoms </w:t>
            </w:r>
          </w:p>
        </w:tc>
        <w:tc>
          <w:tcPr>
            <w:tcW w:w="3509" w:type="dxa"/>
            <w:vAlign w:val="center"/>
          </w:tcPr>
          <w:p w14:paraId="7105ECE8" w14:textId="77777777" w:rsidR="00D703B8" w:rsidRPr="00A82B0A" w:rsidRDefault="00D703B8" w:rsidP="004C66EE">
            <w:pPr>
              <w:pStyle w:val="NormalWeb"/>
              <w:spacing w:after="0" w:line="240" w:lineRule="auto"/>
              <w:jc w:val="center"/>
              <w:rPr>
                <w:rFonts w:ascii="Arial" w:hAnsi="Arial" w:cs="Arial"/>
                <w:b/>
                <w:sz w:val="22"/>
                <w:szCs w:val="22"/>
              </w:rPr>
            </w:pPr>
            <w:r w:rsidRPr="00A82B0A">
              <w:rPr>
                <w:rFonts w:ascii="Arial" w:hAnsi="Arial" w:cs="Arial"/>
                <w:b/>
                <w:sz w:val="22"/>
                <w:szCs w:val="22"/>
              </w:rPr>
              <w:t>Figure 1</w:t>
            </w:r>
          </w:p>
          <w:p w14:paraId="0B5E6C2E" w14:textId="77777777" w:rsidR="00D703B8" w:rsidRPr="00A82B0A" w:rsidRDefault="00D703B8" w:rsidP="004C66EE">
            <w:pPr>
              <w:pStyle w:val="NormalWeb"/>
              <w:spacing w:after="0" w:line="240" w:lineRule="auto"/>
              <w:jc w:val="center"/>
              <w:rPr>
                <w:rFonts w:ascii="Arial" w:hAnsi="Arial" w:cs="Arial"/>
                <w:sz w:val="22"/>
                <w:szCs w:val="22"/>
              </w:rPr>
            </w:pPr>
            <w:r w:rsidRPr="00A82B0A">
              <w:rPr>
                <w:rFonts w:ascii="Arial" w:eastAsia="Times New Roman" w:hAnsi="Arial" w:cs="Arial"/>
                <w:noProof/>
                <w:sz w:val="22"/>
                <w:szCs w:val="22"/>
                <w:lang w:eastAsia="en-AU"/>
              </w:rPr>
              <w:drawing>
                <wp:anchor distT="0" distB="0" distL="114300" distR="114300" simplePos="0" relativeHeight="251671552" behindDoc="0" locked="0" layoutInCell="1" allowOverlap="1" wp14:anchorId="7783C826" wp14:editId="15A2403C">
                  <wp:simplePos x="0" y="0"/>
                  <wp:positionH relativeFrom="column">
                    <wp:posOffset>137160</wp:posOffset>
                  </wp:positionH>
                  <wp:positionV relativeFrom="paragraph">
                    <wp:posOffset>-530225</wp:posOffset>
                  </wp:positionV>
                  <wp:extent cx="1838325" cy="1160780"/>
                  <wp:effectExtent l="0" t="0" r="9525" b="1270"/>
                  <wp:wrapSquare wrapText="bothSides"/>
                  <wp:docPr id="27" name="Picture 27" desc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lated image"/>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838325" cy="116078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13DCE1DE" w14:textId="77777777" w:rsidR="00D703B8" w:rsidRPr="00A82B0A" w:rsidRDefault="00D703B8" w:rsidP="00D703B8">
      <w:pPr>
        <w:pStyle w:val="NormalWeb"/>
        <w:spacing w:after="0" w:line="240" w:lineRule="auto"/>
        <w:rPr>
          <w:rFonts w:ascii="Arial" w:hAnsi="Arial" w:cs="Arial"/>
          <w:sz w:val="22"/>
          <w:szCs w:val="22"/>
        </w:rPr>
      </w:pPr>
      <w:r w:rsidRPr="00A82B0A">
        <w:rPr>
          <w:rFonts w:ascii="Arial" w:hAnsi="Arial" w:cs="Arial"/>
          <w:sz w:val="22"/>
          <w:szCs w:val="22"/>
        </w:rPr>
        <w:t>(van der Waals forces) are much weaker than the electromagnetic forces that hold electrons to the nucleus, forming the atoms.</w:t>
      </w:r>
    </w:p>
    <w:p w14:paraId="1BD1B713" w14:textId="77777777" w:rsidR="00D703B8" w:rsidRPr="00A82B0A" w:rsidRDefault="00D703B8" w:rsidP="00D703B8">
      <w:pPr>
        <w:pStyle w:val="NormalWeb"/>
        <w:spacing w:after="0" w:line="240" w:lineRule="auto"/>
        <w:rPr>
          <w:rFonts w:ascii="Arial" w:hAnsi="Arial" w:cs="Arial"/>
          <w:sz w:val="22"/>
          <w:szCs w:val="22"/>
        </w:rPr>
      </w:pPr>
    </w:p>
    <w:p w14:paraId="62294D32" w14:textId="77777777" w:rsidR="007D70FF" w:rsidRDefault="00D703B8" w:rsidP="00D703B8">
      <w:pPr>
        <w:pStyle w:val="NormalWeb"/>
        <w:spacing w:after="0" w:line="240" w:lineRule="auto"/>
        <w:rPr>
          <w:rFonts w:ascii="Arial" w:hAnsi="Arial" w:cs="Arial"/>
          <w:sz w:val="22"/>
          <w:szCs w:val="22"/>
        </w:rPr>
      </w:pPr>
      <w:r w:rsidRPr="00A82B0A">
        <w:rPr>
          <w:rFonts w:ascii="Arial" w:hAnsi="Arial" w:cs="Arial"/>
          <w:sz w:val="22"/>
          <w:szCs w:val="22"/>
        </w:rPr>
        <w:t xml:space="preserve">This residual force </w:t>
      </w:r>
      <w:r w:rsidRPr="007D70FF">
        <w:rPr>
          <w:rFonts w:ascii="Arial" w:hAnsi="Arial" w:cs="Arial"/>
          <w:b/>
          <w:i/>
          <w:iCs/>
          <w:sz w:val="22"/>
          <w:szCs w:val="22"/>
        </w:rPr>
        <w:t>does</w:t>
      </w:r>
      <w:r w:rsidRPr="00A82B0A">
        <w:rPr>
          <w:rFonts w:ascii="Arial" w:hAnsi="Arial" w:cs="Arial"/>
          <w:sz w:val="22"/>
          <w:szCs w:val="22"/>
        </w:rPr>
        <w:t xml:space="preserve"> diminish rapidly with distance, approximately as a negative exponential power of distance, and is thus very short-range (effectively a few femtometres). The rapid decrease with distance of the attractive residual strong force, and the less-rapid decrease of the </w:t>
      </w:r>
    </w:p>
    <w:p w14:paraId="7E67AFC0" w14:textId="77777777" w:rsidR="007D70FF" w:rsidRDefault="007D70FF">
      <w:r>
        <w:br w:type="page"/>
      </w:r>
    </w:p>
    <w:p w14:paraId="57691AEF" w14:textId="65836FDF" w:rsidR="00D703B8" w:rsidRPr="00A82B0A" w:rsidRDefault="00D703B8" w:rsidP="00D703B8">
      <w:pPr>
        <w:pStyle w:val="NormalWeb"/>
        <w:spacing w:after="0" w:line="240" w:lineRule="auto"/>
        <w:rPr>
          <w:rFonts w:ascii="Arial" w:hAnsi="Arial" w:cs="Arial"/>
          <w:sz w:val="22"/>
          <w:szCs w:val="22"/>
        </w:rPr>
      </w:pPr>
      <w:r w:rsidRPr="00A82B0A">
        <w:rPr>
          <w:rFonts w:ascii="Arial" w:hAnsi="Arial" w:cs="Arial"/>
          <w:sz w:val="22"/>
          <w:szCs w:val="22"/>
        </w:rPr>
        <w:lastRenderedPageBreak/>
        <w:t>repulsive electromagnetic force acting between protons, causes the instability of larger atomic nuclei, such as all those with atomic numbers larger than 82 (the element lead).</w:t>
      </w:r>
    </w:p>
    <w:p w14:paraId="763B2427" w14:textId="77777777" w:rsidR="00D703B8" w:rsidRPr="00A82B0A" w:rsidRDefault="00D703B8" w:rsidP="00D703B8">
      <w:pPr>
        <w:pStyle w:val="NormalWeb"/>
        <w:spacing w:after="0" w:line="240" w:lineRule="auto"/>
        <w:rPr>
          <w:rFonts w:ascii="Arial" w:hAnsi="Arial" w:cs="Arial"/>
          <w:sz w:val="22"/>
          <w:szCs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43"/>
        <w:gridCol w:w="3595"/>
      </w:tblGrid>
      <w:tr w:rsidR="00D703B8" w:rsidRPr="00A82B0A" w14:paraId="2F391970" w14:textId="77777777" w:rsidTr="004C66EE">
        <w:tc>
          <w:tcPr>
            <w:tcW w:w="6204" w:type="dxa"/>
          </w:tcPr>
          <w:p w14:paraId="55E6EA7F" w14:textId="77777777" w:rsidR="00D703B8" w:rsidRPr="00A82B0A" w:rsidRDefault="00D703B8" w:rsidP="004C66EE">
            <w:r w:rsidRPr="00A82B0A">
              <w:t>In theoretical physics, </w:t>
            </w:r>
            <w:r w:rsidRPr="00AD0128">
              <w:rPr>
                <w:b/>
                <w:i/>
              </w:rPr>
              <w:t>Feynman diagrams</w:t>
            </w:r>
            <w:r w:rsidRPr="00A82B0A">
              <w:t xml:space="preserve"> are pictorial representations of the mathematical expressions describing the behaviour of subatomic particles. The scheme is named after its inventor, American physicist Richard Feynman, and was first introduced in 1948. The interaction of sub-atomic particles can be complex and difficult to understand intuitively. Feynman diagrams give a simple visualization of what would otherwise be an arcane and abstract formula. </w:t>
            </w:r>
          </w:p>
        </w:tc>
        <w:tc>
          <w:tcPr>
            <w:tcW w:w="3650" w:type="dxa"/>
            <w:vAlign w:val="center"/>
          </w:tcPr>
          <w:p w14:paraId="16BEED92" w14:textId="77777777" w:rsidR="00D703B8" w:rsidRPr="00A82B0A" w:rsidRDefault="00D703B8" w:rsidP="004C66EE">
            <w:pPr>
              <w:jc w:val="center"/>
            </w:pPr>
            <w:r w:rsidRPr="00A82B0A">
              <w:rPr>
                <w:noProof/>
                <w:lang w:eastAsia="en-AU"/>
              </w:rPr>
              <mc:AlternateContent>
                <mc:Choice Requires="wps">
                  <w:drawing>
                    <wp:anchor distT="0" distB="0" distL="114300" distR="114300" simplePos="0" relativeHeight="251680768" behindDoc="0" locked="0" layoutInCell="1" allowOverlap="1" wp14:anchorId="0C86FCF7" wp14:editId="31A347EE">
                      <wp:simplePos x="0" y="0"/>
                      <wp:positionH relativeFrom="column">
                        <wp:posOffset>979170</wp:posOffset>
                      </wp:positionH>
                      <wp:positionV relativeFrom="paragraph">
                        <wp:posOffset>319405</wp:posOffset>
                      </wp:positionV>
                      <wp:extent cx="285750" cy="200025"/>
                      <wp:effectExtent l="0" t="0" r="0" b="9525"/>
                      <wp:wrapNone/>
                      <wp:docPr id="291" name="Rectangle 291"/>
                      <wp:cNvGraphicFramePr/>
                      <a:graphic xmlns:a="http://schemas.openxmlformats.org/drawingml/2006/main">
                        <a:graphicData uri="http://schemas.microsoft.com/office/word/2010/wordprocessingShape">
                          <wps:wsp>
                            <wps:cNvSpPr/>
                            <wps:spPr>
                              <a:xfrm>
                                <a:off x="0" y="0"/>
                                <a:ext cx="285750" cy="200025"/>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76E4B4A" id="Rectangle 291" o:spid="_x0000_s1026" style="position:absolute;margin-left:77.1pt;margin-top:25.15pt;width:22.5pt;height:15.75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" fillcolor="white [3201]" stroked="f" strokeweight="2pt"/>
                  </w:pict>
                </mc:Fallback>
              </mc:AlternateContent>
            </w:r>
            <w:r w:rsidRPr="00A82B0A">
              <w:rPr>
                <w:noProof/>
                <w:lang w:eastAsia="en-AU"/>
              </w:rPr>
              <w:drawing>
                <wp:inline distT="0" distB="0" distL="0" distR="0" wp14:anchorId="600B31C7" wp14:editId="2881819A">
                  <wp:extent cx="1275267" cy="1195917"/>
                  <wp:effectExtent l="0" t="0" r="1270" b="4445"/>
                  <wp:docPr id="290" name="Picture 290" descr="Image result for feynman diagram showing glu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Image result for feynman diagram showing gluons"/>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276180" cy="1196773"/>
                          </a:xfrm>
                          <a:prstGeom prst="rect">
                            <a:avLst/>
                          </a:prstGeom>
                          <a:noFill/>
                          <a:ln>
                            <a:noFill/>
                          </a:ln>
                        </pic:spPr>
                      </pic:pic>
                    </a:graphicData>
                  </a:graphic>
                </wp:inline>
              </w:drawing>
            </w:r>
          </w:p>
          <w:p w14:paraId="35ACAEF0" w14:textId="77777777" w:rsidR="00D703B8" w:rsidRPr="00A82B0A" w:rsidRDefault="00D703B8" w:rsidP="004C66EE">
            <w:pPr>
              <w:pStyle w:val="NormalWeb"/>
              <w:spacing w:after="0" w:line="240" w:lineRule="auto"/>
              <w:jc w:val="center"/>
              <w:rPr>
                <w:rFonts w:ascii="Arial" w:hAnsi="Arial" w:cs="Arial"/>
                <w:b/>
                <w:sz w:val="22"/>
                <w:szCs w:val="22"/>
              </w:rPr>
            </w:pPr>
            <w:r w:rsidRPr="00A82B0A">
              <w:rPr>
                <w:rFonts w:ascii="Arial" w:hAnsi="Arial" w:cs="Arial"/>
                <w:b/>
                <w:sz w:val="22"/>
                <w:szCs w:val="22"/>
              </w:rPr>
              <w:t>Figure 2</w:t>
            </w:r>
          </w:p>
          <w:p w14:paraId="3CC0102B" w14:textId="77777777" w:rsidR="00D703B8" w:rsidRPr="00A82B0A" w:rsidRDefault="00D703B8" w:rsidP="004C66EE">
            <w:pPr>
              <w:jc w:val="center"/>
            </w:pPr>
          </w:p>
        </w:tc>
      </w:tr>
    </w:tbl>
    <w:p w14:paraId="3C91B308" w14:textId="77777777" w:rsidR="00D703B8" w:rsidRPr="00A82B0A" w:rsidRDefault="00D703B8" w:rsidP="00D703B8">
      <w:r w:rsidRPr="00A82B0A">
        <w:t xml:space="preserve">As David Kaiser writes, "since the middle of the 20th century, theoretical physicists have increasingly turned to this tool to help them undertake critical calculations", and so "Feynman diagrams have revolutionized nearly every aspect of theoretical physics". While the diagrams are applied primarily to quantum field theory, they can also be used in other fields, such as solid-state theory. </w:t>
      </w:r>
    </w:p>
    <w:p w14:paraId="3C8E0F7A" w14:textId="77777777" w:rsidR="00D703B8" w:rsidRPr="00A82B0A" w:rsidRDefault="00D703B8" w:rsidP="00D703B8">
      <w:pPr>
        <w:pStyle w:val="NormalWeb"/>
        <w:spacing w:after="0" w:line="240" w:lineRule="auto"/>
        <w:rPr>
          <w:rFonts w:ascii="Arial" w:hAnsi="Arial" w:cs="Arial"/>
          <w:sz w:val="22"/>
          <w:szCs w:val="22"/>
        </w:rPr>
      </w:pPr>
    </w:p>
    <w:p w14:paraId="30F47F6E" w14:textId="77777777" w:rsidR="00D703B8" w:rsidRPr="00A82B0A" w:rsidRDefault="00D703B8" w:rsidP="00D703B8">
      <w:pPr>
        <w:pStyle w:val="NormalWeb"/>
        <w:spacing w:after="0" w:line="240" w:lineRule="auto"/>
        <w:rPr>
          <w:rFonts w:ascii="Arial" w:hAnsi="Arial" w:cs="Arial"/>
          <w:b/>
          <w:sz w:val="22"/>
          <w:szCs w:val="22"/>
        </w:rPr>
      </w:pPr>
      <w:r w:rsidRPr="00A82B0A">
        <w:rPr>
          <w:rFonts w:ascii="Arial" w:hAnsi="Arial" w:cs="Arial"/>
          <w:b/>
          <w:sz w:val="22"/>
          <w:szCs w:val="22"/>
        </w:rPr>
        <w:t>Questions</w:t>
      </w:r>
    </w:p>
    <w:p w14:paraId="2EC97D12" w14:textId="77777777" w:rsidR="00D703B8" w:rsidRPr="00A82B0A" w:rsidRDefault="00D703B8" w:rsidP="00D703B8">
      <w:pPr>
        <w:pStyle w:val="NormalWeb"/>
        <w:spacing w:before="120" w:after="0" w:line="240" w:lineRule="auto"/>
        <w:ind w:left="567" w:hanging="567"/>
        <w:rPr>
          <w:rFonts w:ascii="Arial" w:hAnsi="Arial" w:cs="Arial"/>
          <w:sz w:val="22"/>
          <w:szCs w:val="22"/>
        </w:rPr>
      </w:pPr>
      <w:r w:rsidRPr="00A82B0A">
        <w:rPr>
          <w:rFonts w:ascii="Arial" w:hAnsi="Arial" w:cs="Arial"/>
          <w:sz w:val="22"/>
          <w:szCs w:val="22"/>
        </w:rPr>
        <w:t>(a)</w:t>
      </w:r>
      <w:r w:rsidRPr="00A82B0A">
        <w:rPr>
          <w:rFonts w:ascii="Arial" w:hAnsi="Arial" w:cs="Arial"/>
          <w:sz w:val="22"/>
          <w:szCs w:val="22"/>
        </w:rPr>
        <w:tab/>
        <w:t>The hydrogen atom consists of an electron bound to a proton by electromagnetic attraction. Explain why each of the following forces does not help hold a hydrogen atom together.</w:t>
      </w:r>
    </w:p>
    <w:p w14:paraId="02CFFAC7" w14:textId="77777777" w:rsidR="00D703B8" w:rsidRPr="00A82B0A" w:rsidRDefault="00D703B8" w:rsidP="00D703B8">
      <w:pPr>
        <w:pStyle w:val="NormalWeb"/>
        <w:numPr>
          <w:ilvl w:val="0"/>
          <w:numId w:val="40"/>
        </w:numPr>
        <w:spacing w:before="120" w:after="0" w:line="240" w:lineRule="auto"/>
        <w:ind w:left="1134" w:hanging="567"/>
        <w:rPr>
          <w:rFonts w:ascii="Arial" w:hAnsi="Arial" w:cs="Arial"/>
          <w:sz w:val="22"/>
          <w:szCs w:val="22"/>
        </w:rPr>
      </w:pPr>
      <w:r w:rsidRPr="00A82B0A">
        <w:rPr>
          <w:rFonts w:ascii="Arial" w:hAnsi="Arial" w:cs="Arial"/>
          <w:sz w:val="22"/>
          <w:szCs w:val="22"/>
        </w:rPr>
        <w:t>strong interaction</w:t>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t>(2 marks)</w:t>
      </w:r>
    </w:p>
    <w:p w14:paraId="7FD45298" w14:textId="77777777" w:rsidR="00D703B8" w:rsidRPr="00A82B0A" w:rsidRDefault="00D703B8" w:rsidP="00D703B8">
      <w:pPr>
        <w:autoSpaceDE w:val="0"/>
        <w:autoSpaceDN w:val="0"/>
        <w:adjustRightInd w:val="0"/>
        <w:ind w:left="567"/>
      </w:pPr>
    </w:p>
    <w:p w14:paraId="0A8605FB" w14:textId="77777777" w:rsidR="00D703B8" w:rsidRDefault="00D703B8" w:rsidP="00D703B8">
      <w:pPr>
        <w:autoSpaceDE w:val="0"/>
        <w:autoSpaceDN w:val="0"/>
        <w:adjustRightInd w:val="0"/>
        <w:ind w:left="567"/>
      </w:pPr>
    </w:p>
    <w:p w14:paraId="61201A57" w14:textId="77777777" w:rsidR="007D70FF" w:rsidRDefault="007D70FF" w:rsidP="00D703B8">
      <w:pPr>
        <w:autoSpaceDE w:val="0"/>
        <w:autoSpaceDN w:val="0"/>
        <w:adjustRightInd w:val="0"/>
        <w:ind w:left="567"/>
      </w:pPr>
    </w:p>
    <w:p w14:paraId="279F5A51" w14:textId="77777777" w:rsidR="007D70FF" w:rsidRDefault="007D70FF" w:rsidP="00D703B8">
      <w:pPr>
        <w:autoSpaceDE w:val="0"/>
        <w:autoSpaceDN w:val="0"/>
        <w:adjustRightInd w:val="0"/>
        <w:ind w:left="567"/>
      </w:pPr>
    </w:p>
    <w:p w14:paraId="27589FAE" w14:textId="77777777" w:rsidR="007D70FF" w:rsidRDefault="007D70FF" w:rsidP="00D703B8">
      <w:pPr>
        <w:autoSpaceDE w:val="0"/>
        <w:autoSpaceDN w:val="0"/>
        <w:adjustRightInd w:val="0"/>
        <w:ind w:left="567"/>
      </w:pPr>
    </w:p>
    <w:p w14:paraId="0DF2B047" w14:textId="77777777" w:rsidR="007D70FF" w:rsidRDefault="007D70FF" w:rsidP="00D703B8">
      <w:pPr>
        <w:autoSpaceDE w:val="0"/>
        <w:autoSpaceDN w:val="0"/>
        <w:adjustRightInd w:val="0"/>
        <w:ind w:left="567"/>
      </w:pPr>
    </w:p>
    <w:p w14:paraId="32615402" w14:textId="77777777" w:rsidR="007D70FF" w:rsidRPr="00A82B0A" w:rsidRDefault="007D70FF" w:rsidP="00D703B8">
      <w:pPr>
        <w:autoSpaceDE w:val="0"/>
        <w:autoSpaceDN w:val="0"/>
        <w:adjustRightInd w:val="0"/>
        <w:ind w:left="567"/>
      </w:pPr>
    </w:p>
    <w:p w14:paraId="52A0360A" w14:textId="77777777" w:rsidR="00D703B8" w:rsidRPr="00A82B0A" w:rsidRDefault="00D703B8" w:rsidP="00D703B8">
      <w:pPr>
        <w:autoSpaceDE w:val="0"/>
        <w:autoSpaceDN w:val="0"/>
        <w:adjustRightInd w:val="0"/>
        <w:ind w:left="567"/>
      </w:pPr>
    </w:p>
    <w:p w14:paraId="6745FEE3" w14:textId="77777777" w:rsidR="00D703B8" w:rsidRPr="00A82B0A" w:rsidRDefault="00D703B8" w:rsidP="00D703B8">
      <w:pPr>
        <w:pStyle w:val="NormalWeb"/>
        <w:numPr>
          <w:ilvl w:val="0"/>
          <w:numId w:val="40"/>
        </w:numPr>
        <w:spacing w:after="0" w:line="240" w:lineRule="auto"/>
        <w:ind w:left="1134" w:hanging="567"/>
        <w:rPr>
          <w:rFonts w:ascii="Arial" w:hAnsi="Arial" w:cs="Arial"/>
          <w:sz w:val="22"/>
          <w:szCs w:val="22"/>
        </w:rPr>
      </w:pPr>
      <w:r w:rsidRPr="00A82B0A">
        <w:rPr>
          <w:rFonts w:ascii="Arial" w:hAnsi="Arial" w:cs="Arial"/>
          <w:sz w:val="22"/>
          <w:szCs w:val="22"/>
        </w:rPr>
        <w:t>gravitation</w:t>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t>(2 marks)</w:t>
      </w:r>
    </w:p>
    <w:p w14:paraId="035041D4" w14:textId="77777777" w:rsidR="00D703B8" w:rsidRPr="00A82B0A" w:rsidRDefault="00D703B8" w:rsidP="00D703B8">
      <w:pPr>
        <w:autoSpaceDE w:val="0"/>
        <w:autoSpaceDN w:val="0"/>
        <w:adjustRightInd w:val="0"/>
        <w:ind w:left="567"/>
      </w:pPr>
    </w:p>
    <w:p w14:paraId="0B71096B" w14:textId="77777777" w:rsidR="0074510B" w:rsidRDefault="0074510B" w:rsidP="0074510B">
      <w:pPr>
        <w:pStyle w:val="NormalWeb"/>
        <w:spacing w:after="0" w:line="240" w:lineRule="auto"/>
        <w:ind w:left="567"/>
        <w:rPr>
          <w:rFonts w:ascii="Arial" w:hAnsi="Arial" w:cs="Arial"/>
          <w:sz w:val="22"/>
          <w:szCs w:val="22"/>
        </w:rPr>
      </w:pPr>
    </w:p>
    <w:p w14:paraId="4E56F034" w14:textId="77777777" w:rsidR="00F932C9" w:rsidRDefault="00F932C9" w:rsidP="0074510B">
      <w:pPr>
        <w:pStyle w:val="NormalWeb"/>
        <w:spacing w:after="0" w:line="240" w:lineRule="auto"/>
        <w:ind w:left="567"/>
        <w:rPr>
          <w:rFonts w:ascii="Arial" w:hAnsi="Arial" w:cs="Arial"/>
          <w:sz w:val="22"/>
          <w:szCs w:val="22"/>
        </w:rPr>
      </w:pPr>
    </w:p>
    <w:p w14:paraId="437C902B" w14:textId="77777777" w:rsidR="00F932C9" w:rsidRDefault="00F932C9" w:rsidP="0074510B">
      <w:pPr>
        <w:pStyle w:val="NormalWeb"/>
        <w:spacing w:after="0" w:line="240" w:lineRule="auto"/>
        <w:ind w:left="567"/>
        <w:rPr>
          <w:rFonts w:ascii="Arial" w:hAnsi="Arial" w:cs="Arial"/>
          <w:sz w:val="22"/>
          <w:szCs w:val="22"/>
        </w:rPr>
      </w:pPr>
    </w:p>
    <w:p w14:paraId="1CB3AC79" w14:textId="77777777" w:rsidR="00F932C9" w:rsidRDefault="00F932C9" w:rsidP="0074510B">
      <w:pPr>
        <w:pStyle w:val="NormalWeb"/>
        <w:spacing w:after="0" w:line="240" w:lineRule="auto"/>
        <w:ind w:left="567"/>
        <w:rPr>
          <w:rFonts w:ascii="Arial" w:hAnsi="Arial" w:cs="Arial"/>
          <w:sz w:val="22"/>
          <w:szCs w:val="22"/>
        </w:rPr>
      </w:pPr>
    </w:p>
    <w:p w14:paraId="33EC522F" w14:textId="77777777" w:rsidR="00F932C9" w:rsidRDefault="00F932C9" w:rsidP="0074510B">
      <w:pPr>
        <w:pStyle w:val="NormalWeb"/>
        <w:spacing w:after="0" w:line="240" w:lineRule="auto"/>
        <w:ind w:left="567"/>
        <w:rPr>
          <w:rFonts w:ascii="Arial" w:hAnsi="Arial" w:cs="Arial"/>
          <w:sz w:val="22"/>
          <w:szCs w:val="22"/>
        </w:rPr>
      </w:pPr>
    </w:p>
    <w:p w14:paraId="0C199FB5" w14:textId="77777777" w:rsidR="00F932C9" w:rsidRDefault="00F932C9" w:rsidP="0074510B">
      <w:pPr>
        <w:pStyle w:val="NormalWeb"/>
        <w:spacing w:after="0" w:line="240" w:lineRule="auto"/>
        <w:ind w:left="567"/>
        <w:rPr>
          <w:rFonts w:ascii="Arial" w:hAnsi="Arial" w:cs="Arial"/>
          <w:sz w:val="22"/>
          <w:szCs w:val="22"/>
        </w:rPr>
      </w:pPr>
    </w:p>
    <w:p w14:paraId="28AEDD03" w14:textId="77777777" w:rsidR="00F932C9" w:rsidRPr="00A82B0A" w:rsidRDefault="00F932C9" w:rsidP="0074510B">
      <w:pPr>
        <w:pStyle w:val="NormalWeb"/>
        <w:spacing w:after="0" w:line="240" w:lineRule="auto"/>
        <w:ind w:left="567"/>
        <w:rPr>
          <w:rFonts w:ascii="Arial" w:hAnsi="Arial" w:cs="Arial"/>
          <w:sz w:val="22"/>
          <w:szCs w:val="22"/>
        </w:rPr>
      </w:pPr>
    </w:p>
    <w:p w14:paraId="0A830E3D" w14:textId="77777777" w:rsidR="0074510B" w:rsidRPr="00A82B0A" w:rsidRDefault="0074510B" w:rsidP="0074510B">
      <w:pPr>
        <w:pStyle w:val="NormalWeb"/>
        <w:spacing w:after="0" w:line="240" w:lineRule="auto"/>
        <w:ind w:left="567"/>
        <w:rPr>
          <w:rFonts w:ascii="Arial" w:hAnsi="Arial" w:cs="Arial"/>
          <w:sz w:val="22"/>
          <w:szCs w:val="22"/>
        </w:rPr>
      </w:pPr>
    </w:p>
    <w:p w14:paraId="60C5EEC2" w14:textId="77777777" w:rsidR="00D703B8" w:rsidRPr="00A82B0A" w:rsidRDefault="00D703B8" w:rsidP="00D703B8">
      <w:pPr>
        <w:pStyle w:val="NormalWeb"/>
        <w:numPr>
          <w:ilvl w:val="0"/>
          <w:numId w:val="46"/>
        </w:numPr>
        <w:spacing w:after="0" w:line="240" w:lineRule="auto"/>
        <w:ind w:left="567" w:hanging="567"/>
        <w:rPr>
          <w:rFonts w:ascii="Arial" w:hAnsi="Arial" w:cs="Arial"/>
          <w:sz w:val="22"/>
          <w:szCs w:val="22"/>
        </w:rPr>
      </w:pPr>
      <w:r w:rsidRPr="00A82B0A">
        <w:rPr>
          <w:rFonts w:ascii="Arial" w:hAnsi="Arial" w:cs="Arial"/>
          <w:sz w:val="22"/>
          <w:szCs w:val="22"/>
        </w:rPr>
        <w:t>Explain why free quarks have not been observed, and why it is thought impossible for them to be separated from one another.</w:t>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r>
      <w:r w:rsidRPr="00A82B0A">
        <w:rPr>
          <w:rFonts w:ascii="Arial" w:hAnsi="Arial" w:cs="Arial"/>
          <w:sz w:val="22"/>
          <w:szCs w:val="22"/>
        </w:rPr>
        <w:tab/>
        <w:t>(4 marks)</w:t>
      </w:r>
    </w:p>
    <w:p w14:paraId="246575F3" w14:textId="77777777" w:rsidR="00D703B8" w:rsidRPr="00A82B0A" w:rsidRDefault="00D703B8" w:rsidP="00D703B8">
      <w:pPr>
        <w:autoSpaceDE w:val="0"/>
        <w:autoSpaceDN w:val="0"/>
        <w:adjustRightInd w:val="0"/>
        <w:ind w:left="567"/>
      </w:pPr>
    </w:p>
    <w:p w14:paraId="5252D97A" w14:textId="77777777" w:rsidR="00F932C9" w:rsidRDefault="00F932C9">
      <w:r>
        <w:br w:type="page"/>
      </w:r>
    </w:p>
    <w:p w14:paraId="29F08D3C" w14:textId="6B630F67" w:rsidR="00D703B8" w:rsidRPr="00A82B0A" w:rsidRDefault="00D703B8" w:rsidP="00D703B8">
      <w:pPr>
        <w:pStyle w:val="ListParagraph"/>
        <w:numPr>
          <w:ilvl w:val="0"/>
          <w:numId w:val="46"/>
        </w:numPr>
        <w:ind w:left="567" w:hanging="567"/>
      </w:pPr>
      <w:r w:rsidRPr="00A82B0A">
        <w:lastRenderedPageBreak/>
        <w:t>Describe the relationship between the strong force and the residual strong force (the strong nuclear force).</w:t>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t>(4 marks)</w:t>
      </w:r>
    </w:p>
    <w:p w14:paraId="0C66F18B" w14:textId="77777777" w:rsidR="00D703B8" w:rsidRPr="00A82B0A" w:rsidRDefault="00D703B8" w:rsidP="00D703B8">
      <w:pPr>
        <w:autoSpaceDE w:val="0"/>
        <w:autoSpaceDN w:val="0"/>
        <w:adjustRightInd w:val="0"/>
        <w:ind w:left="567"/>
      </w:pPr>
    </w:p>
    <w:p w14:paraId="392BFF2F" w14:textId="77777777" w:rsidR="00D703B8" w:rsidRDefault="00D703B8" w:rsidP="00D703B8">
      <w:pPr>
        <w:autoSpaceDE w:val="0"/>
        <w:autoSpaceDN w:val="0"/>
        <w:adjustRightInd w:val="0"/>
        <w:ind w:left="567"/>
      </w:pPr>
    </w:p>
    <w:p w14:paraId="200AB513" w14:textId="77777777" w:rsidR="00F932C9" w:rsidRDefault="00F932C9" w:rsidP="00D703B8">
      <w:pPr>
        <w:autoSpaceDE w:val="0"/>
        <w:autoSpaceDN w:val="0"/>
        <w:adjustRightInd w:val="0"/>
        <w:ind w:left="567"/>
      </w:pPr>
    </w:p>
    <w:p w14:paraId="55D16966" w14:textId="77777777" w:rsidR="00F932C9" w:rsidRDefault="00F932C9" w:rsidP="00D703B8">
      <w:pPr>
        <w:autoSpaceDE w:val="0"/>
        <w:autoSpaceDN w:val="0"/>
        <w:adjustRightInd w:val="0"/>
        <w:ind w:left="567"/>
      </w:pPr>
    </w:p>
    <w:p w14:paraId="5DC5638A" w14:textId="77777777" w:rsidR="00F932C9" w:rsidRDefault="00F932C9" w:rsidP="00D703B8">
      <w:pPr>
        <w:autoSpaceDE w:val="0"/>
        <w:autoSpaceDN w:val="0"/>
        <w:adjustRightInd w:val="0"/>
        <w:ind w:left="567"/>
      </w:pPr>
    </w:p>
    <w:p w14:paraId="78889E24" w14:textId="77777777" w:rsidR="00F932C9" w:rsidRDefault="00F932C9" w:rsidP="00D703B8">
      <w:pPr>
        <w:autoSpaceDE w:val="0"/>
        <w:autoSpaceDN w:val="0"/>
        <w:adjustRightInd w:val="0"/>
        <w:ind w:left="567"/>
      </w:pPr>
    </w:p>
    <w:p w14:paraId="2C27B255" w14:textId="77777777" w:rsidR="00F932C9" w:rsidRDefault="00F932C9" w:rsidP="00D703B8">
      <w:pPr>
        <w:autoSpaceDE w:val="0"/>
        <w:autoSpaceDN w:val="0"/>
        <w:adjustRightInd w:val="0"/>
        <w:ind w:left="567"/>
      </w:pPr>
    </w:p>
    <w:p w14:paraId="09F1260C" w14:textId="77777777" w:rsidR="00F932C9" w:rsidRDefault="00F932C9" w:rsidP="00D703B8">
      <w:pPr>
        <w:autoSpaceDE w:val="0"/>
        <w:autoSpaceDN w:val="0"/>
        <w:adjustRightInd w:val="0"/>
        <w:ind w:left="567"/>
      </w:pPr>
    </w:p>
    <w:p w14:paraId="034D528F" w14:textId="77777777" w:rsidR="00F932C9" w:rsidRDefault="00F932C9" w:rsidP="00D703B8">
      <w:pPr>
        <w:autoSpaceDE w:val="0"/>
        <w:autoSpaceDN w:val="0"/>
        <w:adjustRightInd w:val="0"/>
        <w:ind w:left="567"/>
      </w:pPr>
    </w:p>
    <w:p w14:paraId="4864F444" w14:textId="77777777" w:rsidR="00F932C9" w:rsidRDefault="00F932C9" w:rsidP="00D703B8">
      <w:pPr>
        <w:autoSpaceDE w:val="0"/>
        <w:autoSpaceDN w:val="0"/>
        <w:adjustRightInd w:val="0"/>
        <w:ind w:left="567"/>
      </w:pPr>
    </w:p>
    <w:p w14:paraId="63FBB702" w14:textId="77777777" w:rsidR="00F932C9" w:rsidRDefault="00F932C9" w:rsidP="00D703B8">
      <w:pPr>
        <w:autoSpaceDE w:val="0"/>
        <w:autoSpaceDN w:val="0"/>
        <w:adjustRightInd w:val="0"/>
        <w:ind w:left="567"/>
      </w:pPr>
    </w:p>
    <w:p w14:paraId="4AA8C48F" w14:textId="77777777" w:rsidR="00F932C9" w:rsidRDefault="00F932C9" w:rsidP="00D703B8">
      <w:pPr>
        <w:autoSpaceDE w:val="0"/>
        <w:autoSpaceDN w:val="0"/>
        <w:adjustRightInd w:val="0"/>
        <w:ind w:left="567"/>
      </w:pPr>
    </w:p>
    <w:p w14:paraId="47896CF4" w14:textId="77777777" w:rsidR="00F932C9" w:rsidRDefault="00F932C9" w:rsidP="00D703B8">
      <w:pPr>
        <w:autoSpaceDE w:val="0"/>
        <w:autoSpaceDN w:val="0"/>
        <w:adjustRightInd w:val="0"/>
        <w:ind w:left="567"/>
      </w:pPr>
    </w:p>
    <w:p w14:paraId="7E259FA8" w14:textId="77777777" w:rsidR="00F932C9" w:rsidRDefault="00F932C9" w:rsidP="00D703B8">
      <w:pPr>
        <w:autoSpaceDE w:val="0"/>
        <w:autoSpaceDN w:val="0"/>
        <w:adjustRightInd w:val="0"/>
        <w:ind w:left="567"/>
      </w:pPr>
    </w:p>
    <w:p w14:paraId="046AFA21" w14:textId="77777777" w:rsidR="00F932C9" w:rsidRDefault="00F932C9" w:rsidP="00D703B8">
      <w:pPr>
        <w:autoSpaceDE w:val="0"/>
        <w:autoSpaceDN w:val="0"/>
        <w:adjustRightInd w:val="0"/>
        <w:ind w:left="567"/>
      </w:pPr>
    </w:p>
    <w:p w14:paraId="170A6E7A" w14:textId="77777777" w:rsidR="00F932C9" w:rsidRDefault="00F932C9" w:rsidP="00D703B8">
      <w:pPr>
        <w:autoSpaceDE w:val="0"/>
        <w:autoSpaceDN w:val="0"/>
        <w:adjustRightInd w:val="0"/>
        <w:ind w:left="567"/>
      </w:pPr>
    </w:p>
    <w:p w14:paraId="063CF16D" w14:textId="77777777" w:rsidR="00F932C9" w:rsidRDefault="00F932C9" w:rsidP="00D703B8">
      <w:pPr>
        <w:autoSpaceDE w:val="0"/>
        <w:autoSpaceDN w:val="0"/>
        <w:adjustRightInd w:val="0"/>
        <w:ind w:left="567"/>
      </w:pPr>
    </w:p>
    <w:p w14:paraId="6B06916D" w14:textId="77777777" w:rsidR="00F932C9" w:rsidRPr="00A82B0A" w:rsidRDefault="00F932C9" w:rsidP="00D703B8">
      <w:pPr>
        <w:autoSpaceDE w:val="0"/>
        <w:autoSpaceDN w:val="0"/>
        <w:adjustRightInd w:val="0"/>
        <w:ind w:left="567"/>
      </w:pPr>
    </w:p>
    <w:p w14:paraId="67E98164" w14:textId="77777777" w:rsidR="00D703B8" w:rsidRPr="00A82B0A" w:rsidRDefault="00D703B8" w:rsidP="00D703B8">
      <w:pPr>
        <w:pStyle w:val="NormalWeb"/>
        <w:numPr>
          <w:ilvl w:val="0"/>
          <w:numId w:val="46"/>
        </w:numPr>
        <w:spacing w:after="0" w:line="240" w:lineRule="auto"/>
        <w:ind w:left="567" w:hanging="567"/>
        <w:rPr>
          <w:rFonts w:ascii="Arial" w:hAnsi="Arial" w:cs="Arial"/>
          <w:sz w:val="22"/>
          <w:szCs w:val="22"/>
        </w:rPr>
      </w:pPr>
      <w:r w:rsidRPr="00A82B0A">
        <w:rPr>
          <w:rFonts w:ascii="Arial" w:hAnsi="Arial" w:cs="Arial"/>
          <w:sz w:val="22"/>
          <w:szCs w:val="22"/>
        </w:rPr>
        <w:t>Explain why atomic nuclei with atomic numbers larger than 82 are unstable.</w:t>
      </w:r>
      <w:r w:rsidRPr="00A82B0A">
        <w:rPr>
          <w:rFonts w:ascii="Arial" w:hAnsi="Arial" w:cs="Arial"/>
          <w:sz w:val="22"/>
          <w:szCs w:val="22"/>
        </w:rPr>
        <w:tab/>
      </w:r>
      <w:r w:rsidRPr="00A82B0A">
        <w:rPr>
          <w:rFonts w:ascii="Arial" w:hAnsi="Arial" w:cs="Arial"/>
          <w:sz w:val="22"/>
          <w:szCs w:val="22"/>
        </w:rPr>
        <w:tab/>
        <w:t>(4 marks)</w:t>
      </w:r>
    </w:p>
    <w:p w14:paraId="0415D8EF" w14:textId="77777777" w:rsidR="00D703B8" w:rsidRPr="00A82B0A" w:rsidRDefault="00D703B8" w:rsidP="00D703B8">
      <w:pPr>
        <w:autoSpaceDE w:val="0"/>
        <w:autoSpaceDN w:val="0"/>
        <w:adjustRightInd w:val="0"/>
        <w:ind w:left="567"/>
      </w:pPr>
    </w:p>
    <w:p w14:paraId="65D40A17" w14:textId="77777777" w:rsidR="00FE2ECB" w:rsidRDefault="00FE2ECB" w:rsidP="00D703B8">
      <w:pPr>
        <w:autoSpaceDE w:val="0"/>
        <w:autoSpaceDN w:val="0"/>
        <w:adjustRightInd w:val="0"/>
        <w:ind w:left="567"/>
      </w:pPr>
    </w:p>
    <w:p w14:paraId="23C02B7F" w14:textId="77777777" w:rsidR="00F932C9" w:rsidRDefault="00F932C9" w:rsidP="00D703B8">
      <w:pPr>
        <w:autoSpaceDE w:val="0"/>
        <w:autoSpaceDN w:val="0"/>
        <w:adjustRightInd w:val="0"/>
        <w:ind w:left="567"/>
      </w:pPr>
    </w:p>
    <w:p w14:paraId="1E5160FC" w14:textId="77777777" w:rsidR="00F932C9" w:rsidRDefault="00F932C9" w:rsidP="00D703B8">
      <w:pPr>
        <w:autoSpaceDE w:val="0"/>
        <w:autoSpaceDN w:val="0"/>
        <w:adjustRightInd w:val="0"/>
        <w:ind w:left="567"/>
      </w:pPr>
    </w:p>
    <w:p w14:paraId="33025FB7" w14:textId="77777777" w:rsidR="00F932C9" w:rsidRDefault="00F932C9" w:rsidP="00D703B8">
      <w:pPr>
        <w:autoSpaceDE w:val="0"/>
        <w:autoSpaceDN w:val="0"/>
        <w:adjustRightInd w:val="0"/>
        <w:ind w:left="567"/>
      </w:pPr>
    </w:p>
    <w:p w14:paraId="7D1EC3D9" w14:textId="77777777" w:rsidR="00F932C9" w:rsidRDefault="00F932C9" w:rsidP="00D703B8">
      <w:pPr>
        <w:autoSpaceDE w:val="0"/>
        <w:autoSpaceDN w:val="0"/>
        <w:adjustRightInd w:val="0"/>
        <w:ind w:left="567"/>
      </w:pPr>
    </w:p>
    <w:p w14:paraId="204C49E7" w14:textId="77777777" w:rsidR="00F932C9" w:rsidRDefault="00F932C9" w:rsidP="00D703B8">
      <w:pPr>
        <w:autoSpaceDE w:val="0"/>
        <w:autoSpaceDN w:val="0"/>
        <w:adjustRightInd w:val="0"/>
        <w:ind w:left="567"/>
      </w:pPr>
    </w:p>
    <w:p w14:paraId="29BBF651" w14:textId="77777777" w:rsidR="00F932C9" w:rsidRDefault="00F932C9" w:rsidP="00D703B8">
      <w:pPr>
        <w:autoSpaceDE w:val="0"/>
        <w:autoSpaceDN w:val="0"/>
        <w:adjustRightInd w:val="0"/>
        <w:ind w:left="567"/>
      </w:pPr>
    </w:p>
    <w:p w14:paraId="2AE53B46" w14:textId="77777777" w:rsidR="00F932C9" w:rsidRDefault="00F932C9" w:rsidP="00D703B8">
      <w:pPr>
        <w:autoSpaceDE w:val="0"/>
        <w:autoSpaceDN w:val="0"/>
        <w:adjustRightInd w:val="0"/>
        <w:ind w:left="567"/>
      </w:pPr>
    </w:p>
    <w:p w14:paraId="371FA899" w14:textId="77777777" w:rsidR="00F932C9" w:rsidRDefault="00F932C9" w:rsidP="00D703B8">
      <w:pPr>
        <w:autoSpaceDE w:val="0"/>
        <w:autoSpaceDN w:val="0"/>
        <w:adjustRightInd w:val="0"/>
        <w:ind w:left="567"/>
      </w:pPr>
    </w:p>
    <w:p w14:paraId="5493C9F3" w14:textId="77777777" w:rsidR="00F932C9" w:rsidRDefault="00F932C9" w:rsidP="00D703B8">
      <w:pPr>
        <w:autoSpaceDE w:val="0"/>
        <w:autoSpaceDN w:val="0"/>
        <w:adjustRightInd w:val="0"/>
        <w:ind w:left="567"/>
      </w:pPr>
    </w:p>
    <w:p w14:paraId="44B75D59" w14:textId="77777777" w:rsidR="00F932C9" w:rsidRDefault="00F932C9" w:rsidP="00D703B8">
      <w:pPr>
        <w:autoSpaceDE w:val="0"/>
        <w:autoSpaceDN w:val="0"/>
        <w:adjustRightInd w:val="0"/>
        <w:ind w:left="567"/>
      </w:pPr>
    </w:p>
    <w:p w14:paraId="4984F2A7" w14:textId="77777777" w:rsidR="00F932C9" w:rsidRDefault="00F932C9" w:rsidP="00D703B8">
      <w:pPr>
        <w:autoSpaceDE w:val="0"/>
        <w:autoSpaceDN w:val="0"/>
        <w:adjustRightInd w:val="0"/>
        <w:ind w:left="567"/>
      </w:pPr>
    </w:p>
    <w:p w14:paraId="0C5DC9E9" w14:textId="77777777" w:rsidR="00F932C9" w:rsidRDefault="00F932C9" w:rsidP="00D703B8">
      <w:pPr>
        <w:autoSpaceDE w:val="0"/>
        <w:autoSpaceDN w:val="0"/>
        <w:adjustRightInd w:val="0"/>
        <w:ind w:left="567"/>
      </w:pPr>
    </w:p>
    <w:p w14:paraId="0517AFF0" w14:textId="77777777" w:rsidR="00F932C9" w:rsidRDefault="00F932C9" w:rsidP="00D703B8">
      <w:pPr>
        <w:autoSpaceDE w:val="0"/>
        <w:autoSpaceDN w:val="0"/>
        <w:adjustRightInd w:val="0"/>
        <w:ind w:left="567"/>
      </w:pPr>
    </w:p>
    <w:p w14:paraId="78C537D1" w14:textId="77777777" w:rsidR="00F932C9" w:rsidRDefault="00F932C9" w:rsidP="00D703B8">
      <w:pPr>
        <w:autoSpaceDE w:val="0"/>
        <w:autoSpaceDN w:val="0"/>
        <w:adjustRightInd w:val="0"/>
        <w:ind w:left="567"/>
      </w:pPr>
    </w:p>
    <w:p w14:paraId="40FB3E84" w14:textId="77777777" w:rsidR="00F932C9" w:rsidRDefault="00F932C9" w:rsidP="00D703B8">
      <w:pPr>
        <w:autoSpaceDE w:val="0"/>
        <w:autoSpaceDN w:val="0"/>
        <w:adjustRightInd w:val="0"/>
        <w:ind w:left="567"/>
      </w:pPr>
    </w:p>
    <w:p w14:paraId="019A35E2" w14:textId="77777777" w:rsidR="00F932C9" w:rsidRPr="00A82B0A" w:rsidRDefault="00F932C9" w:rsidP="00D703B8">
      <w:pPr>
        <w:autoSpaceDE w:val="0"/>
        <w:autoSpaceDN w:val="0"/>
        <w:adjustRightInd w:val="0"/>
        <w:ind w:left="567"/>
      </w:pPr>
    </w:p>
    <w:p w14:paraId="129401D4" w14:textId="77777777" w:rsidR="0074510B" w:rsidRPr="00A82B0A" w:rsidRDefault="0074510B" w:rsidP="00D703B8">
      <w:pPr>
        <w:autoSpaceDE w:val="0"/>
        <w:autoSpaceDN w:val="0"/>
        <w:adjustRightInd w:val="0"/>
        <w:ind w:left="567"/>
      </w:pPr>
    </w:p>
    <w:p w14:paraId="5316E3F4" w14:textId="707459F7" w:rsidR="00D703B8" w:rsidRPr="00A82B0A" w:rsidRDefault="00D703B8" w:rsidP="00D703B8">
      <w:pPr>
        <w:pStyle w:val="ListParagraph"/>
        <w:numPr>
          <w:ilvl w:val="0"/>
          <w:numId w:val="46"/>
        </w:numPr>
        <w:autoSpaceDE w:val="0"/>
        <w:autoSpaceDN w:val="0"/>
        <w:adjustRightInd w:val="0"/>
        <w:ind w:left="567" w:hanging="567"/>
      </w:pPr>
      <w:r w:rsidRPr="00A82B0A">
        <w:t xml:space="preserve">Consider </w:t>
      </w:r>
      <w:r w:rsidRPr="00A82B0A">
        <w:rPr>
          <w:b/>
          <w:bCs/>
          <w:i/>
          <w:color w:val="000000"/>
        </w:rPr>
        <w:t>Figure 2 on page 3</w:t>
      </w:r>
      <w:r w:rsidR="004E78BC">
        <w:rPr>
          <w:b/>
          <w:bCs/>
          <w:i/>
          <w:color w:val="000000"/>
        </w:rPr>
        <w:t>9</w:t>
      </w:r>
      <w:bookmarkStart w:id="2" w:name="_GoBack"/>
      <w:bookmarkEnd w:id="2"/>
      <w:r w:rsidRPr="00A82B0A">
        <w:rPr>
          <w:b/>
          <w:bCs/>
          <w:color w:val="000000"/>
        </w:rPr>
        <w:t xml:space="preserve">. </w:t>
      </w:r>
      <w:r w:rsidRPr="00A82B0A">
        <w:rPr>
          <w:bCs/>
          <w:color w:val="000000"/>
        </w:rPr>
        <w:t>Name the exchange particle shown in the Feynman diagram.</w:t>
      </w:r>
    </w:p>
    <w:p w14:paraId="3033DB7D" w14:textId="77777777" w:rsidR="00D703B8" w:rsidRPr="00A82B0A" w:rsidRDefault="00D703B8" w:rsidP="00D703B8">
      <w:pPr>
        <w:pStyle w:val="ListParagraph"/>
        <w:ind w:left="567"/>
      </w:pP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r>
      <w:r w:rsidRPr="00A82B0A">
        <w:tab/>
        <w:t>(1 mark)</w:t>
      </w:r>
    </w:p>
    <w:p w14:paraId="507807B3" w14:textId="77777777" w:rsidR="00D703B8" w:rsidRPr="00A82B0A" w:rsidRDefault="00D703B8" w:rsidP="00D703B8">
      <w:pPr>
        <w:autoSpaceDE w:val="0"/>
        <w:autoSpaceDN w:val="0"/>
        <w:adjustRightInd w:val="0"/>
        <w:ind w:left="567"/>
      </w:pPr>
    </w:p>
    <w:p w14:paraId="63E0AAC8" w14:textId="77777777" w:rsidR="00D703B8" w:rsidRPr="00A82B0A" w:rsidRDefault="00D703B8" w:rsidP="00D703B8">
      <w:pPr>
        <w:autoSpaceDE w:val="0"/>
        <w:autoSpaceDN w:val="0"/>
        <w:adjustRightInd w:val="0"/>
        <w:ind w:left="567"/>
      </w:pPr>
    </w:p>
    <w:p w14:paraId="3D049399" w14:textId="77777777" w:rsidR="00A26B0B" w:rsidRPr="00A82B0A" w:rsidRDefault="00A26B0B" w:rsidP="00D703B8">
      <w:pPr>
        <w:autoSpaceDE w:val="0"/>
        <w:autoSpaceDN w:val="0"/>
        <w:adjustRightInd w:val="0"/>
        <w:ind w:left="567"/>
      </w:pPr>
    </w:p>
    <w:p w14:paraId="739F1F5C" w14:textId="77777777" w:rsidR="00A26B0B" w:rsidRPr="00A82B0A" w:rsidRDefault="00A26B0B" w:rsidP="00D703B8">
      <w:pPr>
        <w:autoSpaceDE w:val="0"/>
        <w:autoSpaceDN w:val="0"/>
        <w:adjustRightInd w:val="0"/>
        <w:ind w:left="567"/>
      </w:pPr>
    </w:p>
    <w:p w14:paraId="3A82F0E7" w14:textId="77777777" w:rsidR="00A26B0B" w:rsidRPr="00A82B0A" w:rsidRDefault="00A26B0B" w:rsidP="00D703B8">
      <w:pPr>
        <w:autoSpaceDE w:val="0"/>
        <w:autoSpaceDN w:val="0"/>
        <w:adjustRightInd w:val="0"/>
        <w:ind w:left="567"/>
      </w:pPr>
    </w:p>
    <w:p w14:paraId="4C6097B9" w14:textId="77777777" w:rsidR="00A26B0B" w:rsidRPr="00A82B0A" w:rsidRDefault="00A26B0B" w:rsidP="00D703B8">
      <w:pPr>
        <w:autoSpaceDE w:val="0"/>
        <w:autoSpaceDN w:val="0"/>
        <w:adjustRightInd w:val="0"/>
        <w:ind w:left="567"/>
      </w:pPr>
    </w:p>
    <w:p w14:paraId="30A96AD3" w14:textId="77777777" w:rsidR="00A26B0B" w:rsidRPr="00A82B0A" w:rsidRDefault="00A26B0B" w:rsidP="00D703B8">
      <w:pPr>
        <w:autoSpaceDE w:val="0"/>
        <w:autoSpaceDN w:val="0"/>
        <w:adjustRightInd w:val="0"/>
        <w:ind w:left="567"/>
      </w:pPr>
    </w:p>
    <w:p w14:paraId="6E73F997" w14:textId="77777777" w:rsidR="00A26B0B" w:rsidRPr="00A82B0A" w:rsidRDefault="00A26B0B" w:rsidP="00D703B8">
      <w:pPr>
        <w:autoSpaceDE w:val="0"/>
        <w:autoSpaceDN w:val="0"/>
        <w:adjustRightInd w:val="0"/>
        <w:ind w:left="567"/>
      </w:pPr>
    </w:p>
    <w:p w14:paraId="723B06FF" w14:textId="77777777" w:rsidR="00A26B0B" w:rsidRPr="00A82B0A" w:rsidRDefault="00A26B0B" w:rsidP="00D703B8">
      <w:pPr>
        <w:autoSpaceDE w:val="0"/>
        <w:autoSpaceDN w:val="0"/>
        <w:adjustRightInd w:val="0"/>
        <w:ind w:left="567"/>
      </w:pPr>
    </w:p>
    <w:p w14:paraId="5D884944" w14:textId="77777777" w:rsidR="00A26B0B" w:rsidRPr="00A82B0A" w:rsidRDefault="00A26B0B" w:rsidP="00D703B8">
      <w:pPr>
        <w:autoSpaceDE w:val="0"/>
        <w:autoSpaceDN w:val="0"/>
        <w:adjustRightInd w:val="0"/>
        <w:ind w:left="567"/>
      </w:pPr>
    </w:p>
    <w:p w14:paraId="506F8D72" w14:textId="77777777" w:rsidR="00A26B0B" w:rsidRPr="00A82B0A" w:rsidRDefault="00A26B0B" w:rsidP="00D703B8">
      <w:pPr>
        <w:autoSpaceDE w:val="0"/>
        <w:autoSpaceDN w:val="0"/>
        <w:adjustRightInd w:val="0"/>
        <w:ind w:left="567"/>
      </w:pPr>
    </w:p>
    <w:p w14:paraId="62921CCA" w14:textId="77777777" w:rsidR="00D703B8" w:rsidRPr="00A82B0A" w:rsidRDefault="00D703B8" w:rsidP="00D703B8">
      <w:pPr>
        <w:autoSpaceDE w:val="0"/>
        <w:autoSpaceDN w:val="0"/>
        <w:adjustRightInd w:val="0"/>
        <w:ind w:left="567" w:hanging="567"/>
        <w:jc w:val="center"/>
        <w:rPr>
          <w:b/>
        </w:rPr>
      </w:pPr>
      <w:r w:rsidRPr="00A82B0A">
        <w:rPr>
          <w:b/>
        </w:rPr>
        <w:t>End of Examination</w:t>
      </w:r>
    </w:p>
    <w:p w14:paraId="1A674B13" w14:textId="77777777" w:rsidR="00D703B8" w:rsidRPr="00A82B0A" w:rsidRDefault="00D61933" w:rsidP="00D703B8">
      <w:pPr>
        <w:rPr>
          <w:sz w:val="24"/>
          <w:szCs w:val="24"/>
        </w:rPr>
      </w:pPr>
      <w:r>
        <w:rPr>
          <w:noProof/>
          <w:sz w:val="24"/>
          <w:szCs w:val="24"/>
          <w:lang w:eastAsia="en-AU"/>
        </w:rPr>
        <w:lastRenderedPageBreak/>
        <w:object w:dxaOrig="1440" w:dyaOrig="1440" w14:anchorId="02FF2005">
          <v:shape id="_x0000_s1026" type="#_x0000_t75" alt="" style="position:absolute;margin-left:1.75pt;margin-top:24.85pt;width:489.5pt;height:647.7pt;z-index:251677696;mso-wrap-edited:f;mso-width-percent:0;mso-height-percent:0;mso-width-percent:0;mso-height-percent:0">
            <v:imagedata r:id="rId64" o:title=""/>
            <w10:wrap type="topAndBottom"/>
          </v:shape>
          <o:OLEObject Type="Embed" ProgID="Visio.Drawing.11" ShapeID="_x0000_s1026" DrawAspect="Content" ObjectID="_1599486296" r:id="rId68"/>
        </w:object>
      </w:r>
    </w:p>
    <w:p w14:paraId="07B7DBA4" w14:textId="77777777" w:rsidR="00D703B8" w:rsidRPr="00A82B0A" w:rsidRDefault="00602564" w:rsidP="00D703B8">
      <w:pPr>
        <w:rPr>
          <w:sz w:val="24"/>
          <w:szCs w:val="24"/>
        </w:rPr>
      </w:pPr>
      <w:r w:rsidRPr="00A82B0A">
        <w:rPr>
          <w:rFonts w:eastAsia="TimesNewRomanPSMT"/>
          <w:noProof/>
          <w:lang w:eastAsia="en-AU"/>
        </w:rPr>
        <mc:AlternateContent>
          <mc:Choice Requires="wpg">
            <w:drawing>
              <wp:anchor distT="0" distB="0" distL="114300" distR="114300" simplePos="0" relativeHeight="251679744" behindDoc="0" locked="0" layoutInCell="1" allowOverlap="1" wp14:anchorId="2B0C902E" wp14:editId="1C03F23B">
                <wp:simplePos x="0" y="0"/>
                <wp:positionH relativeFrom="column">
                  <wp:posOffset>-420052</wp:posOffset>
                </wp:positionH>
                <wp:positionV relativeFrom="paragraph">
                  <wp:posOffset>6124575</wp:posOffset>
                </wp:positionV>
                <wp:extent cx="7071995" cy="552450"/>
                <wp:effectExtent l="0" t="0" r="0" b="0"/>
                <wp:wrapNone/>
                <wp:docPr id="61" name="Group 61"/>
                <wp:cNvGraphicFramePr/>
                <a:graphic xmlns:a="http://schemas.openxmlformats.org/drawingml/2006/main">
                  <a:graphicData uri="http://schemas.microsoft.com/office/word/2010/wordprocessingGroup">
                    <wpg:wgp>
                      <wpg:cNvGrpSpPr/>
                      <wpg:grpSpPr>
                        <a:xfrm>
                          <a:off x="0" y="0"/>
                          <a:ext cx="7071995" cy="552450"/>
                          <a:chOff x="0" y="0"/>
                          <a:chExt cx="7072312" cy="552450"/>
                        </a:xfrm>
                      </wpg:grpSpPr>
                      <wpg:grpSp>
                        <wpg:cNvPr id="62" name="Group 62"/>
                        <wpg:cNvGrpSpPr/>
                        <wpg:grpSpPr>
                          <a:xfrm>
                            <a:off x="366712" y="133350"/>
                            <a:ext cx="6705600" cy="419100"/>
                            <a:chOff x="0" y="0"/>
                            <a:chExt cx="6705600" cy="419100"/>
                          </a:xfrm>
                        </wpg:grpSpPr>
                        <wps:wsp>
                          <wps:cNvPr id="63" name="Straight Arrow Connector 63"/>
                          <wps:cNvCnPr/>
                          <wps:spPr>
                            <a:xfrm>
                              <a:off x="0" y="10795"/>
                              <a:ext cx="6609897"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88" name="Text Box 2"/>
                          <wps:cNvSpPr txBox="1">
                            <a:spLocks noChangeArrowheads="1"/>
                          </wps:cNvSpPr>
                          <wps:spPr bwMode="auto">
                            <a:xfrm>
                              <a:off x="6181725" y="0"/>
                              <a:ext cx="523875" cy="419100"/>
                            </a:xfrm>
                            <a:prstGeom prst="rect">
                              <a:avLst/>
                            </a:prstGeom>
                            <a:noFill/>
                            <a:ln w="9525">
                              <a:noFill/>
                              <a:miter lim="800000"/>
                              <a:headEnd/>
                              <a:tailEnd/>
                            </a:ln>
                          </wps:spPr>
                          <wps:txbx>
                            <w:txbxContent>
                              <w:p w14:paraId="3ECBEE33" w14:textId="77777777" w:rsidR="0062311C" w:rsidRPr="007836E4" w:rsidRDefault="0062311C" w:rsidP="00D703B8">
                                <w:pPr>
                                  <w:autoSpaceDE w:val="0"/>
                                  <w:autoSpaceDN w:val="0"/>
                                  <w:adjustRightInd w:val="0"/>
                                  <w:jc w:val="center"/>
                                  <w:rPr>
                                    <w:b/>
                                    <w:i/>
                                    <w:lang w:val="en-US"/>
                                  </w:rPr>
                                </w:pPr>
                                <w:r w:rsidRPr="007836E4">
                                  <w:rPr>
                                    <w:b/>
                                    <w:i/>
                                    <w:lang w:val="en-US"/>
                                  </w:rPr>
                                  <w:t>R</w:t>
                                </w:r>
                              </w:p>
                              <w:p w14:paraId="307DFCFC" w14:textId="77777777" w:rsidR="0062311C" w:rsidRDefault="0062311C" w:rsidP="00D703B8">
                                <w:r>
                                  <w:rPr>
                                    <w:lang w:val="en-US"/>
                                  </w:rPr>
                                  <w:t>(cm)</w:t>
                                </w:r>
                              </w:p>
                            </w:txbxContent>
                          </wps:txbx>
                          <wps:bodyPr rot="0" vert="horz" wrap="square" lIns="91440" tIns="45720" rIns="91440" bIns="45720" anchor="t" anchorCtr="0">
                            <a:spAutoFit/>
                          </wps:bodyPr>
                        </wps:wsp>
                      </wpg:grpSp>
                      <wps:wsp>
                        <wps:cNvPr id="289" name="Text Box 2"/>
                        <wps:cNvSpPr txBox="1">
                          <a:spLocks noChangeArrowheads="1"/>
                        </wps:cNvSpPr>
                        <wps:spPr bwMode="auto">
                          <a:xfrm>
                            <a:off x="0" y="0"/>
                            <a:ext cx="523874" cy="261619"/>
                          </a:xfrm>
                          <a:prstGeom prst="rect">
                            <a:avLst/>
                          </a:prstGeom>
                          <a:noFill/>
                          <a:ln w="9525">
                            <a:noFill/>
                            <a:miter lim="800000"/>
                            <a:headEnd/>
                            <a:tailEnd/>
                          </a:ln>
                        </wps:spPr>
                        <wps:txbx>
                          <w:txbxContent>
                            <w:p w14:paraId="17E6621C" w14:textId="77777777" w:rsidR="0062311C" w:rsidRPr="00AF3CAA" w:rsidRDefault="0062311C" w:rsidP="00D703B8">
                              <w:pPr>
                                <w:autoSpaceDE w:val="0"/>
                                <w:autoSpaceDN w:val="0"/>
                                <w:adjustRightInd w:val="0"/>
                                <w:jc w:val="center"/>
                                <w:rPr>
                                  <w:b/>
                                  <w:lang w:val="en-US"/>
                                </w:rPr>
                              </w:pPr>
                              <w:r w:rsidRPr="00AF3CAA">
                                <w:rPr>
                                  <w:b/>
                                  <w:lang w:val="en-US"/>
                                </w:rPr>
                                <w:t>0</w:t>
                              </w:r>
                            </w:p>
                          </w:txbxContent>
                        </wps:txbx>
                        <wps:bodyPr rot="0" vert="horz" wrap="square" lIns="91440" tIns="45720" rIns="91440" bIns="45720" anchor="t" anchorCtr="0">
                          <a:spAutoFit/>
                        </wps:bodyPr>
                      </wps:wsp>
                    </wpg:wgp>
                  </a:graphicData>
                </a:graphic>
              </wp:anchor>
            </w:drawing>
          </mc:Choice>
          <mc:Fallback>
            <w:pict>
              <v:group w14:anchorId="2B0C902E" id="Group 61" o:spid="_x0000_s1070" style="position:absolute;margin-left:-33.05pt;margin-top:482.25pt;width:556.85pt;height:43.5pt;z-index:251679744" coordsize="70723,552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">
                <v:group id="Group 62" o:spid="_x0000_s1071" style="position:absolute;left:3667;top:1333;width:67056;height:4191" coordsize="67056,4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">
                  <v:shape id="Straight Arrow Connector 63" o:spid="_x0000_s1072" type="#_x0000_t32" style="position:absolute;top:107;width:66098;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" strokecolor="black [3213]" strokeweight="1.5pt">
                    <v:stroke endarrow="open"/>
                  </v:shape>
                  <v:shape id="_x0000_s1073" type="#_x0000_t202" style="position:absolute;left:61817;width:5239;height:41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" filled="f" stroked="f">
                    <v:textbox style="mso-fit-shape-to-text:t">
                      <w:txbxContent>
                        <w:p w14:paraId="3ECBEE33" w14:textId="77777777" w:rsidR="0062311C" w:rsidRPr="007836E4" w:rsidRDefault="0062311C" w:rsidP="00D703B8">
                          <w:pPr>
                            <w:autoSpaceDE w:val="0"/>
                            <w:autoSpaceDN w:val="0"/>
                            <w:adjustRightInd w:val="0"/>
                            <w:jc w:val="center"/>
                            <w:rPr>
                              <w:b/>
                              <w:i/>
                              <w:lang w:val="en-US"/>
                            </w:rPr>
                          </w:pPr>
                          <w:r w:rsidRPr="007836E4">
                            <w:rPr>
                              <w:b/>
                              <w:i/>
                              <w:lang w:val="en-US"/>
                            </w:rPr>
                            <w:t>R</w:t>
                          </w:r>
                        </w:p>
                        <w:p w14:paraId="307DFCFC" w14:textId="77777777" w:rsidR="0062311C" w:rsidRDefault="0062311C" w:rsidP="00D703B8">
                          <w:r>
                            <w:rPr>
                              <w:lang w:val="en-US"/>
                            </w:rPr>
                            <w:t>(cm)</w:t>
                          </w:r>
                        </w:p>
                      </w:txbxContent>
                    </v:textbox>
                  </v:shape>
                </v:group>
                <v:shape id="_x0000_s1074" type="#_x0000_t202" style="position:absolute;width:5238;height:26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" filled="f" stroked="f">
                  <v:textbox style="mso-fit-shape-to-text:t">
                    <w:txbxContent>
                      <w:p w14:paraId="17E6621C" w14:textId="77777777" w:rsidR="0062311C" w:rsidRPr="00AF3CAA" w:rsidRDefault="0062311C" w:rsidP="00D703B8">
                        <w:pPr>
                          <w:autoSpaceDE w:val="0"/>
                          <w:autoSpaceDN w:val="0"/>
                          <w:adjustRightInd w:val="0"/>
                          <w:jc w:val="center"/>
                          <w:rPr>
                            <w:b/>
                            <w:lang w:val="en-US"/>
                          </w:rPr>
                        </w:pPr>
                        <w:r w:rsidRPr="00AF3CAA">
                          <w:rPr>
                            <w:b/>
                            <w:lang w:val="en-US"/>
                          </w:rPr>
                          <w:t>0</w:t>
                        </w:r>
                      </w:p>
                    </w:txbxContent>
                  </v:textbox>
                </v:shape>
              </v:group>
            </w:pict>
          </mc:Fallback>
        </mc:AlternateContent>
      </w:r>
    </w:p>
    <w:p w14:paraId="3371DDD9" w14:textId="77777777" w:rsidR="00D703B8" w:rsidRPr="00A82B0A" w:rsidRDefault="00D703B8" w:rsidP="00D703B8">
      <w:pPr>
        <w:rPr>
          <w:rFonts w:eastAsia="TimesNewRomanPSMT"/>
        </w:rPr>
      </w:pPr>
    </w:p>
    <w:p w14:paraId="32589B4F" w14:textId="77777777" w:rsidR="00D703B8" w:rsidRPr="00A82B0A" w:rsidRDefault="00D703B8" w:rsidP="00D703B8">
      <w:pPr>
        <w:rPr>
          <w:b/>
          <w:color w:val="E36C0A" w:themeColor="accent6" w:themeShade="BF"/>
        </w:rPr>
      </w:pPr>
      <w:r w:rsidRPr="00A82B0A">
        <w:rPr>
          <w:b/>
          <w:color w:val="E36C0A" w:themeColor="accent6" w:themeShade="BF"/>
        </w:rPr>
        <w:br w:type="page"/>
      </w:r>
    </w:p>
    <w:p w14:paraId="0C4AF880" w14:textId="77777777" w:rsidR="00FE2ECB" w:rsidRPr="00A82B0A" w:rsidRDefault="00FE2ECB" w:rsidP="00F16ECA">
      <w:pPr>
        <w:autoSpaceDE w:val="0"/>
        <w:autoSpaceDN w:val="0"/>
        <w:adjustRightInd w:val="0"/>
        <w:jc w:val="center"/>
      </w:pPr>
      <w:r w:rsidRPr="00A82B0A">
        <w:lastRenderedPageBreak/>
        <w:t>Spare Paper</w:t>
      </w:r>
    </w:p>
    <w:p w14:paraId="332BEEF6" w14:textId="77777777" w:rsidR="00FE2ECB" w:rsidRPr="00A82B0A" w:rsidRDefault="00FE2ECB" w:rsidP="00F16ECA">
      <w:pPr>
        <w:autoSpaceDE w:val="0"/>
        <w:autoSpaceDN w:val="0"/>
        <w:adjustRightInd w:val="0"/>
        <w:jc w:val="center"/>
      </w:pPr>
    </w:p>
    <w:p w14:paraId="0075EBB7" w14:textId="5F86EACB" w:rsidR="00F932C9" w:rsidRDefault="00F932C9">
      <w:r>
        <w:br w:type="page"/>
      </w:r>
    </w:p>
    <w:p w14:paraId="19F99DF3" w14:textId="77777777" w:rsidR="00F932C9" w:rsidRPr="00A82B0A" w:rsidRDefault="00F932C9" w:rsidP="00F932C9">
      <w:pPr>
        <w:autoSpaceDE w:val="0"/>
        <w:autoSpaceDN w:val="0"/>
        <w:adjustRightInd w:val="0"/>
        <w:jc w:val="center"/>
      </w:pPr>
      <w:r w:rsidRPr="00A82B0A">
        <w:lastRenderedPageBreak/>
        <w:t>Spare Paper</w:t>
      </w:r>
    </w:p>
    <w:p w14:paraId="55EA5632" w14:textId="77777777" w:rsidR="00FE2ECB" w:rsidRPr="00A82B0A" w:rsidRDefault="00FE2ECB" w:rsidP="00FE2ECB">
      <w:pPr>
        <w:autoSpaceDE w:val="0"/>
        <w:autoSpaceDN w:val="0"/>
        <w:adjustRightInd w:val="0"/>
        <w:ind w:left="1134" w:hanging="567"/>
      </w:pPr>
    </w:p>
    <w:sectPr w:rsidR="00FE2ECB" w:rsidRPr="00A82B0A" w:rsidSect="00D721D0">
      <w:headerReference w:type="default" r:id="rId69"/>
      <w:footerReference w:type="default" r:id="rId70"/>
      <w:pgSz w:w="11906" w:h="16838"/>
      <w:pgMar w:top="1134" w:right="1134" w:bottom="96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0FA52E" w14:textId="77777777" w:rsidR="00D61933" w:rsidRDefault="00D61933">
      <w:r>
        <w:separator/>
      </w:r>
    </w:p>
  </w:endnote>
  <w:endnote w:type="continuationSeparator" w:id="0">
    <w:p w14:paraId="179B5A63" w14:textId="77777777" w:rsidR="00D61933" w:rsidRDefault="00D619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TimesNewRomanPSMT">
    <w:altName w:val="MS Mincho"/>
    <w:panose1 w:val="02020603050405020304"/>
    <w:charset w:val="80"/>
    <w:family w:val="auto"/>
    <w:notTrueType/>
    <w:pitch w:val="default"/>
    <w:sig w:usb0="00000003" w:usb1="08070000" w:usb2="00000010" w:usb3="00000000" w:csb0="0002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Helvetica">
    <w:panose1 w:val="00000000000000000000"/>
    <w:charset w:val="00"/>
    <w:family w:val="auto"/>
    <w:pitch w:val="variable"/>
    <w:sig w:usb0="E00002FF" w:usb1="5000785B" w:usb2="00000000" w:usb3="00000000" w:csb0="0000019F" w:csb1="00000000"/>
  </w:font>
  <w:font w:name="Calibri">
    <w:panose1 w:val="020F0502020204030204"/>
    <w:charset w:val="00"/>
    <w:family w:val="swiss"/>
    <w:pitch w:val="variable"/>
    <w:sig w:usb0="E0002AFF" w:usb1="C000ACFF"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GKCLB H+ Times">
    <w:altName w:val="Times New Roman"/>
    <w:panose1 w:val="020B0604020202020204"/>
    <w:charset w:val="00"/>
    <w:family w:val="roman"/>
    <w:notTrueType/>
    <w:pitch w:val="default"/>
    <w:sig w:usb0="00000003" w:usb1="00000000" w:usb2="00000000" w:usb3="00000000" w:csb0="00000001" w:csb1="00000000"/>
  </w:font>
  <w:font w:name="GKCKO E+ Times">
    <w:altName w:val="Times New Roman"/>
    <w:panose1 w:val="020B0604020202020204"/>
    <w:charset w:val="00"/>
    <w:family w:val="roman"/>
    <w:notTrueType/>
    <w:pitch w:val="default"/>
    <w:sig w:usb0="00000003" w:usb1="00000000" w:usb2="00000000" w:usb3="00000000" w:csb0="00000001" w:csb1="00000000"/>
  </w:font>
  <w:font w:name="CJFDA A+ Times">
    <w:altName w:val="Times New Roman"/>
    <w:panose1 w:val="020B0604020202020204"/>
    <w:charset w:val="00"/>
    <w:family w:val="roman"/>
    <w:notTrueType/>
    <w:pitch w:val="default"/>
    <w:sig w:usb0="00000003" w:usb1="00000000" w:usb2="00000000" w:usb3="00000000" w:csb0="00000001" w:csb1="00000000"/>
  </w:font>
  <w:font w:name="Helvetica-Oblique">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JFDA B+ Times">
    <w:altName w:val="Times New Roman"/>
    <w:panose1 w:val="020B0604020202020204"/>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646CB2" w14:textId="77777777" w:rsidR="0062311C" w:rsidRDefault="0062311C">
    <w:pPr>
      <w:pStyle w:val="Footer"/>
    </w:pPr>
    <w:r>
      <w:t>Semester 2 Examination 2018</w:t>
    </w:r>
    <w:r>
      <w:ptab w:relativeTo="margin" w:alignment="center" w:leader="none"/>
    </w:r>
    <w:r>
      <w:t>See Next Page</w:t>
    </w:r>
    <w:r>
      <w:ptab w:relativeTo="margin" w:alignment="right" w:leader="none"/>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E05D1F" w14:textId="77777777" w:rsidR="00D61933" w:rsidRDefault="00D61933">
      <w:r>
        <w:separator/>
      </w:r>
    </w:p>
  </w:footnote>
  <w:footnote w:type="continuationSeparator" w:id="0">
    <w:p w14:paraId="5C25398F" w14:textId="77777777" w:rsidR="00D61933" w:rsidRDefault="00D6193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61889345"/>
      <w:docPartObj>
        <w:docPartGallery w:val="Page Numbers (Top of Page)"/>
        <w:docPartUnique/>
      </w:docPartObj>
    </w:sdtPr>
    <w:sdtEndPr>
      <w:rPr>
        <w:noProof/>
      </w:rPr>
    </w:sdtEndPr>
    <w:sdtContent>
      <w:p w14:paraId="41003BE5" w14:textId="77777777" w:rsidR="0062311C" w:rsidRDefault="0062311C" w:rsidP="004C66EE">
        <w:pPr>
          <w:pStyle w:val="Header"/>
        </w:pPr>
        <w:r>
          <w:t>12 ATAR Physics</w:t>
        </w:r>
        <w:r>
          <w:tab/>
        </w:r>
        <w:r>
          <w:fldChar w:fldCharType="begin"/>
        </w:r>
        <w:r>
          <w:instrText xml:space="preserve"> PAGE   \* MERGEFORMAT </w:instrText>
        </w:r>
        <w:r>
          <w:fldChar w:fldCharType="separate"/>
        </w:r>
        <w:r>
          <w:rPr>
            <w:noProof/>
          </w:rPr>
          <w:t>32</w:t>
        </w:r>
        <w:r>
          <w:rPr>
            <w:noProof/>
          </w:rPr>
          <w:fldChar w:fldCharType="end"/>
        </w:r>
        <w:r>
          <w:rPr>
            <w:noProof/>
          </w:rPr>
          <w:tab/>
          <w:t>Units 3 &amp; 4</w:t>
        </w:r>
        <w:r>
          <w:rPr>
            <w:noProof/>
          </w:rPr>
          <w:tab/>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0A44AA"/>
    <w:multiLevelType w:val="hybridMultilevel"/>
    <w:tmpl w:val="FEDA87E4"/>
    <w:lvl w:ilvl="0" w:tplc="68006834">
      <w:start w:val="1"/>
      <w:numFmt w:val="lowerRoman"/>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 w15:restartNumberingAfterBreak="0">
    <w:nsid w:val="0A852F01"/>
    <w:multiLevelType w:val="hybridMultilevel"/>
    <w:tmpl w:val="CBCC07AC"/>
    <w:lvl w:ilvl="0" w:tplc="BA409A6E">
      <w:start w:val="5"/>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0CCB6C0E"/>
    <w:multiLevelType w:val="hybridMultilevel"/>
    <w:tmpl w:val="3EC466E8"/>
    <w:lvl w:ilvl="0" w:tplc="D104331E">
      <w:start w:val="1"/>
      <w:numFmt w:val="lowerRoman"/>
      <w:lvlText w:val="(%1)"/>
      <w:lvlJc w:val="left"/>
      <w:pPr>
        <w:ind w:left="1854" w:hanging="720"/>
      </w:pPr>
      <w:rPr>
        <w:rFonts w:eastAsia="TimesNewRomanPSMT" w:hint="default"/>
      </w:rPr>
    </w:lvl>
    <w:lvl w:ilvl="1" w:tplc="0C090019">
      <w:start w:val="1"/>
      <w:numFmt w:val="lowerLetter"/>
      <w:lvlText w:val="%2."/>
      <w:lvlJc w:val="left"/>
      <w:pPr>
        <w:ind w:left="2214" w:hanging="360"/>
      </w:pPr>
    </w:lvl>
    <w:lvl w:ilvl="2" w:tplc="0C09001B" w:tentative="1">
      <w:start w:val="1"/>
      <w:numFmt w:val="lowerRoman"/>
      <w:lvlText w:val="%3."/>
      <w:lvlJc w:val="right"/>
      <w:pPr>
        <w:ind w:left="2934" w:hanging="180"/>
      </w:pPr>
    </w:lvl>
    <w:lvl w:ilvl="3" w:tplc="0C09000F" w:tentative="1">
      <w:start w:val="1"/>
      <w:numFmt w:val="decimal"/>
      <w:lvlText w:val="%4."/>
      <w:lvlJc w:val="left"/>
      <w:pPr>
        <w:ind w:left="3654" w:hanging="360"/>
      </w:pPr>
    </w:lvl>
    <w:lvl w:ilvl="4" w:tplc="0C090019" w:tentative="1">
      <w:start w:val="1"/>
      <w:numFmt w:val="lowerLetter"/>
      <w:lvlText w:val="%5."/>
      <w:lvlJc w:val="left"/>
      <w:pPr>
        <w:ind w:left="4374" w:hanging="360"/>
      </w:pPr>
    </w:lvl>
    <w:lvl w:ilvl="5" w:tplc="0C09001B" w:tentative="1">
      <w:start w:val="1"/>
      <w:numFmt w:val="lowerRoman"/>
      <w:lvlText w:val="%6."/>
      <w:lvlJc w:val="right"/>
      <w:pPr>
        <w:ind w:left="5094" w:hanging="180"/>
      </w:pPr>
    </w:lvl>
    <w:lvl w:ilvl="6" w:tplc="0C09000F" w:tentative="1">
      <w:start w:val="1"/>
      <w:numFmt w:val="decimal"/>
      <w:lvlText w:val="%7."/>
      <w:lvlJc w:val="left"/>
      <w:pPr>
        <w:ind w:left="5814" w:hanging="360"/>
      </w:pPr>
    </w:lvl>
    <w:lvl w:ilvl="7" w:tplc="0C090019" w:tentative="1">
      <w:start w:val="1"/>
      <w:numFmt w:val="lowerLetter"/>
      <w:lvlText w:val="%8."/>
      <w:lvlJc w:val="left"/>
      <w:pPr>
        <w:ind w:left="6534" w:hanging="360"/>
      </w:pPr>
    </w:lvl>
    <w:lvl w:ilvl="8" w:tplc="0C09001B" w:tentative="1">
      <w:start w:val="1"/>
      <w:numFmt w:val="lowerRoman"/>
      <w:lvlText w:val="%9."/>
      <w:lvlJc w:val="right"/>
      <w:pPr>
        <w:ind w:left="7254" w:hanging="180"/>
      </w:pPr>
    </w:lvl>
  </w:abstractNum>
  <w:abstractNum w:abstractNumId="3" w15:restartNumberingAfterBreak="0">
    <w:nsid w:val="109721C4"/>
    <w:multiLevelType w:val="hybridMultilevel"/>
    <w:tmpl w:val="1CDA28D6"/>
    <w:lvl w:ilvl="0" w:tplc="68006834">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10D15C4D"/>
    <w:multiLevelType w:val="hybridMultilevel"/>
    <w:tmpl w:val="E3F261C6"/>
    <w:lvl w:ilvl="0" w:tplc="B45220CE">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144F4769"/>
    <w:multiLevelType w:val="hybridMultilevel"/>
    <w:tmpl w:val="AA54C5D6"/>
    <w:lvl w:ilvl="0" w:tplc="D11232E6">
      <w:start w:val="1"/>
      <w:numFmt w:val="lowerLetter"/>
      <w:lvlText w:val="(%1)"/>
      <w:lvlJc w:val="left"/>
      <w:pPr>
        <w:ind w:left="570" w:hanging="57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164209B9"/>
    <w:multiLevelType w:val="hybridMultilevel"/>
    <w:tmpl w:val="6BDE8DBE"/>
    <w:lvl w:ilvl="0" w:tplc="68006834">
      <w:start w:val="1"/>
      <w:numFmt w:val="lowerRoman"/>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86334FE"/>
    <w:multiLevelType w:val="hybridMultilevel"/>
    <w:tmpl w:val="8E2EF21A"/>
    <w:lvl w:ilvl="0" w:tplc="FCFC14EA">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1BF53561"/>
    <w:multiLevelType w:val="hybridMultilevel"/>
    <w:tmpl w:val="E200E05A"/>
    <w:lvl w:ilvl="0" w:tplc="AF6C6EE6">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23494FDA"/>
    <w:multiLevelType w:val="hybridMultilevel"/>
    <w:tmpl w:val="995E4E68"/>
    <w:lvl w:ilvl="0" w:tplc="FCFC14EA">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247B3918"/>
    <w:multiLevelType w:val="hybridMultilevel"/>
    <w:tmpl w:val="23500BF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1">
      <w:start w:val="1"/>
      <w:numFmt w:val="bullet"/>
      <w:lvlText w:val=""/>
      <w:lvlJc w:val="left"/>
      <w:pPr>
        <w:ind w:left="2160" w:hanging="360"/>
      </w:pPr>
      <w:rPr>
        <w:rFonts w:ascii="Symbol" w:hAnsi="Symbol"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24CB460B"/>
    <w:multiLevelType w:val="hybridMultilevel"/>
    <w:tmpl w:val="C326FFC2"/>
    <w:lvl w:ilvl="0" w:tplc="C11E2554">
      <w:start w:val="1"/>
      <w:numFmt w:val="lowerRoman"/>
      <w:lvlText w:val="(%1)"/>
      <w:lvlJc w:val="righ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250146DA"/>
    <w:multiLevelType w:val="hybridMultilevel"/>
    <w:tmpl w:val="0568BD0E"/>
    <w:lvl w:ilvl="0" w:tplc="21E6CDAC">
      <w:start w:val="1"/>
      <w:numFmt w:val="lowerLetter"/>
      <w:lvlText w:val="(%1)"/>
      <w:lvlJc w:val="left"/>
      <w:pPr>
        <w:ind w:left="927" w:hanging="360"/>
      </w:pPr>
      <w:rPr>
        <w:rFonts w:hint="default"/>
        <w:b w:val="0"/>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3" w15:restartNumberingAfterBreak="0">
    <w:nsid w:val="256D052D"/>
    <w:multiLevelType w:val="hybridMultilevel"/>
    <w:tmpl w:val="AC28E9D4"/>
    <w:lvl w:ilvl="0" w:tplc="46E8A970">
      <w:start w:val="1"/>
      <w:numFmt w:val="lowerLetter"/>
      <w:lvlText w:val="(%1)"/>
      <w:lvlJc w:val="left"/>
      <w:pPr>
        <w:ind w:left="720" w:hanging="72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4" w15:restartNumberingAfterBreak="0">
    <w:nsid w:val="274C5260"/>
    <w:multiLevelType w:val="hybridMultilevel"/>
    <w:tmpl w:val="F05C8DA8"/>
    <w:lvl w:ilvl="0" w:tplc="FCFC14EA">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27EE0F94"/>
    <w:multiLevelType w:val="hybridMultilevel"/>
    <w:tmpl w:val="7E12F1AC"/>
    <w:lvl w:ilvl="0" w:tplc="1A36F5AC">
      <w:start w:val="9"/>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6" w15:restartNumberingAfterBreak="0">
    <w:nsid w:val="2CCD5FC3"/>
    <w:multiLevelType w:val="hybridMultilevel"/>
    <w:tmpl w:val="C424135E"/>
    <w:lvl w:ilvl="0" w:tplc="01C0826A">
      <w:start w:val="1"/>
      <w:numFmt w:val="lowerRoman"/>
      <w:lvlText w:val="(%1)"/>
      <w:lvlJc w:val="left"/>
      <w:pPr>
        <w:ind w:left="1080" w:hanging="720"/>
      </w:pPr>
      <w:rPr>
        <w:rFonts w:ascii="Helvetica" w:hAnsi="Helvetica" w:cs="Helvetica"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15:restartNumberingAfterBreak="0">
    <w:nsid w:val="2D181C89"/>
    <w:multiLevelType w:val="hybridMultilevel"/>
    <w:tmpl w:val="B4C804B0"/>
    <w:lvl w:ilvl="0" w:tplc="17D801CC">
      <w:start w:val="1"/>
      <w:numFmt w:val="lowerRoman"/>
      <w:lvlText w:val="(%1)"/>
      <w:lvlJc w:val="left"/>
      <w:pPr>
        <w:ind w:left="1288" w:hanging="720"/>
      </w:pPr>
      <w:rPr>
        <w:rFonts w:hint="default"/>
        <w:b w:val="0"/>
      </w:rPr>
    </w:lvl>
    <w:lvl w:ilvl="1" w:tplc="0C090019" w:tentative="1">
      <w:start w:val="1"/>
      <w:numFmt w:val="lowerLetter"/>
      <w:lvlText w:val="%2."/>
      <w:lvlJc w:val="left"/>
      <w:pPr>
        <w:ind w:left="1648" w:hanging="360"/>
      </w:pPr>
    </w:lvl>
    <w:lvl w:ilvl="2" w:tplc="0C09001B" w:tentative="1">
      <w:start w:val="1"/>
      <w:numFmt w:val="lowerRoman"/>
      <w:lvlText w:val="%3."/>
      <w:lvlJc w:val="right"/>
      <w:pPr>
        <w:ind w:left="2368" w:hanging="180"/>
      </w:pPr>
    </w:lvl>
    <w:lvl w:ilvl="3" w:tplc="0C09000F" w:tentative="1">
      <w:start w:val="1"/>
      <w:numFmt w:val="decimal"/>
      <w:lvlText w:val="%4."/>
      <w:lvlJc w:val="left"/>
      <w:pPr>
        <w:ind w:left="3088" w:hanging="360"/>
      </w:pPr>
    </w:lvl>
    <w:lvl w:ilvl="4" w:tplc="0C090019" w:tentative="1">
      <w:start w:val="1"/>
      <w:numFmt w:val="lowerLetter"/>
      <w:lvlText w:val="%5."/>
      <w:lvlJc w:val="left"/>
      <w:pPr>
        <w:ind w:left="3808" w:hanging="360"/>
      </w:pPr>
    </w:lvl>
    <w:lvl w:ilvl="5" w:tplc="0C09001B" w:tentative="1">
      <w:start w:val="1"/>
      <w:numFmt w:val="lowerRoman"/>
      <w:lvlText w:val="%6."/>
      <w:lvlJc w:val="right"/>
      <w:pPr>
        <w:ind w:left="4528" w:hanging="180"/>
      </w:pPr>
    </w:lvl>
    <w:lvl w:ilvl="6" w:tplc="0C09000F" w:tentative="1">
      <w:start w:val="1"/>
      <w:numFmt w:val="decimal"/>
      <w:lvlText w:val="%7."/>
      <w:lvlJc w:val="left"/>
      <w:pPr>
        <w:ind w:left="5248" w:hanging="360"/>
      </w:pPr>
    </w:lvl>
    <w:lvl w:ilvl="7" w:tplc="0C090019" w:tentative="1">
      <w:start w:val="1"/>
      <w:numFmt w:val="lowerLetter"/>
      <w:lvlText w:val="%8."/>
      <w:lvlJc w:val="left"/>
      <w:pPr>
        <w:ind w:left="5968" w:hanging="360"/>
      </w:pPr>
    </w:lvl>
    <w:lvl w:ilvl="8" w:tplc="0C09001B" w:tentative="1">
      <w:start w:val="1"/>
      <w:numFmt w:val="lowerRoman"/>
      <w:lvlText w:val="%9."/>
      <w:lvlJc w:val="right"/>
      <w:pPr>
        <w:ind w:left="6688" w:hanging="180"/>
      </w:pPr>
    </w:lvl>
  </w:abstractNum>
  <w:abstractNum w:abstractNumId="18" w15:restartNumberingAfterBreak="0">
    <w:nsid w:val="2FD12DFC"/>
    <w:multiLevelType w:val="hybridMultilevel"/>
    <w:tmpl w:val="085E5228"/>
    <w:lvl w:ilvl="0" w:tplc="A6047758">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3069585F"/>
    <w:multiLevelType w:val="hybridMultilevel"/>
    <w:tmpl w:val="D97014F8"/>
    <w:lvl w:ilvl="0" w:tplc="1C88DC06">
      <w:start w:val="2"/>
      <w:numFmt w:val="lowerLetter"/>
      <w:lvlText w:val="(%1)"/>
      <w:lvlJc w:val="left"/>
      <w:pPr>
        <w:ind w:left="720" w:hanging="360"/>
      </w:pPr>
      <w:rPr>
        <w:rFonts w:hint="default"/>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15:restartNumberingAfterBreak="0">
    <w:nsid w:val="311D6AB7"/>
    <w:multiLevelType w:val="hybridMultilevel"/>
    <w:tmpl w:val="1854A8E8"/>
    <w:lvl w:ilvl="0" w:tplc="197C02BA">
      <w:start w:val="1"/>
      <w:numFmt w:val="lowerLetter"/>
      <w:lvlText w:val="(%1)"/>
      <w:lvlJc w:val="left"/>
      <w:pPr>
        <w:ind w:left="927" w:hanging="360"/>
      </w:pPr>
      <w:rPr>
        <w:rFonts w:hint="default"/>
        <w:color w:val="000000"/>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21" w15:restartNumberingAfterBreak="0">
    <w:nsid w:val="31444C15"/>
    <w:multiLevelType w:val="hybridMultilevel"/>
    <w:tmpl w:val="CFACA53E"/>
    <w:lvl w:ilvl="0" w:tplc="5F78F5AE">
      <w:start w:val="1"/>
      <w:numFmt w:val="lowerLetter"/>
      <w:lvlText w:val="(%1)"/>
      <w:lvlJc w:val="left"/>
      <w:pPr>
        <w:ind w:left="570" w:hanging="57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2" w15:restartNumberingAfterBreak="0">
    <w:nsid w:val="3720015E"/>
    <w:multiLevelType w:val="hybridMultilevel"/>
    <w:tmpl w:val="88E4F6AA"/>
    <w:lvl w:ilvl="0" w:tplc="B648799E">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39280280"/>
    <w:multiLevelType w:val="hybridMultilevel"/>
    <w:tmpl w:val="D488E0F8"/>
    <w:lvl w:ilvl="0" w:tplc="46E8A970">
      <w:start w:val="1"/>
      <w:numFmt w:val="lowerLetter"/>
      <w:lvlText w:val="(%1)"/>
      <w:lvlJc w:val="left"/>
      <w:pPr>
        <w:ind w:left="927" w:hanging="360"/>
      </w:pPr>
      <w:rPr>
        <w:rFonts w:hint="default"/>
        <w:color w:val="00000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3CBF37A9"/>
    <w:multiLevelType w:val="hybridMultilevel"/>
    <w:tmpl w:val="3014B882"/>
    <w:lvl w:ilvl="0" w:tplc="1644881E">
      <w:start w:val="1"/>
      <w:numFmt w:val="lowerRoman"/>
      <w:lvlText w:val="(%1)"/>
      <w:lvlJc w:val="left"/>
      <w:pPr>
        <w:ind w:left="927" w:hanging="360"/>
      </w:pPr>
      <w:rPr>
        <w:rFonts w:eastAsia="TimesNewRomanPSMT" w:hint="default"/>
        <w:color w:val="00000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15:restartNumberingAfterBreak="0">
    <w:nsid w:val="3D16243E"/>
    <w:multiLevelType w:val="hybridMultilevel"/>
    <w:tmpl w:val="B21EC65C"/>
    <w:lvl w:ilvl="0" w:tplc="46E8A970">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6" w15:restartNumberingAfterBreak="0">
    <w:nsid w:val="3F501E3C"/>
    <w:multiLevelType w:val="hybridMultilevel"/>
    <w:tmpl w:val="12B62B4A"/>
    <w:lvl w:ilvl="0" w:tplc="470AB01E">
      <w:start w:val="1"/>
      <w:numFmt w:val="upperLetter"/>
      <w:lvlText w:val="%1."/>
      <w:lvlJc w:val="left"/>
      <w:pPr>
        <w:ind w:left="720" w:hanging="360"/>
      </w:pPr>
      <w:rPr>
        <w:rFonts w:ascii="Times New Roman" w:eastAsiaTheme="minorHAnsi" w:cs="Times New Roman" w:hint="default"/>
        <w:b/>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15:restartNumberingAfterBreak="0">
    <w:nsid w:val="40A66F7F"/>
    <w:multiLevelType w:val="hybridMultilevel"/>
    <w:tmpl w:val="3FC0190A"/>
    <w:lvl w:ilvl="0" w:tplc="CAE44876">
      <w:start w:val="1"/>
      <w:numFmt w:val="lowerLetter"/>
      <w:lvlText w:val="(%1)"/>
      <w:lvlJc w:val="left"/>
      <w:pPr>
        <w:ind w:left="720" w:hanging="360"/>
      </w:pPr>
      <w:rPr>
        <w:rFonts w:hint="default"/>
        <w:b w:val="0"/>
        <w:color w:val="00000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15:restartNumberingAfterBreak="0">
    <w:nsid w:val="41F5185F"/>
    <w:multiLevelType w:val="hybridMultilevel"/>
    <w:tmpl w:val="32F2CF50"/>
    <w:lvl w:ilvl="0" w:tplc="2EBE74E2">
      <w:start w:val="1"/>
      <w:numFmt w:val="lowerRoman"/>
      <w:lvlText w:val="(%1)"/>
      <w:lvlJc w:val="left"/>
      <w:pPr>
        <w:ind w:left="1495" w:hanging="360"/>
      </w:pPr>
      <w:rPr>
        <w:rFonts w:eastAsia="TimesNewRomanPSMT" w:hint="default"/>
        <w:color w:val="00000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15:restartNumberingAfterBreak="0">
    <w:nsid w:val="42A57817"/>
    <w:multiLevelType w:val="hybridMultilevel"/>
    <w:tmpl w:val="A3B28670"/>
    <w:lvl w:ilvl="0" w:tplc="C5B4FD78">
      <w:start w:val="2"/>
      <w:numFmt w:val="lowerLetter"/>
      <w:lvlText w:val="(%1)"/>
      <w:lvlJc w:val="left"/>
      <w:pPr>
        <w:ind w:left="72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15:restartNumberingAfterBreak="0">
    <w:nsid w:val="43263F0B"/>
    <w:multiLevelType w:val="hybridMultilevel"/>
    <w:tmpl w:val="BFF46ACC"/>
    <w:lvl w:ilvl="0" w:tplc="46E8A97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9E10EA8"/>
    <w:multiLevelType w:val="hybridMultilevel"/>
    <w:tmpl w:val="DEB8D8D4"/>
    <w:lvl w:ilvl="0" w:tplc="06B0CCDC">
      <w:start w:val="2"/>
      <w:numFmt w:val="lowerLetter"/>
      <w:lvlText w:val="(%1)"/>
      <w:lvlJc w:val="left"/>
      <w:pPr>
        <w:ind w:left="502" w:hanging="360"/>
      </w:pPr>
      <w:rPr>
        <w:rFonts w:hint="default"/>
      </w:rPr>
    </w:lvl>
    <w:lvl w:ilvl="1" w:tplc="0C090019" w:tentative="1">
      <w:start w:val="1"/>
      <w:numFmt w:val="lowerLetter"/>
      <w:lvlText w:val="%2."/>
      <w:lvlJc w:val="left"/>
      <w:pPr>
        <w:ind w:left="1222" w:hanging="360"/>
      </w:pPr>
    </w:lvl>
    <w:lvl w:ilvl="2" w:tplc="0C09001B" w:tentative="1">
      <w:start w:val="1"/>
      <w:numFmt w:val="lowerRoman"/>
      <w:lvlText w:val="%3."/>
      <w:lvlJc w:val="right"/>
      <w:pPr>
        <w:ind w:left="1942" w:hanging="180"/>
      </w:pPr>
    </w:lvl>
    <w:lvl w:ilvl="3" w:tplc="0C09000F" w:tentative="1">
      <w:start w:val="1"/>
      <w:numFmt w:val="decimal"/>
      <w:lvlText w:val="%4."/>
      <w:lvlJc w:val="left"/>
      <w:pPr>
        <w:ind w:left="2662" w:hanging="360"/>
      </w:pPr>
    </w:lvl>
    <w:lvl w:ilvl="4" w:tplc="0C090019" w:tentative="1">
      <w:start w:val="1"/>
      <w:numFmt w:val="lowerLetter"/>
      <w:lvlText w:val="%5."/>
      <w:lvlJc w:val="left"/>
      <w:pPr>
        <w:ind w:left="3382" w:hanging="360"/>
      </w:pPr>
    </w:lvl>
    <w:lvl w:ilvl="5" w:tplc="0C09001B" w:tentative="1">
      <w:start w:val="1"/>
      <w:numFmt w:val="lowerRoman"/>
      <w:lvlText w:val="%6."/>
      <w:lvlJc w:val="right"/>
      <w:pPr>
        <w:ind w:left="4102" w:hanging="180"/>
      </w:pPr>
    </w:lvl>
    <w:lvl w:ilvl="6" w:tplc="0C09000F" w:tentative="1">
      <w:start w:val="1"/>
      <w:numFmt w:val="decimal"/>
      <w:lvlText w:val="%7."/>
      <w:lvlJc w:val="left"/>
      <w:pPr>
        <w:ind w:left="4822" w:hanging="360"/>
      </w:pPr>
    </w:lvl>
    <w:lvl w:ilvl="7" w:tplc="0C090019" w:tentative="1">
      <w:start w:val="1"/>
      <w:numFmt w:val="lowerLetter"/>
      <w:lvlText w:val="%8."/>
      <w:lvlJc w:val="left"/>
      <w:pPr>
        <w:ind w:left="5542" w:hanging="360"/>
      </w:pPr>
    </w:lvl>
    <w:lvl w:ilvl="8" w:tplc="0C09001B" w:tentative="1">
      <w:start w:val="1"/>
      <w:numFmt w:val="lowerRoman"/>
      <w:lvlText w:val="%9."/>
      <w:lvlJc w:val="right"/>
      <w:pPr>
        <w:ind w:left="6262" w:hanging="180"/>
      </w:pPr>
    </w:lvl>
  </w:abstractNum>
  <w:abstractNum w:abstractNumId="32" w15:restartNumberingAfterBreak="0">
    <w:nsid w:val="4EEF75D1"/>
    <w:multiLevelType w:val="hybridMultilevel"/>
    <w:tmpl w:val="51244D46"/>
    <w:lvl w:ilvl="0" w:tplc="E760E532">
      <w:start w:val="2"/>
      <w:numFmt w:val="bullet"/>
      <w:lvlText w:val=""/>
      <w:lvlJc w:val="left"/>
      <w:pPr>
        <w:ind w:left="720" w:hanging="360"/>
      </w:pPr>
      <w:rPr>
        <w:rFonts w:ascii="Symbol" w:eastAsia="Arial" w:hAnsi="Symbo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4F4E2FE7"/>
    <w:multiLevelType w:val="hybridMultilevel"/>
    <w:tmpl w:val="1B3079C6"/>
    <w:lvl w:ilvl="0" w:tplc="7CEE4248">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4" w15:restartNumberingAfterBreak="0">
    <w:nsid w:val="51EB60B1"/>
    <w:multiLevelType w:val="hybridMultilevel"/>
    <w:tmpl w:val="073A930C"/>
    <w:lvl w:ilvl="0" w:tplc="1644881E">
      <w:start w:val="1"/>
      <w:numFmt w:val="lowerRoman"/>
      <w:lvlText w:val="(%1)"/>
      <w:lvlJc w:val="left"/>
      <w:pPr>
        <w:ind w:left="1495" w:hanging="360"/>
      </w:pPr>
      <w:rPr>
        <w:rFonts w:eastAsia="TimesNewRomanPSMT" w:hint="default"/>
        <w:color w:val="000000"/>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5" w15:restartNumberingAfterBreak="0">
    <w:nsid w:val="52275961"/>
    <w:multiLevelType w:val="hybridMultilevel"/>
    <w:tmpl w:val="4FBE8D9A"/>
    <w:lvl w:ilvl="0" w:tplc="DDF0E8D4">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6" w15:restartNumberingAfterBreak="0">
    <w:nsid w:val="53C27AF7"/>
    <w:multiLevelType w:val="hybridMultilevel"/>
    <w:tmpl w:val="5EB60264"/>
    <w:lvl w:ilvl="0" w:tplc="2DBC09E2">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7" w15:restartNumberingAfterBreak="0">
    <w:nsid w:val="57482485"/>
    <w:multiLevelType w:val="hybridMultilevel"/>
    <w:tmpl w:val="C6B81D5C"/>
    <w:lvl w:ilvl="0" w:tplc="35EE3A6C">
      <w:start w:val="1"/>
      <w:numFmt w:val="lowerRoman"/>
      <w:lvlText w:val="(%1)"/>
      <w:lvlJc w:val="left"/>
      <w:pPr>
        <w:ind w:left="1287" w:hanging="72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38" w15:restartNumberingAfterBreak="0">
    <w:nsid w:val="57D30BB1"/>
    <w:multiLevelType w:val="hybridMultilevel"/>
    <w:tmpl w:val="476A239C"/>
    <w:lvl w:ilvl="0" w:tplc="D5C6A9A2">
      <w:start w:val="1"/>
      <w:numFmt w:val="lowerRoman"/>
      <w:lvlText w:val="(%1)"/>
      <w:lvlJc w:val="left"/>
      <w:pPr>
        <w:ind w:left="1287" w:hanging="72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39" w15:restartNumberingAfterBreak="0">
    <w:nsid w:val="57E00115"/>
    <w:multiLevelType w:val="hybridMultilevel"/>
    <w:tmpl w:val="40544AC4"/>
    <w:lvl w:ilvl="0" w:tplc="CC347972">
      <w:start w:val="1"/>
      <w:numFmt w:val="upperLetter"/>
      <w:lvlText w:val="%1."/>
      <w:lvlJc w:val="left"/>
      <w:pPr>
        <w:ind w:left="2837"/>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lvl w:ilvl="1" w:tplc="8024801A">
      <w:start w:val="1"/>
      <w:numFmt w:val="lowerLetter"/>
      <w:lvlText w:val="%2"/>
      <w:lvlJc w:val="left"/>
      <w:pPr>
        <w:ind w:left="3060"/>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lvl w:ilvl="2" w:tplc="F87EABBA">
      <w:start w:val="1"/>
      <w:numFmt w:val="lowerRoman"/>
      <w:lvlText w:val="%3"/>
      <w:lvlJc w:val="left"/>
      <w:pPr>
        <w:ind w:left="3780"/>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lvl w:ilvl="3" w:tplc="70ECA7DE">
      <w:start w:val="1"/>
      <w:numFmt w:val="decimal"/>
      <w:lvlText w:val="%4"/>
      <w:lvlJc w:val="left"/>
      <w:pPr>
        <w:ind w:left="4500"/>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lvl w:ilvl="4" w:tplc="849E344E">
      <w:start w:val="1"/>
      <w:numFmt w:val="lowerLetter"/>
      <w:lvlText w:val="%5"/>
      <w:lvlJc w:val="left"/>
      <w:pPr>
        <w:ind w:left="5220"/>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lvl w:ilvl="5" w:tplc="DEB096DC">
      <w:start w:val="1"/>
      <w:numFmt w:val="lowerRoman"/>
      <w:lvlText w:val="%6"/>
      <w:lvlJc w:val="left"/>
      <w:pPr>
        <w:ind w:left="5940"/>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lvl w:ilvl="6" w:tplc="FBCC43C0">
      <w:start w:val="1"/>
      <w:numFmt w:val="decimal"/>
      <w:lvlText w:val="%7"/>
      <w:lvlJc w:val="left"/>
      <w:pPr>
        <w:ind w:left="6660"/>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lvl w:ilvl="7" w:tplc="8C9A8E9E">
      <w:start w:val="1"/>
      <w:numFmt w:val="lowerLetter"/>
      <w:lvlText w:val="%8"/>
      <w:lvlJc w:val="left"/>
      <w:pPr>
        <w:ind w:left="7380"/>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lvl w:ilvl="8" w:tplc="D5CA39A6">
      <w:start w:val="1"/>
      <w:numFmt w:val="lowerRoman"/>
      <w:lvlText w:val="%9"/>
      <w:lvlJc w:val="left"/>
      <w:pPr>
        <w:ind w:left="8100"/>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abstractNum>
  <w:abstractNum w:abstractNumId="40" w15:restartNumberingAfterBreak="0">
    <w:nsid w:val="59A96312"/>
    <w:multiLevelType w:val="hybridMultilevel"/>
    <w:tmpl w:val="DA28BD8E"/>
    <w:lvl w:ilvl="0" w:tplc="8760E9AA">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1" w15:restartNumberingAfterBreak="0">
    <w:nsid w:val="63D05CB5"/>
    <w:multiLevelType w:val="hybridMultilevel"/>
    <w:tmpl w:val="B1687E9C"/>
    <w:lvl w:ilvl="0" w:tplc="C2E8E744">
      <w:start w:val="1"/>
      <w:numFmt w:val="lowerLetter"/>
      <w:lvlText w:val="%1)"/>
      <w:lvlJc w:val="left"/>
      <w:pPr>
        <w:ind w:left="1689" w:hanging="555"/>
      </w:pPr>
      <w:rPr>
        <w:rFonts w:hint="default"/>
      </w:rPr>
    </w:lvl>
    <w:lvl w:ilvl="1" w:tplc="0C090019" w:tentative="1">
      <w:start w:val="1"/>
      <w:numFmt w:val="lowerLetter"/>
      <w:lvlText w:val="%2."/>
      <w:lvlJc w:val="left"/>
      <w:pPr>
        <w:ind w:left="2214" w:hanging="360"/>
      </w:pPr>
    </w:lvl>
    <w:lvl w:ilvl="2" w:tplc="0C09001B" w:tentative="1">
      <w:start w:val="1"/>
      <w:numFmt w:val="lowerRoman"/>
      <w:lvlText w:val="%3."/>
      <w:lvlJc w:val="right"/>
      <w:pPr>
        <w:ind w:left="2934" w:hanging="180"/>
      </w:pPr>
    </w:lvl>
    <w:lvl w:ilvl="3" w:tplc="0C09000F" w:tentative="1">
      <w:start w:val="1"/>
      <w:numFmt w:val="decimal"/>
      <w:lvlText w:val="%4."/>
      <w:lvlJc w:val="left"/>
      <w:pPr>
        <w:ind w:left="3654" w:hanging="360"/>
      </w:pPr>
    </w:lvl>
    <w:lvl w:ilvl="4" w:tplc="0C090019" w:tentative="1">
      <w:start w:val="1"/>
      <w:numFmt w:val="lowerLetter"/>
      <w:lvlText w:val="%5."/>
      <w:lvlJc w:val="left"/>
      <w:pPr>
        <w:ind w:left="4374" w:hanging="360"/>
      </w:pPr>
    </w:lvl>
    <w:lvl w:ilvl="5" w:tplc="0C09001B" w:tentative="1">
      <w:start w:val="1"/>
      <w:numFmt w:val="lowerRoman"/>
      <w:lvlText w:val="%6."/>
      <w:lvlJc w:val="right"/>
      <w:pPr>
        <w:ind w:left="5094" w:hanging="180"/>
      </w:pPr>
    </w:lvl>
    <w:lvl w:ilvl="6" w:tplc="0C09000F" w:tentative="1">
      <w:start w:val="1"/>
      <w:numFmt w:val="decimal"/>
      <w:lvlText w:val="%7."/>
      <w:lvlJc w:val="left"/>
      <w:pPr>
        <w:ind w:left="5814" w:hanging="360"/>
      </w:pPr>
    </w:lvl>
    <w:lvl w:ilvl="7" w:tplc="0C090019" w:tentative="1">
      <w:start w:val="1"/>
      <w:numFmt w:val="lowerLetter"/>
      <w:lvlText w:val="%8."/>
      <w:lvlJc w:val="left"/>
      <w:pPr>
        <w:ind w:left="6534" w:hanging="360"/>
      </w:pPr>
    </w:lvl>
    <w:lvl w:ilvl="8" w:tplc="0C09001B" w:tentative="1">
      <w:start w:val="1"/>
      <w:numFmt w:val="lowerRoman"/>
      <w:lvlText w:val="%9."/>
      <w:lvlJc w:val="right"/>
      <w:pPr>
        <w:ind w:left="7254" w:hanging="180"/>
      </w:pPr>
    </w:lvl>
  </w:abstractNum>
  <w:abstractNum w:abstractNumId="42" w15:restartNumberingAfterBreak="0">
    <w:nsid w:val="64CA580B"/>
    <w:multiLevelType w:val="hybridMultilevel"/>
    <w:tmpl w:val="32F2CF50"/>
    <w:lvl w:ilvl="0" w:tplc="2EBE74E2">
      <w:start w:val="1"/>
      <w:numFmt w:val="lowerRoman"/>
      <w:lvlText w:val="(%1)"/>
      <w:lvlJc w:val="left"/>
      <w:pPr>
        <w:ind w:left="1494" w:hanging="360"/>
      </w:pPr>
      <w:rPr>
        <w:rFonts w:eastAsia="TimesNewRomanPSMT" w:hint="default"/>
        <w:color w:val="000000"/>
      </w:rPr>
    </w:lvl>
    <w:lvl w:ilvl="1" w:tplc="0C090019" w:tentative="1">
      <w:start w:val="1"/>
      <w:numFmt w:val="lowerLetter"/>
      <w:lvlText w:val="%2."/>
      <w:lvlJc w:val="left"/>
      <w:pPr>
        <w:ind w:left="1439" w:hanging="360"/>
      </w:pPr>
    </w:lvl>
    <w:lvl w:ilvl="2" w:tplc="0C09001B" w:tentative="1">
      <w:start w:val="1"/>
      <w:numFmt w:val="lowerRoman"/>
      <w:lvlText w:val="%3."/>
      <w:lvlJc w:val="right"/>
      <w:pPr>
        <w:ind w:left="2159" w:hanging="180"/>
      </w:pPr>
    </w:lvl>
    <w:lvl w:ilvl="3" w:tplc="0C09000F" w:tentative="1">
      <w:start w:val="1"/>
      <w:numFmt w:val="decimal"/>
      <w:lvlText w:val="%4."/>
      <w:lvlJc w:val="left"/>
      <w:pPr>
        <w:ind w:left="2879" w:hanging="360"/>
      </w:pPr>
    </w:lvl>
    <w:lvl w:ilvl="4" w:tplc="0C090019" w:tentative="1">
      <w:start w:val="1"/>
      <w:numFmt w:val="lowerLetter"/>
      <w:lvlText w:val="%5."/>
      <w:lvlJc w:val="left"/>
      <w:pPr>
        <w:ind w:left="3599" w:hanging="360"/>
      </w:pPr>
    </w:lvl>
    <w:lvl w:ilvl="5" w:tplc="0C09001B" w:tentative="1">
      <w:start w:val="1"/>
      <w:numFmt w:val="lowerRoman"/>
      <w:lvlText w:val="%6."/>
      <w:lvlJc w:val="right"/>
      <w:pPr>
        <w:ind w:left="4319" w:hanging="180"/>
      </w:pPr>
    </w:lvl>
    <w:lvl w:ilvl="6" w:tplc="0C09000F" w:tentative="1">
      <w:start w:val="1"/>
      <w:numFmt w:val="decimal"/>
      <w:lvlText w:val="%7."/>
      <w:lvlJc w:val="left"/>
      <w:pPr>
        <w:ind w:left="5039" w:hanging="360"/>
      </w:pPr>
    </w:lvl>
    <w:lvl w:ilvl="7" w:tplc="0C090019" w:tentative="1">
      <w:start w:val="1"/>
      <w:numFmt w:val="lowerLetter"/>
      <w:lvlText w:val="%8."/>
      <w:lvlJc w:val="left"/>
      <w:pPr>
        <w:ind w:left="5759" w:hanging="360"/>
      </w:pPr>
    </w:lvl>
    <w:lvl w:ilvl="8" w:tplc="0C09001B" w:tentative="1">
      <w:start w:val="1"/>
      <w:numFmt w:val="lowerRoman"/>
      <w:lvlText w:val="%9."/>
      <w:lvlJc w:val="right"/>
      <w:pPr>
        <w:ind w:left="6479" w:hanging="180"/>
      </w:pPr>
    </w:lvl>
  </w:abstractNum>
  <w:abstractNum w:abstractNumId="43" w15:restartNumberingAfterBreak="0">
    <w:nsid w:val="65D440B8"/>
    <w:multiLevelType w:val="hybridMultilevel"/>
    <w:tmpl w:val="41A012AA"/>
    <w:lvl w:ilvl="0" w:tplc="0EA63328">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4" w15:restartNumberingAfterBreak="0">
    <w:nsid w:val="68BC3E75"/>
    <w:multiLevelType w:val="hybridMultilevel"/>
    <w:tmpl w:val="AD980BEE"/>
    <w:lvl w:ilvl="0" w:tplc="FCFC14EA">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5" w15:restartNumberingAfterBreak="0">
    <w:nsid w:val="6B5F6104"/>
    <w:multiLevelType w:val="hybridMultilevel"/>
    <w:tmpl w:val="660C340A"/>
    <w:lvl w:ilvl="0" w:tplc="B12440AE">
      <w:start w:val="1"/>
      <w:numFmt w:val="lowerLetter"/>
      <w:lvlText w:val="(%1)"/>
      <w:lvlJc w:val="left"/>
      <w:pPr>
        <w:ind w:left="720" w:hanging="360"/>
      </w:pPr>
      <w:rPr>
        <w:rFonts w:hint="default"/>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6" w15:restartNumberingAfterBreak="0">
    <w:nsid w:val="7334529B"/>
    <w:multiLevelType w:val="hybridMultilevel"/>
    <w:tmpl w:val="0666F6D0"/>
    <w:lvl w:ilvl="0" w:tplc="DDC8BE2A">
      <w:start w:val="1"/>
      <w:numFmt w:val="lowerLetter"/>
      <w:lvlText w:val="%1)"/>
      <w:lvlJc w:val="left"/>
      <w:pPr>
        <w:ind w:left="1689" w:hanging="555"/>
      </w:pPr>
      <w:rPr>
        <w:rFonts w:hint="default"/>
      </w:rPr>
    </w:lvl>
    <w:lvl w:ilvl="1" w:tplc="0C090019" w:tentative="1">
      <w:start w:val="1"/>
      <w:numFmt w:val="lowerLetter"/>
      <w:lvlText w:val="%2."/>
      <w:lvlJc w:val="left"/>
      <w:pPr>
        <w:ind w:left="2214" w:hanging="360"/>
      </w:pPr>
    </w:lvl>
    <w:lvl w:ilvl="2" w:tplc="0C09001B" w:tentative="1">
      <w:start w:val="1"/>
      <w:numFmt w:val="lowerRoman"/>
      <w:lvlText w:val="%3."/>
      <w:lvlJc w:val="right"/>
      <w:pPr>
        <w:ind w:left="2934" w:hanging="180"/>
      </w:pPr>
    </w:lvl>
    <w:lvl w:ilvl="3" w:tplc="0C09000F" w:tentative="1">
      <w:start w:val="1"/>
      <w:numFmt w:val="decimal"/>
      <w:lvlText w:val="%4."/>
      <w:lvlJc w:val="left"/>
      <w:pPr>
        <w:ind w:left="3654" w:hanging="360"/>
      </w:pPr>
    </w:lvl>
    <w:lvl w:ilvl="4" w:tplc="0C090019" w:tentative="1">
      <w:start w:val="1"/>
      <w:numFmt w:val="lowerLetter"/>
      <w:lvlText w:val="%5."/>
      <w:lvlJc w:val="left"/>
      <w:pPr>
        <w:ind w:left="4374" w:hanging="360"/>
      </w:pPr>
    </w:lvl>
    <w:lvl w:ilvl="5" w:tplc="0C09001B" w:tentative="1">
      <w:start w:val="1"/>
      <w:numFmt w:val="lowerRoman"/>
      <w:lvlText w:val="%6."/>
      <w:lvlJc w:val="right"/>
      <w:pPr>
        <w:ind w:left="5094" w:hanging="180"/>
      </w:pPr>
    </w:lvl>
    <w:lvl w:ilvl="6" w:tplc="0C09000F" w:tentative="1">
      <w:start w:val="1"/>
      <w:numFmt w:val="decimal"/>
      <w:lvlText w:val="%7."/>
      <w:lvlJc w:val="left"/>
      <w:pPr>
        <w:ind w:left="5814" w:hanging="360"/>
      </w:pPr>
    </w:lvl>
    <w:lvl w:ilvl="7" w:tplc="0C090019" w:tentative="1">
      <w:start w:val="1"/>
      <w:numFmt w:val="lowerLetter"/>
      <w:lvlText w:val="%8."/>
      <w:lvlJc w:val="left"/>
      <w:pPr>
        <w:ind w:left="6534" w:hanging="360"/>
      </w:pPr>
    </w:lvl>
    <w:lvl w:ilvl="8" w:tplc="0C09001B" w:tentative="1">
      <w:start w:val="1"/>
      <w:numFmt w:val="lowerRoman"/>
      <w:lvlText w:val="%9."/>
      <w:lvlJc w:val="right"/>
      <w:pPr>
        <w:ind w:left="7254" w:hanging="180"/>
      </w:pPr>
    </w:lvl>
  </w:abstractNum>
  <w:num w:numId="1">
    <w:abstractNumId w:val="13"/>
  </w:num>
  <w:num w:numId="2">
    <w:abstractNumId w:val="21"/>
  </w:num>
  <w:num w:numId="3">
    <w:abstractNumId w:val="3"/>
  </w:num>
  <w:num w:numId="4">
    <w:abstractNumId w:val="26"/>
  </w:num>
  <w:num w:numId="5">
    <w:abstractNumId w:val="10"/>
  </w:num>
  <w:num w:numId="6">
    <w:abstractNumId w:val="12"/>
  </w:num>
  <w:num w:numId="7">
    <w:abstractNumId w:val="5"/>
  </w:num>
  <w:num w:numId="8">
    <w:abstractNumId w:val="22"/>
  </w:num>
  <w:num w:numId="9">
    <w:abstractNumId w:val="36"/>
  </w:num>
  <w:num w:numId="10">
    <w:abstractNumId w:val="31"/>
  </w:num>
  <w:num w:numId="11">
    <w:abstractNumId w:val="29"/>
  </w:num>
  <w:num w:numId="12">
    <w:abstractNumId w:val="44"/>
  </w:num>
  <w:num w:numId="13">
    <w:abstractNumId w:val="39"/>
  </w:num>
  <w:num w:numId="14">
    <w:abstractNumId w:val="14"/>
  </w:num>
  <w:num w:numId="15">
    <w:abstractNumId w:val="9"/>
  </w:num>
  <w:num w:numId="16">
    <w:abstractNumId w:val="7"/>
  </w:num>
  <w:num w:numId="17">
    <w:abstractNumId w:val="32"/>
  </w:num>
  <w:num w:numId="18">
    <w:abstractNumId w:val="40"/>
  </w:num>
  <w:num w:numId="19">
    <w:abstractNumId w:val="35"/>
  </w:num>
  <w:num w:numId="20">
    <w:abstractNumId w:val="16"/>
  </w:num>
  <w:num w:numId="21">
    <w:abstractNumId w:val="20"/>
  </w:num>
  <w:num w:numId="22">
    <w:abstractNumId w:val="23"/>
  </w:num>
  <w:num w:numId="23">
    <w:abstractNumId w:val="27"/>
  </w:num>
  <w:num w:numId="24">
    <w:abstractNumId w:val="45"/>
  </w:num>
  <w:num w:numId="25">
    <w:abstractNumId w:val="11"/>
  </w:num>
  <w:num w:numId="26">
    <w:abstractNumId w:val="37"/>
  </w:num>
  <w:num w:numId="27">
    <w:abstractNumId w:val="19"/>
  </w:num>
  <w:num w:numId="28">
    <w:abstractNumId w:val="2"/>
  </w:num>
  <w:num w:numId="29">
    <w:abstractNumId w:val="25"/>
  </w:num>
  <w:num w:numId="30">
    <w:abstractNumId w:val="24"/>
  </w:num>
  <w:num w:numId="31">
    <w:abstractNumId w:val="34"/>
  </w:num>
  <w:num w:numId="32">
    <w:abstractNumId w:val="28"/>
  </w:num>
  <w:num w:numId="33">
    <w:abstractNumId w:val="4"/>
  </w:num>
  <w:num w:numId="34">
    <w:abstractNumId w:val="17"/>
  </w:num>
  <w:num w:numId="35">
    <w:abstractNumId w:val="33"/>
  </w:num>
  <w:num w:numId="36">
    <w:abstractNumId w:val="15"/>
  </w:num>
  <w:num w:numId="37">
    <w:abstractNumId w:val="18"/>
  </w:num>
  <w:num w:numId="38">
    <w:abstractNumId w:val="1"/>
  </w:num>
  <w:num w:numId="39">
    <w:abstractNumId w:val="30"/>
  </w:num>
  <w:num w:numId="40">
    <w:abstractNumId w:val="6"/>
  </w:num>
  <w:num w:numId="41">
    <w:abstractNumId w:val="8"/>
  </w:num>
  <w:num w:numId="42">
    <w:abstractNumId w:val="42"/>
  </w:num>
  <w:num w:numId="43">
    <w:abstractNumId w:val="38"/>
  </w:num>
  <w:num w:numId="44">
    <w:abstractNumId w:val="41"/>
  </w:num>
  <w:num w:numId="45">
    <w:abstractNumId w:val="46"/>
  </w:num>
  <w:num w:numId="46">
    <w:abstractNumId w:val="43"/>
  </w:num>
  <w:num w:numId="4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hideSpellingErrors/>
  <w:hideGrammaticalErrors/>
  <w:proofState w:spelling="clean"/>
  <w:defaultTabStop w:val="567"/>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703B8"/>
    <w:rsid w:val="00001996"/>
    <w:rsid w:val="0000394F"/>
    <w:rsid w:val="00003DBB"/>
    <w:rsid w:val="000053CD"/>
    <w:rsid w:val="000059CA"/>
    <w:rsid w:val="000063CA"/>
    <w:rsid w:val="0001032F"/>
    <w:rsid w:val="000110DC"/>
    <w:rsid w:val="00011F31"/>
    <w:rsid w:val="000121DE"/>
    <w:rsid w:val="00013255"/>
    <w:rsid w:val="00015AE4"/>
    <w:rsid w:val="000175E7"/>
    <w:rsid w:val="0002401A"/>
    <w:rsid w:val="000247DB"/>
    <w:rsid w:val="00024CE3"/>
    <w:rsid w:val="00030500"/>
    <w:rsid w:val="00030928"/>
    <w:rsid w:val="00034447"/>
    <w:rsid w:val="00034629"/>
    <w:rsid w:val="00035940"/>
    <w:rsid w:val="0003623F"/>
    <w:rsid w:val="0004414E"/>
    <w:rsid w:val="000450D5"/>
    <w:rsid w:val="0004666F"/>
    <w:rsid w:val="00047FB6"/>
    <w:rsid w:val="00051A0E"/>
    <w:rsid w:val="0005347C"/>
    <w:rsid w:val="0005452A"/>
    <w:rsid w:val="000546CA"/>
    <w:rsid w:val="00054F6A"/>
    <w:rsid w:val="00055B82"/>
    <w:rsid w:val="000560EC"/>
    <w:rsid w:val="00057137"/>
    <w:rsid w:val="00060022"/>
    <w:rsid w:val="00060332"/>
    <w:rsid w:val="00060856"/>
    <w:rsid w:val="00061856"/>
    <w:rsid w:val="000619FC"/>
    <w:rsid w:val="000626DC"/>
    <w:rsid w:val="00063542"/>
    <w:rsid w:val="000662E6"/>
    <w:rsid w:val="00067BD3"/>
    <w:rsid w:val="00072444"/>
    <w:rsid w:val="00073022"/>
    <w:rsid w:val="00073D0F"/>
    <w:rsid w:val="00074570"/>
    <w:rsid w:val="00074D1B"/>
    <w:rsid w:val="00075BF3"/>
    <w:rsid w:val="00076EA7"/>
    <w:rsid w:val="000770DB"/>
    <w:rsid w:val="00077582"/>
    <w:rsid w:val="00077BAF"/>
    <w:rsid w:val="00081D39"/>
    <w:rsid w:val="0008241F"/>
    <w:rsid w:val="000865DF"/>
    <w:rsid w:val="00091DF1"/>
    <w:rsid w:val="00097382"/>
    <w:rsid w:val="000975CA"/>
    <w:rsid w:val="00097E09"/>
    <w:rsid w:val="000A0B07"/>
    <w:rsid w:val="000A13D5"/>
    <w:rsid w:val="000A1937"/>
    <w:rsid w:val="000A2B3F"/>
    <w:rsid w:val="000A3B7B"/>
    <w:rsid w:val="000A4C1D"/>
    <w:rsid w:val="000A72DA"/>
    <w:rsid w:val="000B1C04"/>
    <w:rsid w:val="000B1D47"/>
    <w:rsid w:val="000B1F4A"/>
    <w:rsid w:val="000B7DC1"/>
    <w:rsid w:val="000C0C4F"/>
    <w:rsid w:val="000C24BF"/>
    <w:rsid w:val="000C26DF"/>
    <w:rsid w:val="000C3039"/>
    <w:rsid w:val="000C50DE"/>
    <w:rsid w:val="000C5374"/>
    <w:rsid w:val="000C54A0"/>
    <w:rsid w:val="000D65D3"/>
    <w:rsid w:val="000D6AC3"/>
    <w:rsid w:val="000D6DBC"/>
    <w:rsid w:val="000D6E84"/>
    <w:rsid w:val="000E06C2"/>
    <w:rsid w:val="000E236B"/>
    <w:rsid w:val="000E490D"/>
    <w:rsid w:val="000F076A"/>
    <w:rsid w:val="000F1DBF"/>
    <w:rsid w:val="000F258B"/>
    <w:rsid w:val="000F463B"/>
    <w:rsid w:val="000F4DC6"/>
    <w:rsid w:val="000F4EFD"/>
    <w:rsid w:val="000F5373"/>
    <w:rsid w:val="000F690A"/>
    <w:rsid w:val="000F6EF5"/>
    <w:rsid w:val="00104A47"/>
    <w:rsid w:val="00104EAA"/>
    <w:rsid w:val="001051B9"/>
    <w:rsid w:val="00107476"/>
    <w:rsid w:val="00107C5F"/>
    <w:rsid w:val="00111F2D"/>
    <w:rsid w:val="001128F1"/>
    <w:rsid w:val="00112FD6"/>
    <w:rsid w:val="00113409"/>
    <w:rsid w:val="0011348B"/>
    <w:rsid w:val="00113845"/>
    <w:rsid w:val="0011435E"/>
    <w:rsid w:val="00116018"/>
    <w:rsid w:val="001168E2"/>
    <w:rsid w:val="0011786A"/>
    <w:rsid w:val="00117D9F"/>
    <w:rsid w:val="00122A71"/>
    <w:rsid w:val="00123840"/>
    <w:rsid w:val="0012543A"/>
    <w:rsid w:val="00125522"/>
    <w:rsid w:val="00126883"/>
    <w:rsid w:val="001307BE"/>
    <w:rsid w:val="0013283F"/>
    <w:rsid w:val="00133D56"/>
    <w:rsid w:val="00133F35"/>
    <w:rsid w:val="00134338"/>
    <w:rsid w:val="00134803"/>
    <w:rsid w:val="00134836"/>
    <w:rsid w:val="00135001"/>
    <w:rsid w:val="00135E9F"/>
    <w:rsid w:val="00136429"/>
    <w:rsid w:val="00137B0A"/>
    <w:rsid w:val="001461EF"/>
    <w:rsid w:val="001467E0"/>
    <w:rsid w:val="0014690D"/>
    <w:rsid w:val="00146B49"/>
    <w:rsid w:val="001500B7"/>
    <w:rsid w:val="001525DA"/>
    <w:rsid w:val="001536F6"/>
    <w:rsid w:val="0015383E"/>
    <w:rsid w:val="00154EBA"/>
    <w:rsid w:val="00156811"/>
    <w:rsid w:val="001571B2"/>
    <w:rsid w:val="00157B31"/>
    <w:rsid w:val="00161974"/>
    <w:rsid w:val="00162556"/>
    <w:rsid w:val="001626FF"/>
    <w:rsid w:val="00162995"/>
    <w:rsid w:val="00163CEA"/>
    <w:rsid w:val="001701A5"/>
    <w:rsid w:val="00170AD0"/>
    <w:rsid w:val="001716E9"/>
    <w:rsid w:val="0017172C"/>
    <w:rsid w:val="001733F1"/>
    <w:rsid w:val="00174BBA"/>
    <w:rsid w:val="0017517C"/>
    <w:rsid w:val="00183090"/>
    <w:rsid w:val="00183743"/>
    <w:rsid w:val="00184547"/>
    <w:rsid w:val="00185CA4"/>
    <w:rsid w:val="00186443"/>
    <w:rsid w:val="00186918"/>
    <w:rsid w:val="00187720"/>
    <w:rsid w:val="00190FD0"/>
    <w:rsid w:val="0019294B"/>
    <w:rsid w:val="001936DE"/>
    <w:rsid w:val="00195D4A"/>
    <w:rsid w:val="001A1389"/>
    <w:rsid w:val="001A36A0"/>
    <w:rsid w:val="001A4D71"/>
    <w:rsid w:val="001A4E96"/>
    <w:rsid w:val="001A7649"/>
    <w:rsid w:val="001A7977"/>
    <w:rsid w:val="001B01A2"/>
    <w:rsid w:val="001B099C"/>
    <w:rsid w:val="001B0A5A"/>
    <w:rsid w:val="001B109D"/>
    <w:rsid w:val="001B17C5"/>
    <w:rsid w:val="001B18F1"/>
    <w:rsid w:val="001B3632"/>
    <w:rsid w:val="001B6FFC"/>
    <w:rsid w:val="001C0A6A"/>
    <w:rsid w:val="001C1887"/>
    <w:rsid w:val="001C4386"/>
    <w:rsid w:val="001C494B"/>
    <w:rsid w:val="001C7D3E"/>
    <w:rsid w:val="001D03A3"/>
    <w:rsid w:val="001D0BCC"/>
    <w:rsid w:val="001D2981"/>
    <w:rsid w:val="001D3D99"/>
    <w:rsid w:val="001D4C6E"/>
    <w:rsid w:val="001D7546"/>
    <w:rsid w:val="001D7869"/>
    <w:rsid w:val="001E048F"/>
    <w:rsid w:val="001E1FDB"/>
    <w:rsid w:val="001E59F0"/>
    <w:rsid w:val="001E6CE8"/>
    <w:rsid w:val="001F042B"/>
    <w:rsid w:val="001F24FA"/>
    <w:rsid w:val="001F545E"/>
    <w:rsid w:val="001F5999"/>
    <w:rsid w:val="001F7265"/>
    <w:rsid w:val="002024E0"/>
    <w:rsid w:val="0020682D"/>
    <w:rsid w:val="00206D18"/>
    <w:rsid w:val="002075B6"/>
    <w:rsid w:val="002106F8"/>
    <w:rsid w:val="0021250C"/>
    <w:rsid w:val="00212891"/>
    <w:rsid w:val="002132D5"/>
    <w:rsid w:val="00213650"/>
    <w:rsid w:val="0021480A"/>
    <w:rsid w:val="00214E10"/>
    <w:rsid w:val="0021506C"/>
    <w:rsid w:val="002171B0"/>
    <w:rsid w:val="00220A20"/>
    <w:rsid w:val="00222D58"/>
    <w:rsid w:val="00223F29"/>
    <w:rsid w:val="00225EFA"/>
    <w:rsid w:val="002279EF"/>
    <w:rsid w:val="00227BC7"/>
    <w:rsid w:val="0023156B"/>
    <w:rsid w:val="00231C65"/>
    <w:rsid w:val="0023284F"/>
    <w:rsid w:val="00233736"/>
    <w:rsid w:val="00236ECE"/>
    <w:rsid w:val="00237035"/>
    <w:rsid w:val="002418C0"/>
    <w:rsid w:val="00242A1C"/>
    <w:rsid w:val="0024486E"/>
    <w:rsid w:val="002465B0"/>
    <w:rsid w:val="00246DC4"/>
    <w:rsid w:val="002470A6"/>
    <w:rsid w:val="00257B42"/>
    <w:rsid w:val="00260D35"/>
    <w:rsid w:val="002626D8"/>
    <w:rsid w:val="00262CBE"/>
    <w:rsid w:val="002650ED"/>
    <w:rsid w:val="002678C1"/>
    <w:rsid w:val="00267DD4"/>
    <w:rsid w:val="00270E21"/>
    <w:rsid w:val="00273FBD"/>
    <w:rsid w:val="00277481"/>
    <w:rsid w:val="00282BC6"/>
    <w:rsid w:val="00282DE3"/>
    <w:rsid w:val="00282EBD"/>
    <w:rsid w:val="00284E7F"/>
    <w:rsid w:val="00286542"/>
    <w:rsid w:val="00293D91"/>
    <w:rsid w:val="00293DF3"/>
    <w:rsid w:val="00295DBC"/>
    <w:rsid w:val="00296FF3"/>
    <w:rsid w:val="00297C89"/>
    <w:rsid w:val="002A04F6"/>
    <w:rsid w:val="002A281A"/>
    <w:rsid w:val="002A2D68"/>
    <w:rsid w:val="002A2F18"/>
    <w:rsid w:val="002A51F3"/>
    <w:rsid w:val="002A67DB"/>
    <w:rsid w:val="002A7AD3"/>
    <w:rsid w:val="002A7E7D"/>
    <w:rsid w:val="002B0EDC"/>
    <w:rsid w:val="002B3EAE"/>
    <w:rsid w:val="002B4EAB"/>
    <w:rsid w:val="002B5C03"/>
    <w:rsid w:val="002B5D5A"/>
    <w:rsid w:val="002C00A6"/>
    <w:rsid w:val="002C1509"/>
    <w:rsid w:val="002C2730"/>
    <w:rsid w:val="002C2BA7"/>
    <w:rsid w:val="002C2C4A"/>
    <w:rsid w:val="002C361D"/>
    <w:rsid w:val="002C399F"/>
    <w:rsid w:val="002C3AD3"/>
    <w:rsid w:val="002C6EE6"/>
    <w:rsid w:val="002C7171"/>
    <w:rsid w:val="002D1C9C"/>
    <w:rsid w:val="002D30A5"/>
    <w:rsid w:val="002D3870"/>
    <w:rsid w:val="002D4C96"/>
    <w:rsid w:val="002D75EC"/>
    <w:rsid w:val="002E0330"/>
    <w:rsid w:val="002E0DD8"/>
    <w:rsid w:val="002E128E"/>
    <w:rsid w:val="002E1C6B"/>
    <w:rsid w:val="002E3CF4"/>
    <w:rsid w:val="002E4857"/>
    <w:rsid w:val="002F16D7"/>
    <w:rsid w:val="002F1B72"/>
    <w:rsid w:val="002F1DF7"/>
    <w:rsid w:val="002F2E57"/>
    <w:rsid w:val="002F4442"/>
    <w:rsid w:val="002F454C"/>
    <w:rsid w:val="002F4849"/>
    <w:rsid w:val="002F6E16"/>
    <w:rsid w:val="002F7777"/>
    <w:rsid w:val="002F7FBB"/>
    <w:rsid w:val="003016E6"/>
    <w:rsid w:val="00301B14"/>
    <w:rsid w:val="00303326"/>
    <w:rsid w:val="00303F57"/>
    <w:rsid w:val="00304299"/>
    <w:rsid w:val="00305249"/>
    <w:rsid w:val="003063F4"/>
    <w:rsid w:val="0030719D"/>
    <w:rsid w:val="003105B4"/>
    <w:rsid w:val="00311CED"/>
    <w:rsid w:val="003120CA"/>
    <w:rsid w:val="00312555"/>
    <w:rsid w:val="00313005"/>
    <w:rsid w:val="00315B9A"/>
    <w:rsid w:val="00321E55"/>
    <w:rsid w:val="00322105"/>
    <w:rsid w:val="00322108"/>
    <w:rsid w:val="003224AF"/>
    <w:rsid w:val="00322765"/>
    <w:rsid w:val="00324022"/>
    <w:rsid w:val="0032523A"/>
    <w:rsid w:val="00325BFE"/>
    <w:rsid w:val="003260C5"/>
    <w:rsid w:val="0033020C"/>
    <w:rsid w:val="00330773"/>
    <w:rsid w:val="00333768"/>
    <w:rsid w:val="00335967"/>
    <w:rsid w:val="00337B25"/>
    <w:rsid w:val="00343E37"/>
    <w:rsid w:val="00345BF2"/>
    <w:rsid w:val="00347D4A"/>
    <w:rsid w:val="00347F80"/>
    <w:rsid w:val="00350B7D"/>
    <w:rsid w:val="003513A5"/>
    <w:rsid w:val="00351606"/>
    <w:rsid w:val="00352840"/>
    <w:rsid w:val="0035365C"/>
    <w:rsid w:val="00354706"/>
    <w:rsid w:val="00354913"/>
    <w:rsid w:val="00354B93"/>
    <w:rsid w:val="00354DFB"/>
    <w:rsid w:val="00356611"/>
    <w:rsid w:val="003609E4"/>
    <w:rsid w:val="003609F5"/>
    <w:rsid w:val="00361E36"/>
    <w:rsid w:val="00363630"/>
    <w:rsid w:val="00363BB0"/>
    <w:rsid w:val="003641A4"/>
    <w:rsid w:val="00364817"/>
    <w:rsid w:val="00364D1E"/>
    <w:rsid w:val="00366C3C"/>
    <w:rsid w:val="00366E2D"/>
    <w:rsid w:val="0037048A"/>
    <w:rsid w:val="00371713"/>
    <w:rsid w:val="003722B0"/>
    <w:rsid w:val="003736F0"/>
    <w:rsid w:val="00373BB1"/>
    <w:rsid w:val="00374F15"/>
    <w:rsid w:val="00375B80"/>
    <w:rsid w:val="00376EFC"/>
    <w:rsid w:val="003800A1"/>
    <w:rsid w:val="00380E4E"/>
    <w:rsid w:val="00381916"/>
    <w:rsid w:val="003825CA"/>
    <w:rsid w:val="0038274E"/>
    <w:rsid w:val="00385C48"/>
    <w:rsid w:val="003911A4"/>
    <w:rsid w:val="003914CA"/>
    <w:rsid w:val="003963FB"/>
    <w:rsid w:val="0039790D"/>
    <w:rsid w:val="003A0203"/>
    <w:rsid w:val="003A36F0"/>
    <w:rsid w:val="003A3E72"/>
    <w:rsid w:val="003A7892"/>
    <w:rsid w:val="003A7A4C"/>
    <w:rsid w:val="003B00A5"/>
    <w:rsid w:val="003B06AF"/>
    <w:rsid w:val="003B0AC5"/>
    <w:rsid w:val="003B21A4"/>
    <w:rsid w:val="003B3B46"/>
    <w:rsid w:val="003B3D89"/>
    <w:rsid w:val="003B44EA"/>
    <w:rsid w:val="003B4DFA"/>
    <w:rsid w:val="003B6575"/>
    <w:rsid w:val="003C1A3F"/>
    <w:rsid w:val="003C24F6"/>
    <w:rsid w:val="003C2DD2"/>
    <w:rsid w:val="003C4A12"/>
    <w:rsid w:val="003C5C94"/>
    <w:rsid w:val="003C6812"/>
    <w:rsid w:val="003D035B"/>
    <w:rsid w:val="003D0452"/>
    <w:rsid w:val="003D2BD8"/>
    <w:rsid w:val="003D2E33"/>
    <w:rsid w:val="003D35E6"/>
    <w:rsid w:val="003D3B31"/>
    <w:rsid w:val="003D4A54"/>
    <w:rsid w:val="003D4EAD"/>
    <w:rsid w:val="003D5B8E"/>
    <w:rsid w:val="003D678B"/>
    <w:rsid w:val="003D71C7"/>
    <w:rsid w:val="003E131D"/>
    <w:rsid w:val="003E199E"/>
    <w:rsid w:val="003E659F"/>
    <w:rsid w:val="003E75DC"/>
    <w:rsid w:val="003E7627"/>
    <w:rsid w:val="003F0B94"/>
    <w:rsid w:val="003F135E"/>
    <w:rsid w:val="003F1687"/>
    <w:rsid w:val="003F1A8C"/>
    <w:rsid w:val="003F23BB"/>
    <w:rsid w:val="003F2DBB"/>
    <w:rsid w:val="003F6F5B"/>
    <w:rsid w:val="0040002A"/>
    <w:rsid w:val="004011B6"/>
    <w:rsid w:val="00402116"/>
    <w:rsid w:val="00403B73"/>
    <w:rsid w:val="004042D9"/>
    <w:rsid w:val="00404BA1"/>
    <w:rsid w:val="00404D0C"/>
    <w:rsid w:val="00411110"/>
    <w:rsid w:val="00412F62"/>
    <w:rsid w:val="004131EF"/>
    <w:rsid w:val="00413506"/>
    <w:rsid w:val="00415CAB"/>
    <w:rsid w:val="004164A5"/>
    <w:rsid w:val="00420781"/>
    <w:rsid w:val="00420A80"/>
    <w:rsid w:val="00424424"/>
    <w:rsid w:val="004244E6"/>
    <w:rsid w:val="00424F2B"/>
    <w:rsid w:val="004251DB"/>
    <w:rsid w:val="004255DF"/>
    <w:rsid w:val="00425C72"/>
    <w:rsid w:val="00430387"/>
    <w:rsid w:val="00430403"/>
    <w:rsid w:val="00430D94"/>
    <w:rsid w:val="00432232"/>
    <w:rsid w:val="00433C8A"/>
    <w:rsid w:val="00433E53"/>
    <w:rsid w:val="004356FF"/>
    <w:rsid w:val="00437773"/>
    <w:rsid w:val="00442A59"/>
    <w:rsid w:val="00442BA9"/>
    <w:rsid w:val="004433DE"/>
    <w:rsid w:val="00444CD5"/>
    <w:rsid w:val="004462A7"/>
    <w:rsid w:val="00447993"/>
    <w:rsid w:val="0045499A"/>
    <w:rsid w:val="00456178"/>
    <w:rsid w:val="00457CF5"/>
    <w:rsid w:val="004607AB"/>
    <w:rsid w:val="00462B45"/>
    <w:rsid w:val="0046302D"/>
    <w:rsid w:val="00463D54"/>
    <w:rsid w:val="0046457B"/>
    <w:rsid w:val="0046489E"/>
    <w:rsid w:val="00464FD2"/>
    <w:rsid w:val="004661E6"/>
    <w:rsid w:val="00466F17"/>
    <w:rsid w:val="004670E5"/>
    <w:rsid w:val="00470659"/>
    <w:rsid w:val="004743DB"/>
    <w:rsid w:val="00476191"/>
    <w:rsid w:val="004776F0"/>
    <w:rsid w:val="0048003D"/>
    <w:rsid w:val="00481478"/>
    <w:rsid w:val="00481FD7"/>
    <w:rsid w:val="004838E2"/>
    <w:rsid w:val="00484264"/>
    <w:rsid w:val="004852D4"/>
    <w:rsid w:val="00485D58"/>
    <w:rsid w:val="00487228"/>
    <w:rsid w:val="00491151"/>
    <w:rsid w:val="00491E8F"/>
    <w:rsid w:val="00493633"/>
    <w:rsid w:val="00493892"/>
    <w:rsid w:val="00494A8D"/>
    <w:rsid w:val="004969F5"/>
    <w:rsid w:val="004A37A3"/>
    <w:rsid w:val="004A4666"/>
    <w:rsid w:val="004A5576"/>
    <w:rsid w:val="004A5AD9"/>
    <w:rsid w:val="004A74AD"/>
    <w:rsid w:val="004A7CBE"/>
    <w:rsid w:val="004B09BD"/>
    <w:rsid w:val="004B0E8C"/>
    <w:rsid w:val="004B5866"/>
    <w:rsid w:val="004B6C56"/>
    <w:rsid w:val="004B720F"/>
    <w:rsid w:val="004B7F73"/>
    <w:rsid w:val="004C083B"/>
    <w:rsid w:val="004C66EE"/>
    <w:rsid w:val="004C6D78"/>
    <w:rsid w:val="004C6EF4"/>
    <w:rsid w:val="004C781B"/>
    <w:rsid w:val="004D0E9E"/>
    <w:rsid w:val="004D37E1"/>
    <w:rsid w:val="004D3A8B"/>
    <w:rsid w:val="004E089A"/>
    <w:rsid w:val="004E204E"/>
    <w:rsid w:val="004E2AD5"/>
    <w:rsid w:val="004E2D5C"/>
    <w:rsid w:val="004E36B0"/>
    <w:rsid w:val="004E61F8"/>
    <w:rsid w:val="004E6703"/>
    <w:rsid w:val="004E789C"/>
    <w:rsid w:val="004E78BC"/>
    <w:rsid w:val="004F1688"/>
    <w:rsid w:val="004F4639"/>
    <w:rsid w:val="004F46E6"/>
    <w:rsid w:val="004F47FA"/>
    <w:rsid w:val="004F51D4"/>
    <w:rsid w:val="004F70F1"/>
    <w:rsid w:val="004F74C9"/>
    <w:rsid w:val="00500A02"/>
    <w:rsid w:val="00502AB2"/>
    <w:rsid w:val="005053A4"/>
    <w:rsid w:val="00506E3D"/>
    <w:rsid w:val="00506F3D"/>
    <w:rsid w:val="0050776B"/>
    <w:rsid w:val="00510643"/>
    <w:rsid w:val="00510F94"/>
    <w:rsid w:val="005113DA"/>
    <w:rsid w:val="005122F5"/>
    <w:rsid w:val="005125BF"/>
    <w:rsid w:val="00513EF7"/>
    <w:rsid w:val="005148FD"/>
    <w:rsid w:val="00515462"/>
    <w:rsid w:val="00515A03"/>
    <w:rsid w:val="00520FA0"/>
    <w:rsid w:val="00521C2E"/>
    <w:rsid w:val="0052459F"/>
    <w:rsid w:val="00525F52"/>
    <w:rsid w:val="00526CA6"/>
    <w:rsid w:val="00527D93"/>
    <w:rsid w:val="00530E90"/>
    <w:rsid w:val="00530F1D"/>
    <w:rsid w:val="0053148C"/>
    <w:rsid w:val="00533134"/>
    <w:rsid w:val="00533587"/>
    <w:rsid w:val="00533599"/>
    <w:rsid w:val="00533DC6"/>
    <w:rsid w:val="0053705D"/>
    <w:rsid w:val="005403E3"/>
    <w:rsid w:val="00541B49"/>
    <w:rsid w:val="00541E82"/>
    <w:rsid w:val="00546E22"/>
    <w:rsid w:val="00547635"/>
    <w:rsid w:val="00552676"/>
    <w:rsid w:val="0055278F"/>
    <w:rsid w:val="005535D2"/>
    <w:rsid w:val="0055525C"/>
    <w:rsid w:val="00556AB4"/>
    <w:rsid w:val="00556E43"/>
    <w:rsid w:val="00557114"/>
    <w:rsid w:val="00557A32"/>
    <w:rsid w:val="00557A8D"/>
    <w:rsid w:val="005603A7"/>
    <w:rsid w:val="0056359C"/>
    <w:rsid w:val="00563E99"/>
    <w:rsid w:val="005641FE"/>
    <w:rsid w:val="00567744"/>
    <w:rsid w:val="00573D2D"/>
    <w:rsid w:val="0057439E"/>
    <w:rsid w:val="00575006"/>
    <w:rsid w:val="005750F4"/>
    <w:rsid w:val="00575FDE"/>
    <w:rsid w:val="005761EC"/>
    <w:rsid w:val="00576AC8"/>
    <w:rsid w:val="00576B57"/>
    <w:rsid w:val="00577747"/>
    <w:rsid w:val="00580A30"/>
    <w:rsid w:val="0058238D"/>
    <w:rsid w:val="00582515"/>
    <w:rsid w:val="00583374"/>
    <w:rsid w:val="00584921"/>
    <w:rsid w:val="00585744"/>
    <w:rsid w:val="00587ABA"/>
    <w:rsid w:val="00592E67"/>
    <w:rsid w:val="0059414C"/>
    <w:rsid w:val="00594423"/>
    <w:rsid w:val="00594FFA"/>
    <w:rsid w:val="005953F2"/>
    <w:rsid w:val="005976DB"/>
    <w:rsid w:val="00597E44"/>
    <w:rsid w:val="005A001A"/>
    <w:rsid w:val="005A0BFB"/>
    <w:rsid w:val="005A213D"/>
    <w:rsid w:val="005A3081"/>
    <w:rsid w:val="005A3D4C"/>
    <w:rsid w:val="005A5163"/>
    <w:rsid w:val="005A5AD1"/>
    <w:rsid w:val="005A687B"/>
    <w:rsid w:val="005A70C8"/>
    <w:rsid w:val="005A7AF9"/>
    <w:rsid w:val="005B23F9"/>
    <w:rsid w:val="005B390D"/>
    <w:rsid w:val="005B3919"/>
    <w:rsid w:val="005B3CD8"/>
    <w:rsid w:val="005C0E77"/>
    <w:rsid w:val="005C3BED"/>
    <w:rsid w:val="005C3F12"/>
    <w:rsid w:val="005C4805"/>
    <w:rsid w:val="005C6DE1"/>
    <w:rsid w:val="005C7AAA"/>
    <w:rsid w:val="005D0D61"/>
    <w:rsid w:val="005D119E"/>
    <w:rsid w:val="005D1D27"/>
    <w:rsid w:val="005D268C"/>
    <w:rsid w:val="005D3BE8"/>
    <w:rsid w:val="005D450C"/>
    <w:rsid w:val="005D4B7D"/>
    <w:rsid w:val="005D4DC8"/>
    <w:rsid w:val="005D6268"/>
    <w:rsid w:val="005D639C"/>
    <w:rsid w:val="005E13D1"/>
    <w:rsid w:val="005E14EF"/>
    <w:rsid w:val="005E15B1"/>
    <w:rsid w:val="005E166D"/>
    <w:rsid w:val="005E2CF9"/>
    <w:rsid w:val="005E3157"/>
    <w:rsid w:val="005E537F"/>
    <w:rsid w:val="005E54DE"/>
    <w:rsid w:val="005E5D85"/>
    <w:rsid w:val="005E733E"/>
    <w:rsid w:val="005F037F"/>
    <w:rsid w:val="005F307C"/>
    <w:rsid w:val="005F3099"/>
    <w:rsid w:val="005F6965"/>
    <w:rsid w:val="005F75E9"/>
    <w:rsid w:val="00600D95"/>
    <w:rsid w:val="006014AE"/>
    <w:rsid w:val="00601DF5"/>
    <w:rsid w:val="00602564"/>
    <w:rsid w:val="00603081"/>
    <w:rsid w:val="00604103"/>
    <w:rsid w:val="006076C9"/>
    <w:rsid w:val="006100FD"/>
    <w:rsid w:val="00612751"/>
    <w:rsid w:val="006130AF"/>
    <w:rsid w:val="00613BBF"/>
    <w:rsid w:val="00614B3A"/>
    <w:rsid w:val="00616C16"/>
    <w:rsid w:val="006172A4"/>
    <w:rsid w:val="00620620"/>
    <w:rsid w:val="00621042"/>
    <w:rsid w:val="0062115F"/>
    <w:rsid w:val="0062174B"/>
    <w:rsid w:val="0062311C"/>
    <w:rsid w:val="00624703"/>
    <w:rsid w:val="00627876"/>
    <w:rsid w:val="00630D9F"/>
    <w:rsid w:val="006319B7"/>
    <w:rsid w:val="00631D3C"/>
    <w:rsid w:val="00632B26"/>
    <w:rsid w:val="006349A2"/>
    <w:rsid w:val="00636187"/>
    <w:rsid w:val="006367D8"/>
    <w:rsid w:val="006368D7"/>
    <w:rsid w:val="00637329"/>
    <w:rsid w:val="00640EAF"/>
    <w:rsid w:val="006459FF"/>
    <w:rsid w:val="00645A31"/>
    <w:rsid w:val="00646226"/>
    <w:rsid w:val="00650C87"/>
    <w:rsid w:val="006523EF"/>
    <w:rsid w:val="00652A14"/>
    <w:rsid w:val="00652F9D"/>
    <w:rsid w:val="00654C1F"/>
    <w:rsid w:val="0065666D"/>
    <w:rsid w:val="00660A36"/>
    <w:rsid w:val="0066125A"/>
    <w:rsid w:val="006616AA"/>
    <w:rsid w:val="00661D60"/>
    <w:rsid w:val="00662815"/>
    <w:rsid w:val="00662EFD"/>
    <w:rsid w:val="00664BC2"/>
    <w:rsid w:val="00665526"/>
    <w:rsid w:val="006705FB"/>
    <w:rsid w:val="006712EF"/>
    <w:rsid w:val="00673052"/>
    <w:rsid w:val="00674218"/>
    <w:rsid w:val="00680CDC"/>
    <w:rsid w:val="00680FBC"/>
    <w:rsid w:val="006835C2"/>
    <w:rsid w:val="0068412D"/>
    <w:rsid w:val="00685983"/>
    <w:rsid w:val="00685CCE"/>
    <w:rsid w:val="00686B7A"/>
    <w:rsid w:val="00687B97"/>
    <w:rsid w:val="00692B11"/>
    <w:rsid w:val="00693A6A"/>
    <w:rsid w:val="00694331"/>
    <w:rsid w:val="006A0F67"/>
    <w:rsid w:val="006A37F5"/>
    <w:rsid w:val="006A3CB3"/>
    <w:rsid w:val="006A4D49"/>
    <w:rsid w:val="006A7051"/>
    <w:rsid w:val="006B44BE"/>
    <w:rsid w:val="006B74B0"/>
    <w:rsid w:val="006B7D29"/>
    <w:rsid w:val="006C28A3"/>
    <w:rsid w:val="006C400E"/>
    <w:rsid w:val="006C44AE"/>
    <w:rsid w:val="006C4B7F"/>
    <w:rsid w:val="006C530D"/>
    <w:rsid w:val="006D1289"/>
    <w:rsid w:val="006D1322"/>
    <w:rsid w:val="006D1F46"/>
    <w:rsid w:val="006D2417"/>
    <w:rsid w:val="006D2980"/>
    <w:rsid w:val="006D3CB7"/>
    <w:rsid w:val="006D4D09"/>
    <w:rsid w:val="006D4F9D"/>
    <w:rsid w:val="006D52B5"/>
    <w:rsid w:val="006D6172"/>
    <w:rsid w:val="006D66D7"/>
    <w:rsid w:val="006E1E9B"/>
    <w:rsid w:val="006E361A"/>
    <w:rsid w:val="006E3EFD"/>
    <w:rsid w:val="006E6908"/>
    <w:rsid w:val="006E774C"/>
    <w:rsid w:val="006F1276"/>
    <w:rsid w:val="006F3DB8"/>
    <w:rsid w:val="006F5ADC"/>
    <w:rsid w:val="006F7122"/>
    <w:rsid w:val="006F7370"/>
    <w:rsid w:val="006F7660"/>
    <w:rsid w:val="006F7D86"/>
    <w:rsid w:val="00700873"/>
    <w:rsid w:val="00702004"/>
    <w:rsid w:val="00702044"/>
    <w:rsid w:val="00702719"/>
    <w:rsid w:val="00703933"/>
    <w:rsid w:val="007056A9"/>
    <w:rsid w:val="00705DFF"/>
    <w:rsid w:val="0070764C"/>
    <w:rsid w:val="0071304C"/>
    <w:rsid w:val="007146E3"/>
    <w:rsid w:val="00716164"/>
    <w:rsid w:val="00717BA7"/>
    <w:rsid w:val="00720119"/>
    <w:rsid w:val="007216FC"/>
    <w:rsid w:val="007218EC"/>
    <w:rsid w:val="0072197A"/>
    <w:rsid w:val="0072610A"/>
    <w:rsid w:val="00727225"/>
    <w:rsid w:val="00727F09"/>
    <w:rsid w:val="007308DD"/>
    <w:rsid w:val="00730B19"/>
    <w:rsid w:val="00732C1F"/>
    <w:rsid w:val="00732EAB"/>
    <w:rsid w:val="00732F9D"/>
    <w:rsid w:val="0073779F"/>
    <w:rsid w:val="0074034A"/>
    <w:rsid w:val="007408FE"/>
    <w:rsid w:val="00741628"/>
    <w:rsid w:val="00741E6B"/>
    <w:rsid w:val="0074510B"/>
    <w:rsid w:val="00745199"/>
    <w:rsid w:val="00747089"/>
    <w:rsid w:val="00752C88"/>
    <w:rsid w:val="00752CBE"/>
    <w:rsid w:val="007539ED"/>
    <w:rsid w:val="00753A60"/>
    <w:rsid w:val="00755DBB"/>
    <w:rsid w:val="00755E14"/>
    <w:rsid w:val="007560EA"/>
    <w:rsid w:val="00761214"/>
    <w:rsid w:val="00761667"/>
    <w:rsid w:val="00761ACA"/>
    <w:rsid w:val="007639F8"/>
    <w:rsid w:val="00765309"/>
    <w:rsid w:val="00773BBF"/>
    <w:rsid w:val="00775797"/>
    <w:rsid w:val="00776E1B"/>
    <w:rsid w:val="0078011C"/>
    <w:rsid w:val="00780CCC"/>
    <w:rsid w:val="00781464"/>
    <w:rsid w:val="00783E1A"/>
    <w:rsid w:val="00783E97"/>
    <w:rsid w:val="007857CC"/>
    <w:rsid w:val="007901C5"/>
    <w:rsid w:val="00790B57"/>
    <w:rsid w:val="00792785"/>
    <w:rsid w:val="00792A1B"/>
    <w:rsid w:val="00793C50"/>
    <w:rsid w:val="0079447E"/>
    <w:rsid w:val="0079609E"/>
    <w:rsid w:val="00797794"/>
    <w:rsid w:val="007A0768"/>
    <w:rsid w:val="007A1E7E"/>
    <w:rsid w:val="007A275F"/>
    <w:rsid w:val="007A3838"/>
    <w:rsid w:val="007A45F7"/>
    <w:rsid w:val="007A5C83"/>
    <w:rsid w:val="007A6D8E"/>
    <w:rsid w:val="007A7734"/>
    <w:rsid w:val="007B00F4"/>
    <w:rsid w:val="007B081C"/>
    <w:rsid w:val="007B11F7"/>
    <w:rsid w:val="007B4CAB"/>
    <w:rsid w:val="007B76A6"/>
    <w:rsid w:val="007B7C1A"/>
    <w:rsid w:val="007C065C"/>
    <w:rsid w:val="007C1856"/>
    <w:rsid w:val="007C30C3"/>
    <w:rsid w:val="007C3AA3"/>
    <w:rsid w:val="007C4C3B"/>
    <w:rsid w:val="007D1896"/>
    <w:rsid w:val="007D29DC"/>
    <w:rsid w:val="007D5CA8"/>
    <w:rsid w:val="007D70FF"/>
    <w:rsid w:val="007E0D25"/>
    <w:rsid w:val="007E45B5"/>
    <w:rsid w:val="007E46A4"/>
    <w:rsid w:val="007E4DE8"/>
    <w:rsid w:val="007E5A81"/>
    <w:rsid w:val="007E60CC"/>
    <w:rsid w:val="007E69B1"/>
    <w:rsid w:val="007F048B"/>
    <w:rsid w:val="007F07FC"/>
    <w:rsid w:val="007F19A1"/>
    <w:rsid w:val="007F1EE4"/>
    <w:rsid w:val="007F5A2D"/>
    <w:rsid w:val="007F5BAF"/>
    <w:rsid w:val="00800529"/>
    <w:rsid w:val="00802D2E"/>
    <w:rsid w:val="0080519F"/>
    <w:rsid w:val="00805270"/>
    <w:rsid w:val="00805599"/>
    <w:rsid w:val="00807A82"/>
    <w:rsid w:val="0081485D"/>
    <w:rsid w:val="00814CF0"/>
    <w:rsid w:val="00814DDD"/>
    <w:rsid w:val="008216F1"/>
    <w:rsid w:val="008228E6"/>
    <w:rsid w:val="00823028"/>
    <w:rsid w:val="00824527"/>
    <w:rsid w:val="00824CF2"/>
    <w:rsid w:val="00825075"/>
    <w:rsid w:val="00830438"/>
    <w:rsid w:val="008305D4"/>
    <w:rsid w:val="00834314"/>
    <w:rsid w:val="00837B62"/>
    <w:rsid w:val="008421E1"/>
    <w:rsid w:val="008424D1"/>
    <w:rsid w:val="00843102"/>
    <w:rsid w:val="0084330D"/>
    <w:rsid w:val="00844CC7"/>
    <w:rsid w:val="00846996"/>
    <w:rsid w:val="008475EC"/>
    <w:rsid w:val="00850D64"/>
    <w:rsid w:val="0085183A"/>
    <w:rsid w:val="008524BA"/>
    <w:rsid w:val="0085488D"/>
    <w:rsid w:val="008606EF"/>
    <w:rsid w:val="008659F2"/>
    <w:rsid w:val="00866E18"/>
    <w:rsid w:val="00870265"/>
    <w:rsid w:val="00870C60"/>
    <w:rsid w:val="00872C68"/>
    <w:rsid w:val="0087438C"/>
    <w:rsid w:val="00874CA8"/>
    <w:rsid w:val="0087798F"/>
    <w:rsid w:val="008817EC"/>
    <w:rsid w:val="00882002"/>
    <w:rsid w:val="00882460"/>
    <w:rsid w:val="008826A2"/>
    <w:rsid w:val="00884361"/>
    <w:rsid w:val="00884772"/>
    <w:rsid w:val="00885615"/>
    <w:rsid w:val="008878C1"/>
    <w:rsid w:val="008920B9"/>
    <w:rsid w:val="00895F63"/>
    <w:rsid w:val="00896B57"/>
    <w:rsid w:val="008A146B"/>
    <w:rsid w:val="008A4445"/>
    <w:rsid w:val="008A48DB"/>
    <w:rsid w:val="008A6F4C"/>
    <w:rsid w:val="008A71EB"/>
    <w:rsid w:val="008B06D3"/>
    <w:rsid w:val="008B0A2C"/>
    <w:rsid w:val="008B3716"/>
    <w:rsid w:val="008B4C95"/>
    <w:rsid w:val="008C3E6F"/>
    <w:rsid w:val="008C40EF"/>
    <w:rsid w:val="008C4D44"/>
    <w:rsid w:val="008C4F06"/>
    <w:rsid w:val="008C7C54"/>
    <w:rsid w:val="008D0107"/>
    <w:rsid w:val="008D29C6"/>
    <w:rsid w:val="008D34A0"/>
    <w:rsid w:val="008D4959"/>
    <w:rsid w:val="008D722B"/>
    <w:rsid w:val="008E28B5"/>
    <w:rsid w:val="008E30CD"/>
    <w:rsid w:val="008E4322"/>
    <w:rsid w:val="008E48EF"/>
    <w:rsid w:val="008E5E6B"/>
    <w:rsid w:val="008F1128"/>
    <w:rsid w:val="008F1773"/>
    <w:rsid w:val="008F17FC"/>
    <w:rsid w:val="008F5982"/>
    <w:rsid w:val="008F6282"/>
    <w:rsid w:val="009005EF"/>
    <w:rsid w:val="00901F92"/>
    <w:rsid w:val="00904AF1"/>
    <w:rsid w:val="009077BC"/>
    <w:rsid w:val="00913620"/>
    <w:rsid w:val="00913EFF"/>
    <w:rsid w:val="00921B70"/>
    <w:rsid w:val="00922CE0"/>
    <w:rsid w:val="0092469B"/>
    <w:rsid w:val="00925017"/>
    <w:rsid w:val="00925B26"/>
    <w:rsid w:val="0093101B"/>
    <w:rsid w:val="00932F68"/>
    <w:rsid w:val="00936497"/>
    <w:rsid w:val="0093674A"/>
    <w:rsid w:val="009411AD"/>
    <w:rsid w:val="00941555"/>
    <w:rsid w:val="009422EE"/>
    <w:rsid w:val="00942B03"/>
    <w:rsid w:val="009433E8"/>
    <w:rsid w:val="009436BC"/>
    <w:rsid w:val="0094411E"/>
    <w:rsid w:val="0095014B"/>
    <w:rsid w:val="00952C0C"/>
    <w:rsid w:val="009569A3"/>
    <w:rsid w:val="00957F54"/>
    <w:rsid w:val="00960E60"/>
    <w:rsid w:val="0096233B"/>
    <w:rsid w:val="00962A59"/>
    <w:rsid w:val="0096386E"/>
    <w:rsid w:val="009646BD"/>
    <w:rsid w:val="009654AB"/>
    <w:rsid w:val="009660F6"/>
    <w:rsid w:val="0097134D"/>
    <w:rsid w:val="00971870"/>
    <w:rsid w:val="00972EA5"/>
    <w:rsid w:val="00973454"/>
    <w:rsid w:val="00973D8E"/>
    <w:rsid w:val="00974134"/>
    <w:rsid w:val="00975D91"/>
    <w:rsid w:val="009800A7"/>
    <w:rsid w:val="009811F5"/>
    <w:rsid w:val="009821D5"/>
    <w:rsid w:val="00982907"/>
    <w:rsid w:val="00982B31"/>
    <w:rsid w:val="00982D68"/>
    <w:rsid w:val="009835FA"/>
    <w:rsid w:val="009844EF"/>
    <w:rsid w:val="009917F0"/>
    <w:rsid w:val="00992D96"/>
    <w:rsid w:val="00993E31"/>
    <w:rsid w:val="00994B55"/>
    <w:rsid w:val="00996D18"/>
    <w:rsid w:val="00997A92"/>
    <w:rsid w:val="00997FA2"/>
    <w:rsid w:val="009A07E3"/>
    <w:rsid w:val="009A175A"/>
    <w:rsid w:val="009A42F0"/>
    <w:rsid w:val="009A4685"/>
    <w:rsid w:val="009A6B4D"/>
    <w:rsid w:val="009A7BFA"/>
    <w:rsid w:val="009B0FD3"/>
    <w:rsid w:val="009B3989"/>
    <w:rsid w:val="009B5BDF"/>
    <w:rsid w:val="009B5EA5"/>
    <w:rsid w:val="009B6195"/>
    <w:rsid w:val="009B6C0E"/>
    <w:rsid w:val="009B6D71"/>
    <w:rsid w:val="009C0165"/>
    <w:rsid w:val="009C34A0"/>
    <w:rsid w:val="009C36AB"/>
    <w:rsid w:val="009C3A4C"/>
    <w:rsid w:val="009C794E"/>
    <w:rsid w:val="009D139B"/>
    <w:rsid w:val="009D2855"/>
    <w:rsid w:val="009D3F38"/>
    <w:rsid w:val="009E0ED6"/>
    <w:rsid w:val="009E1BC3"/>
    <w:rsid w:val="009E1BED"/>
    <w:rsid w:val="009E1D05"/>
    <w:rsid w:val="009E425C"/>
    <w:rsid w:val="009E43A8"/>
    <w:rsid w:val="009E6C49"/>
    <w:rsid w:val="009E7323"/>
    <w:rsid w:val="009E742D"/>
    <w:rsid w:val="009E770E"/>
    <w:rsid w:val="009F1185"/>
    <w:rsid w:val="009F14D0"/>
    <w:rsid w:val="009F15DA"/>
    <w:rsid w:val="009F1C32"/>
    <w:rsid w:val="009F2B2C"/>
    <w:rsid w:val="009F76D4"/>
    <w:rsid w:val="009F7FC3"/>
    <w:rsid w:val="00A00381"/>
    <w:rsid w:val="00A022E0"/>
    <w:rsid w:val="00A02D74"/>
    <w:rsid w:val="00A02FA0"/>
    <w:rsid w:val="00A043D6"/>
    <w:rsid w:val="00A04B8D"/>
    <w:rsid w:val="00A06B07"/>
    <w:rsid w:val="00A0711B"/>
    <w:rsid w:val="00A100EF"/>
    <w:rsid w:val="00A12B09"/>
    <w:rsid w:val="00A12DAD"/>
    <w:rsid w:val="00A12F73"/>
    <w:rsid w:val="00A13911"/>
    <w:rsid w:val="00A14928"/>
    <w:rsid w:val="00A170D5"/>
    <w:rsid w:val="00A21099"/>
    <w:rsid w:val="00A221DC"/>
    <w:rsid w:val="00A23865"/>
    <w:rsid w:val="00A249ED"/>
    <w:rsid w:val="00A24DB2"/>
    <w:rsid w:val="00A26B0B"/>
    <w:rsid w:val="00A271DD"/>
    <w:rsid w:val="00A27C3E"/>
    <w:rsid w:val="00A333A9"/>
    <w:rsid w:val="00A333E4"/>
    <w:rsid w:val="00A33828"/>
    <w:rsid w:val="00A338DE"/>
    <w:rsid w:val="00A347EA"/>
    <w:rsid w:val="00A35526"/>
    <w:rsid w:val="00A35975"/>
    <w:rsid w:val="00A40301"/>
    <w:rsid w:val="00A4123B"/>
    <w:rsid w:val="00A41FCB"/>
    <w:rsid w:val="00A42955"/>
    <w:rsid w:val="00A43A8A"/>
    <w:rsid w:val="00A45365"/>
    <w:rsid w:val="00A46341"/>
    <w:rsid w:val="00A5018D"/>
    <w:rsid w:val="00A50B40"/>
    <w:rsid w:val="00A51972"/>
    <w:rsid w:val="00A52FB9"/>
    <w:rsid w:val="00A552BD"/>
    <w:rsid w:val="00A5537C"/>
    <w:rsid w:val="00A62509"/>
    <w:rsid w:val="00A63492"/>
    <w:rsid w:val="00A6364A"/>
    <w:rsid w:val="00A64449"/>
    <w:rsid w:val="00A647F7"/>
    <w:rsid w:val="00A65B14"/>
    <w:rsid w:val="00A66629"/>
    <w:rsid w:val="00A66DB0"/>
    <w:rsid w:val="00A67322"/>
    <w:rsid w:val="00A72594"/>
    <w:rsid w:val="00A7393C"/>
    <w:rsid w:val="00A77E43"/>
    <w:rsid w:val="00A806C1"/>
    <w:rsid w:val="00A825B1"/>
    <w:rsid w:val="00A82B0A"/>
    <w:rsid w:val="00A82C43"/>
    <w:rsid w:val="00A83B5A"/>
    <w:rsid w:val="00A841CD"/>
    <w:rsid w:val="00A85C59"/>
    <w:rsid w:val="00A86944"/>
    <w:rsid w:val="00A86E0E"/>
    <w:rsid w:val="00A900BD"/>
    <w:rsid w:val="00A918B8"/>
    <w:rsid w:val="00A931DA"/>
    <w:rsid w:val="00A937F2"/>
    <w:rsid w:val="00A95BE6"/>
    <w:rsid w:val="00A95C8E"/>
    <w:rsid w:val="00A95EA8"/>
    <w:rsid w:val="00A9773F"/>
    <w:rsid w:val="00AA0956"/>
    <w:rsid w:val="00AA3200"/>
    <w:rsid w:val="00AA5770"/>
    <w:rsid w:val="00AB2C18"/>
    <w:rsid w:val="00AB3F8B"/>
    <w:rsid w:val="00AB3FB5"/>
    <w:rsid w:val="00AB4B68"/>
    <w:rsid w:val="00AB5E40"/>
    <w:rsid w:val="00AB6864"/>
    <w:rsid w:val="00AB7883"/>
    <w:rsid w:val="00AC0145"/>
    <w:rsid w:val="00AC02E2"/>
    <w:rsid w:val="00AC1506"/>
    <w:rsid w:val="00AC1791"/>
    <w:rsid w:val="00AC1A59"/>
    <w:rsid w:val="00AC4716"/>
    <w:rsid w:val="00AD0128"/>
    <w:rsid w:val="00AD0600"/>
    <w:rsid w:val="00AD1F3A"/>
    <w:rsid w:val="00AD41AC"/>
    <w:rsid w:val="00AD6937"/>
    <w:rsid w:val="00AD78DF"/>
    <w:rsid w:val="00AE0614"/>
    <w:rsid w:val="00AE0BF0"/>
    <w:rsid w:val="00AE1044"/>
    <w:rsid w:val="00AE1C9B"/>
    <w:rsid w:val="00AE1F46"/>
    <w:rsid w:val="00AE208B"/>
    <w:rsid w:val="00AE25BD"/>
    <w:rsid w:val="00AE45CA"/>
    <w:rsid w:val="00AE6144"/>
    <w:rsid w:val="00AF4782"/>
    <w:rsid w:val="00AF52E1"/>
    <w:rsid w:val="00AF7C12"/>
    <w:rsid w:val="00AF7F38"/>
    <w:rsid w:val="00B00702"/>
    <w:rsid w:val="00B0155E"/>
    <w:rsid w:val="00B018D8"/>
    <w:rsid w:val="00B02966"/>
    <w:rsid w:val="00B03796"/>
    <w:rsid w:val="00B05310"/>
    <w:rsid w:val="00B07BA6"/>
    <w:rsid w:val="00B101EF"/>
    <w:rsid w:val="00B10382"/>
    <w:rsid w:val="00B11D2C"/>
    <w:rsid w:val="00B12886"/>
    <w:rsid w:val="00B12B8E"/>
    <w:rsid w:val="00B15B84"/>
    <w:rsid w:val="00B162E4"/>
    <w:rsid w:val="00B16B96"/>
    <w:rsid w:val="00B222F2"/>
    <w:rsid w:val="00B23188"/>
    <w:rsid w:val="00B235FB"/>
    <w:rsid w:val="00B263EE"/>
    <w:rsid w:val="00B26B2B"/>
    <w:rsid w:val="00B27BA8"/>
    <w:rsid w:val="00B30F80"/>
    <w:rsid w:val="00B3336F"/>
    <w:rsid w:val="00B351C8"/>
    <w:rsid w:val="00B352F7"/>
    <w:rsid w:val="00B35C24"/>
    <w:rsid w:val="00B36714"/>
    <w:rsid w:val="00B37D0B"/>
    <w:rsid w:val="00B40DC6"/>
    <w:rsid w:val="00B4397B"/>
    <w:rsid w:val="00B45040"/>
    <w:rsid w:val="00B46785"/>
    <w:rsid w:val="00B47B2C"/>
    <w:rsid w:val="00B47E8A"/>
    <w:rsid w:val="00B50C36"/>
    <w:rsid w:val="00B51E08"/>
    <w:rsid w:val="00B52334"/>
    <w:rsid w:val="00B52C9A"/>
    <w:rsid w:val="00B541CC"/>
    <w:rsid w:val="00B54301"/>
    <w:rsid w:val="00B54EE7"/>
    <w:rsid w:val="00B5594D"/>
    <w:rsid w:val="00B56D35"/>
    <w:rsid w:val="00B62014"/>
    <w:rsid w:val="00B62957"/>
    <w:rsid w:val="00B673F3"/>
    <w:rsid w:val="00B70728"/>
    <w:rsid w:val="00B7141A"/>
    <w:rsid w:val="00B71F0E"/>
    <w:rsid w:val="00B720AB"/>
    <w:rsid w:val="00B7484B"/>
    <w:rsid w:val="00B7595F"/>
    <w:rsid w:val="00B80953"/>
    <w:rsid w:val="00B80CAC"/>
    <w:rsid w:val="00B87289"/>
    <w:rsid w:val="00B9309F"/>
    <w:rsid w:val="00B930E2"/>
    <w:rsid w:val="00B93A16"/>
    <w:rsid w:val="00B941E0"/>
    <w:rsid w:val="00BA1162"/>
    <w:rsid w:val="00BA1FF6"/>
    <w:rsid w:val="00BA235A"/>
    <w:rsid w:val="00BA2E5A"/>
    <w:rsid w:val="00BA492F"/>
    <w:rsid w:val="00BA4DF7"/>
    <w:rsid w:val="00BA6075"/>
    <w:rsid w:val="00BB09BE"/>
    <w:rsid w:val="00BB1BB4"/>
    <w:rsid w:val="00BB1FF8"/>
    <w:rsid w:val="00BB3E76"/>
    <w:rsid w:val="00BB7CB6"/>
    <w:rsid w:val="00BC0D0E"/>
    <w:rsid w:val="00BC1372"/>
    <w:rsid w:val="00BC1493"/>
    <w:rsid w:val="00BC480D"/>
    <w:rsid w:val="00BC4FFD"/>
    <w:rsid w:val="00BD2E10"/>
    <w:rsid w:val="00BD556B"/>
    <w:rsid w:val="00BD560A"/>
    <w:rsid w:val="00BD69A9"/>
    <w:rsid w:val="00BD7267"/>
    <w:rsid w:val="00BE02F7"/>
    <w:rsid w:val="00BE29B3"/>
    <w:rsid w:val="00BE48B4"/>
    <w:rsid w:val="00BE5C69"/>
    <w:rsid w:val="00BF010D"/>
    <w:rsid w:val="00BF274C"/>
    <w:rsid w:val="00BF2B02"/>
    <w:rsid w:val="00BF41F9"/>
    <w:rsid w:val="00BF5296"/>
    <w:rsid w:val="00BF54FB"/>
    <w:rsid w:val="00BF5AC2"/>
    <w:rsid w:val="00BF611E"/>
    <w:rsid w:val="00BF7402"/>
    <w:rsid w:val="00BF74FC"/>
    <w:rsid w:val="00C007D6"/>
    <w:rsid w:val="00C017A4"/>
    <w:rsid w:val="00C0430A"/>
    <w:rsid w:val="00C05480"/>
    <w:rsid w:val="00C06F43"/>
    <w:rsid w:val="00C10168"/>
    <w:rsid w:val="00C1319C"/>
    <w:rsid w:val="00C14DF0"/>
    <w:rsid w:val="00C152DB"/>
    <w:rsid w:val="00C15BFF"/>
    <w:rsid w:val="00C15CD3"/>
    <w:rsid w:val="00C16355"/>
    <w:rsid w:val="00C170CD"/>
    <w:rsid w:val="00C1758D"/>
    <w:rsid w:val="00C17E69"/>
    <w:rsid w:val="00C21A0D"/>
    <w:rsid w:val="00C21BAC"/>
    <w:rsid w:val="00C22FF7"/>
    <w:rsid w:val="00C23C3E"/>
    <w:rsid w:val="00C24306"/>
    <w:rsid w:val="00C24E3D"/>
    <w:rsid w:val="00C24E85"/>
    <w:rsid w:val="00C25879"/>
    <w:rsid w:val="00C26DBE"/>
    <w:rsid w:val="00C27C91"/>
    <w:rsid w:val="00C3082B"/>
    <w:rsid w:val="00C308CD"/>
    <w:rsid w:val="00C31150"/>
    <w:rsid w:val="00C333E9"/>
    <w:rsid w:val="00C34FBC"/>
    <w:rsid w:val="00C37844"/>
    <w:rsid w:val="00C413A7"/>
    <w:rsid w:val="00C44D21"/>
    <w:rsid w:val="00C45992"/>
    <w:rsid w:val="00C50243"/>
    <w:rsid w:val="00C51A3E"/>
    <w:rsid w:val="00C60292"/>
    <w:rsid w:val="00C61403"/>
    <w:rsid w:val="00C61EE6"/>
    <w:rsid w:val="00C64834"/>
    <w:rsid w:val="00C67CBB"/>
    <w:rsid w:val="00C71694"/>
    <w:rsid w:val="00C71EFE"/>
    <w:rsid w:val="00C72F34"/>
    <w:rsid w:val="00C73470"/>
    <w:rsid w:val="00C740FD"/>
    <w:rsid w:val="00C82D6A"/>
    <w:rsid w:val="00C8713D"/>
    <w:rsid w:val="00C93DA9"/>
    <w:rsid w:val="00C955B7"/>
    <w:rsid w:val="00C958BE"/>
    <w:rsid w:val="00C96BEA"/>
    <w:rsid w:val="00C96C54"/>
    <w:rsid w:val="00C96FF8"/>
    <w:rsid w:val="00C971AB"/>
    <w:rsid w:val="00CA03A9"/>
    <w:rsid w:val="00CA08FC"/>
    <w:rsid w:val="00CA1EBA"/>
    <w:rsid w:val="00CA71E8"/>
    <w:rsid w:val="00CB0D49"/>
    <w:rsid w:val="00CB563B"/>
    <w:rsid w:val="00CB7A7B"/>
    <w:rsid w:val="00CC0198"/>
    <w:rsid w:val="00CC0368"/>
    <w:rsid w:val="00CC086A"/>
    <w:rsid w:val="00CC11C3"/>
    <w:rsid w:val="00CC211D"/>
    <w:rsid w:val="00CC295D"/>
    <w:rsid w:val="00CC44C6"/>
    <w:rsid w:val="00CC54D8"/>
    <w:rsid w:val="00CC6AC6"/>
    <w:rsid w:val="00CC7685"/>
    <w:rsid w:val="00CD1589"/>
    <w:rsid w:val="00CD2571"/>
    <w:rsid w:val="00CD2C9A"/>
    <w:rsid w:val="00CD3143"/>
    <w:rsid w:val="00CD3804"/>
    <w:rsid w:val="00CD3A52"/>
    <w:rsid w:val="00CD5D80"/>
    <w:rsid w:val="00CD7677"/>
    <w:rsid w:val="00CD7CEE"/>
    <w:rsid w:val="00CD7D48"/>
    <w:rsid w:val="00CE053C"/>
    <w:rsid w:val="00CE17F9"/>
    <w:rsid w:val="00CE2A14"/>
    <w:rsid w:val="00CE60CC"/>
    <w:rsid w:val="00CE6492"/>
    <w:rsid w:val="00CE7806"/>
    <w:rsid w:val="00CF0E22"/>
    <w:rsid w:val="00CF20C8"/>
    <w:rsid w:val="00CF354F"/>
    <w:rsid w:val="00CF35A1"/>
    <w:rsid w:val="00CF5B2C"/>
    <w:rsid w:val="00CF66D6"/>
    <w:rsid w:val="00CF6C51"/>
    <w:rsid w:val="00CF73E4"/>
    <w:rsid w:val="00D01331"/>
    <w:rsid w:val="00D01F9D"/>
    <w:rsid w:val="00D03275"/>
    <w:rsid w:val="00D0668F"/>
    <w:rsid w:val="00D0749B"/>
    <w:rsid w:val="00D07E4E"/>
    <w:rsid w:val="00D142AE"/>
    <w:rsid w:val="00D145AB"/>
    <w:rsid w:val="00D14CA1"/>
    <w:rsid w:val="00D16051"/>
    <w:rsid w:val="00D1646D"/>
    <w:rsid w:val="00D1792A"/>
    <w:rsid w:val="00D17E9B"/>
    <w:rsid w:val="00D24A71"/>
    <w:rsid w:val="00D24CAF"/>
    <w:rsid w:val="00D26EC0"/>
    <w:rsid w:val="00D275D2"/>
    <w:rsid w:val="00D27E1F"/>
    <w:rsid w:val="00D3135F"/>
    <w:rsid w:val="00D31C06"/>
    <w:rsid w:val="00D32AA7"/>
    <w:rsid w:val="00D33A43"/>
    <w:rsid w:val="00D34CAB"/>
    <w:rsid w:val="00D3789F"/>
    <w:rsid w:val="00D40191"/>
    <w:rsid w:val="00D42323"/>
    <w:rsid w:val="00D4282B"/>
    <w:rsid w:val="00D43F28"/>
    <w:rsid w:val="00D46121"/>
    <w:rsid w:val="00D46F31"/>
    <w:rsid w:val="00D477E1"/>
    <w:rsid w:val="00D500DD"/>
    <w:rsid w:val="00D506FD"/>
    <w:rsid w:val="00D50DE6"/>
    <w:rsid w:val="00D53AEC"/>
    <w:rsid w:val="00D55790"/>
    <w:rsid w:val="00D55B68"/>
    <w:rsid w:val="00D60D09"/>
    <w:rsid w:val="00D61933"/>
    <w:rsid w:val="00D621B9"/>
    <w:rsid w:val="00D63731"/>
    <w:rsid w:val="00D63A9C"/>
    <w:rsid w:val="00D646A7"/>
    <w:rsid w:val="00D65E82"/>
    <w:rsid w:val="00D703B8"/>
    <w:rsid w:val="00D721D0"/>
    <w:rsid w:val="00D72FE0"/>
    <w:rsid w:val="00D73135"/>
    <w:rsid w:val="00D748F3"/>
    <w:rsid w:val="00D76EB8"/>
    <w:rsid w:val="00D80269"/>
    <w:rsid w:val="00D81734"/>
    <w:rsid w:val="00D854B9"/>
    <w:rsid w:val="00D85D0E"/>
    <w:rsid w:val="00D861E2"/>
    <w:rsid w:val="00D86B95"/>
    <w:rsid w:val="00D91589"/>
    <w:rsid w:val="00D91921"/>
    <w:rsid w:val="00D944E5"/>
    <w:rsid w:val="00D94518"/>
    <w:rsid w:val="00D947A9"/>
    <w:rsid w:val="00D95ED1"/>
    <w:rsid w:val="00D960E7"/>
    <w:rsid w:val="00DA075C"/>
    <w:rsid w:val="00DA10A3"/>
    <w:rsid w:val="00DA1A1D"/>
    <w:rsid w:val="00DA1FAA"/>
    <w:rsid w:val="00DA3A39"/>
    <w:rsid w:val="00DA498E"/>
    <w:rsid w:val="00DB10E0"/>
    <w:rsid w:val="00DB1461"/>
    <w:rsid w:val="00DB460B"/>
    <w:rsid w:val="00DB4FBB"/>
    <w:rsid w:val="00DB6178"/>
    <w:rsid w:val="00DB64DC"/>
    <w:rsid w:val="00DB68D8"/>
    <w:rsid w:val="00DB709E"/>
    <w:rsid w:val="00DB7A89"/>
    <w:rsid w:val="00DC085C"/>
    <w:rsid w:val="00DC2CC7"/>
    <w:rsid w:val="00DC4C6A"/>
    <w:rsid w:val="00DC6F72"/>
    <w:rsid w:val="00DC756B"/>
    <w:rsid w:val="00DD0B07"/>
    <w:rsid w:val="00DD0C2B"/>
    <w:rsid w:val="00DD2889"/>
    <w:rsid w:val="00DD2B3E"/>
    <w:rsid w:val="00DD3DE7"/>
    <w:rsid w:val="00DD52BB"/>
    <w:rsid w:val="00DE1A0C"/>
    <w:rsid w:val="00DE4073"/>
    <w:rsid w:val="00DE4160"/>
    <w:rsid w:val="00DE5EDE"/>
    <w:rsid w:val="00DE6BFC"/>
    <w:rsid w:val="00DE6C0C"/>
    <w:rsid w:val="00DE700D"/>
    <w:rsid w:val="00DF249F"/>
    <w:rsid w:val="00DF44F9"/>
    <w:rsid w:val="00DF5673"/>
    <w:rsid w:val="00E00226"/>
    <w:rsid w:val="00E00E7D"/>
    <w:rsid w:val="00E072D7"/>
    <w:rsid w:val="00E10A55"/>
    <w:rsid w:val="00E10E7A"/>
    <w:rsid w:val="00E117B1"/>
    <w:rsid w:val="00E145CF"/>
    <w:rsid w:val="00E14E59"/>
    <w:rsid w:val="00E16D02"/>
    <w:rsid w:val="00E208C9"/>
    <w:rsid w:val="00E23BA9"/>
    <w:rsid w:val="00E259CC"/>
    <w:rsid w:val="00E25A61"/>
    <w:rsid w:val="00E308DA"/>
    <w:rsid w:val="00E3094F"/>
    <w:rsid w:val="00E322C3"/>
    <w:rsid w:val="00E32ED4"/>
    <w:rsid w:val="00E345AA"/>
    <w:rsid w:val="00E34852"/>
    <w:rsid w:val="00E35774"/>
    <w:rsid w:val="00E40349"/>
    <w:rsid w:val="00E420B4"/>
    <w:rsid w:val="00E42D52"/>
    <w:rsid w:val="00E44764"/>
    <w:rsid w:val="00E4593D"/>
    <w:rsid w:val="00E45FFA"/>
    <w:rsid w:val="00E46EDA"/>
    <w:rsid w:val="00E50B89"/>
    <w:rsid w:val="00E5261D"/>
    <w:rsid w:val="00E56191"/>
    <w:rsid w:val="00E57D22"/>
    <w:rsid w:val="00E619A9"/>
    <w:rsid w:val="00E62F3B"/>
    <w:rsid w:val="00E64BE8"/>
    <w:rsid w:val="00E65FA1"/>
    <w:rsid w:val="00E714E8"/>
    <w:rsid w:val="00E73948"/>
    <w:rsid w:val="00E741A9"/>
    <w:rsid w:val="00E74288"/>
    <w:rsid w:val="00E7527A"/>
    <w:rsid w:val="00E815C6"/>
    <w:rsid w:val="00E826E6"/>
    <w:rsid w:val="00E8467A"/>
    <w:rsid w:val="00E84E78"/>
    <w:rsid w:val="00E86CA3"/>
    <w:rsid w:val="00E92385"/>
    <w:rsid w:val="00E92CC9"/>
    <w:rsid w:val="00E948BC"/>
    <w:rsid w:val="00E950B6"/>
    <w:rsid w:val="00E969E2"/>
    <w:rsid w:val="00EA218B"/>
    <w:rsid w:val="00EA2296"/>
    <w:rsid w:val="00EA2C9F"/>
    <w:rsid w:val="00EA767D"/>
    <w:rsid w:val="00EA7E87"/>
    <w:rsid w:val="00EB01EA"/>
    <w:rsid w:val="00EB08A1"/>
    <w:rsid w:val="00EB4C2B"/>
    <w:rsid w:val="00EB4F3C"/>
    <w:rsid w:val="00EB4FE2"/>
    <w:rsid w:val="00EB538D"/>
    <w:rsid w:val="00EB7518"/>
    <w:rsid w:val="00EB7C5C"/>
    <w:rsid w:val="00EB7E1E"/>
    <w:rsid w:val="00EC0A83"/>
    <w:rsid w:val="00EC3573"/>
    <w:rsid w:val="00EC3D16"/>
    <w:rsid w:val="00EC7490"/>
    <w:rsid w:val="00ED1283"/>
    <w:rsid w:val="00ED2216"/>
    <w:rsid w:val="00ED2B8A"/>
    <w:rsid w:val="00ED31B3"/>
    <w:rsid w:val="00ED6ABD"/>
    <w:rsid w:val="00ED7861"/>
    <w:rsid w:val="00EE13C9"/>
    <w:rsid w:val="00EE15ED"/>
    <w:rsid w:val="00EE1ACD"/>
    <w:rsid w:val="00EE1B23"/>
    <w:rsid w:val="00EE2B68"/>
    <w:rsid w:val="00EE2F41"/>
    <w:rsid w:val="00EE3B85"/>
    <w:rsid w:val="00EE5772"/>
    <w:rsid w:val="00EE577A"/>
    <w:rsid w:val="00EE5A32"/>
    <w:rsid w:val="00EE5B0C"/>
    <w:rsid w:val="00EF142E"/>
    <w:rsid w:val="00EF240D"/>
    <w:rsid w:val="00EF51A7"/>
    <w:rsid w:val="00EF547B"/>
    <w:rsid w:val="00EF7897"/>
    <w:rsid w:val="00EF7971"/>
    <w:rsid w:val="00F014A9"/>
    <w:rsid w:val="00F02B9C"/>
    <w:rsid w:val="00F031DA"/>
    <w:rsid w:val="00F03B7C"/>
    <w:rsid w:val="00F03E98"/>
    <w:rsid w:val="00F0408C"/>
    <w:rsid w:val="00F0496E"/>
    <w:rsid w:val="00F05B9A"/>
    <w:rsid w:val="00F07C82"/>
    <w:rsid w:val="00F10927"/>
    <w:rsid w:val="00F13B36"/>
    <w:rsid w:val="00F13CA2"/>
    <w:rsid w:val="00F14D17"/>
    <w:rsid w:val="00F16ECA"/>
    <w:rsid w:val="00F204DA"/>
    <w:rsid w:val="00F27937"/>
    <w:rsid w:val="00F27B09"/>
    <w:rsid w:val="00F3063B"/>
    <w:rsid w:val="00F3126B"/>
    <w:rsid w:val="00F31CC9"/>
    <w:rsid w:val="00F32167"/>
    <w:rsid w:val="00F32741"/>
    <w:rsid w:val="00F3315C"/>
    <w:rsid w:val="00F3379A"/>
    <w:rsid w:val="00F34ABF"/>
    <w:rsid w:val="00F3572B"/>
    <w:rsid w:val="00F35795"/>
    <w:rsid w:val="00F36A2B"/>
    <w:rsid w:val="00F37D28"/>
    <w:rsid w:val="00F40E14"/>
    <w:rsid w:val="00F43DCA"/>
    <w:rsid w:val="00F44838"/>
    <w:rsid w:val="00F45C71"/>
    <w:rsid w:val="00F45EA8"/>
    <w:rsid w:val="00F51633"/>
    <w:rsid w:val="00F53993"/>
    <w:rsid w:val="00F60FD5"/>
    <w:rsid w:val="00F612D2"/>
    <w:rsid w:val="00F62E51"/>
    <w:rsid w:val="00F646EC"/>
    <w:rsid w:val="00F6571F"/>
    <w:rsid w:val="00F66C95"/>
    <w:rsid w:val="00F719E6"/>
    <w:rsid w:val="00F71D4E"/>
    <w:rsid w:val="00F738E1"/>
    <w:rsid w:val="00F76AFC"/>
    <w:rsid w:val="00F803FD"/>
    <w:rsid w:val="00F81A6F"/>
    <w:rsid w:val="00F82C2A"/>
    <w:rsid w:val="00F833FD"/>
    <w:rsid w:val="00F83C3A"/>
    <w:rsid w:val="00F84FFA"/>
    <w:rsid w:val="00F8703B"/>
    <w:rsid w:val="00F9116E"/>
    <w:rsid w:val="00F919FD"/>
    <w:rsid w:val="00F9217D"/>
    <w:rsid w:val="00F92ED9"/>
    <w:rsid w:val="00F92EDD"/>
    <w:rsid w:val="00F932C9"/>
    <w:rsid w:val="00F93D56"/>
    <w:rsid w:val="00F95CD9"/>
    <w:rsid w:val="00FA0DA5"/>
    <w:rsid w:val="00FA1F74"/>
    <w:rsid w:val="00FA27AC"/>
    <w:rsid w:val="00FA281C"/>
    <w:rsid w:val="00FA2A3E"/>
    <w:rsid w:val="00FA35A1"/>
    <w:rsid w:val="00FA38B8"/>
    <w:rsid w:val="00FA6C82"/>
    <w:rsid w:val="00FA7A3D"/>
    <w:rsid w:val="00FA7D34"/>
    <w:rsid w:val="00FB235E"/>
    <w:rsid w:val="00FB2810"/>
    <w:rsid w:val="00FB3754"/>
    <w:rsid w:val="00FB6A7E"/>
    <w:rsid w:val="00FB7CC9"/>
    <w:rsid w:val="00FC32F4"/>
    <w:rsid w:val="00FC5034"/>
    <w:rsid w:val="00FC6683"/>
    <w:rsid w:val="00FC71A3"/>
    <w:rsid w:val="00FD0186"/>
    <w:rsid w:val="00FD08A0"/>
    <w:rsid w:val="00FD0D38"/>
    <w:rsid w:val="00FD1E0C"/>
    <w:rsid w:val="00FD2DF2"/>
    <w:rsid w:val="00FD372E"/>
    <w:rsid w:val="00FD3B8E"/>
    <w:rsid w:val="00FD4050"/>
    <w:rsid w:val="00FE2853"/>
    <w:rsid w:val="00FE2ECB"/>
    <w:rsid w:val="00FE3E26"/>
    <w:rsid w:val="00FE41D5"/>
    <w:rsid w:val="00FE5A74"/>
    <w:rsid w:val="00FE6449"/>
    <w:rsid w:val="00FF0DA9"/>
    <w:rsid w:val="00FF36C4"/>
    <w:rsid w:val="00FF45EF"/>
    <w:rsid w:val="00FF47B7"/>
    <w:rsid w:val="00FF59E4"/>
    <w:rsid w:val="00FF6A9E"/>
    <w:rsid w:val="00FF703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2729EB4"/>
  <w15:docId w15:val="{EA7F19C0-7A58-1E4E-873D-8ADB1EBB36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2"/>
        <w:szCs w:val="22"/>
        <w:lang w:val="en-AU"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703B8"/>
  </w:style>
  <w:style w:type="paragraph" w:styleId="Heading1">
    <w:name w:val="heading 1"/>
    <w:basedOn w:val="Normal"/>
    <w:link w:val="Heading1Char"/>
    <w:uiPriority w:val="9"/>
    <w:qFormat/>
    <w:rsid w:val="00D703B8"/>
    <w:pPr>
      <w:spacing w:before="100" w:beforeAutospacing="1" w:after="100" w:afterAutospacing="1"/>
      <w:outlineLvl w:val="0"/>
    </w:pPr>
    <w:rPr>
      <w:rFonts w:ascii="Times New Roman" w:eastAsia="Times New Roman" w:hAnsi="Times New Roman" w:cs="Times New Roman"/>
      <w:b/>
      <w:bCs/>
      <w:kern w:val="36"/>
      <w:sz w:val="48"/>
      <w:szCs w:val="48"/>
      <w:lang w:eastAsia="en-AU"/>
    </w:rPr>
  </w:style>
  <w:style w:type="paragraph" w:styleId="Heading2">
    <w:name w:val="heading 2"/>
    <w:basedOn w:val="Normal"/>
    <w:next w:val="Normal"/>
    <w:link w:val="Heading2Char"/>
    <w:uiPriority w:val="9"/>
    <w:semiHidden/>
    <w:unhideWhenUsed/>
    <w:qFormat/>
    <w:rsid w:val="00D703B8"/>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4">
    <w:name w:val="heading 4"/>
    <w:basedOn w:val="Normal"/>
    <w:next w:val="Normal"/>
    <w:link w:val="Heading4Char"/>
    <w:uiPriority w:val="9"/>
    <w:semiHidden/>
    <w:unhideWhenUsed/>
    <w:qFormat/>
    <w:rsid w:val="00D721D0"/>
    <w:pPr>
      <w:keepNext/>
      <w:keepLines/>
      <w:spacing w:before="40"/>
      <w:outlineLvl w:val="3"/>
    </w:pPr>
    <w:rPr>
      <w:rFonts w:asciiTheme="majorHAnsi" w:eastAsiaTheme="majorEastAsia" w:hAnsiTheme="majorHAnsi" w:cstheme="majorBidi"/>
      <w:i/>
      <w:iCs/>
      <w:color w:val="365F91" w:themeColor="accent1" w:themeShade="BF"/>
    </w:rPr>
  </w:style>
  <w:style w:type="paragraph" w:styleId="Heading7">
    <w:name w:val="heading 7"/>
    <w:basedOn w:val="Normal"/>
    <w:next w:val="Normal"/>
    <w:link w:val="Heading7Char"/>
    <w:uiPriority w:val="9"/>
    <w:semiHidden/>
    <w:unhideWhenUsed/>
    <w:qFormat/>
    <w:rsid w:val="00D721D0"/>
    <w:pPr>
      <w:keepNext/>
      <w:keepLines/>
      <w:spacing w:before="40"/>
      <w:outlineLvl w:val="6"/>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03B8"/>
    <w:rPr>
      <w:rFonts w:ascii="Times New Roman" w:eastAsia="Times New Roman" w:hAnsi="Times New Roman" w:cs="Times New Roman"/>
      <w:b/>
      <w:bCs/>
      <w:kern w:val="36"/>
      <w:sz w:val="48"/>
      <w:szCs w:val="48"/>
      <w:lang w:eastAsia="en-AU"/>
    </w:rPr>
  </w:style>
  <w:style w:type="character" w:customStyle="1" w:styleId="Heading2Char">
    <w:name w:val="Heading 2 Char"/>
    <w:basedOn w:val="DefaultParagraphFont"/>
    <w:link w:val="Heading2"/>
    <w:uiPriority w:val="9"/>
    <w:semiHidden/>
    <w:rsid w:val="00D703B8"/>
    <w:rPr>
      <w:rFonts w:asciiTheme="majorHAnsi" w:eastAsiaTheme="majorEastAsia" w:hAnsiTheme="majorHAnsi" w:cstheme="majorBidi"/>
      <w:b/>
      <w:bCs/>
      <w:color w:val="4F81BD" w:themeColor="accent1"/>
      <w:sz w:val="26"/>
      <w:szCs w:val="26"/>
    </w:rPr>
  </w:style>
  <w:style w:type="paragraph" w:customStyle="1" w:styleId="Default">
    <w:name w:val="Default"/>
    <w:rsid w:val="00D703B8"/>
    <w:pPr>
      <w:autoSpaceDE w:val="0"/>
      <w:autoSpaceDN w:val="0"/>
      <w:adjustRightInd w:val="0"/>
    </w:pPr>
    <w:rPr>
      <w:color w:val="000000"/>
      <w:sz w:val="24"/>
      <w:szCs w:val="24"/>
    </w:rPr>
  </w:style>
  <w:style w:type="paragraph" w:customStyle="1" w:styleId="Pa17">
    <w:name w:val="Pa17"/>
    <w:basedOn w:val="Default"/>
    <w:next w:val="Default"/>
    <w:uiPriority w:val="99"/>
    <w:rsid w:val="00D703B8"/>
    <w:pPr>
      <w:spacing w:line="221" w:lineRule="atLeast"/>
    </w:pPr>
    <w:rPr>
      <w:color w:val="auto"/>
    </w:rPr>
  </w:style>
  <w:style w:type="paragraph" w:customStyle="1" w:styleId="Pa1">
    <w:name w:val="Pa1"/>
    <w:basedOn w:val="Default"/>
    <w:next w:val="Default"/>
    <w:uiPriority w:val="99"/>
    <w:rsid w:val="00D703B8"/>
    <w:pPr>
      <w:spacing w:line="111" w:lineRule="atLeast"/>
    </w:pPr>
    <w:rPr>
      <w:color w:val="auto"/>
    </w:rPr>
  </w:style>
  <w:style w:type="paragraph" w:customStyle="1" w:styleId="Pa12">
    <w:name w:val="Pa12"/>
    <w:basedOn w:val="Default"/>
    <w:next w:val="Default"/>
    <w:uiPriority w:val="99"/>
    <w:rsid w:val="00D703B8"/>
    <w:pPr>
      <w:spacing w:line="241" w:lineRule="atLeast"/>
    </w:pPr>
    <w:rPr>
      <w:color w:val="auto"/>
    </w:rPr>
  </w:style>
  <w:style w:type="paragraph" w:customStyle="1" w:styleId="Pa13">
    <w:name w:val="Pa13"/>
    <w:basedOn w:val="Default"/>
    <w:next w:val="Default"/>
    <w:uiPriority w:val="99"/>
    <w:rsid w:val="00D703B8"/>
    <w:pPr>
      <w:spacing w:line="241" w:lineRule="atLeast"/>
    </w:pPr>
    <w:rPr>
      <w:color w:val="auto"/>
    </w:rPr>
  </w:style>
  <w:style w:type="character" w:customStyle="1" w:styleId="A8">
    <w:name w:val="A8"/>
    <w:uiPriority w:val="99"/>
    <w:rsid w:val="00D703B8"/>
    <w:rPr>
      <w:rFonts w:ascii="Times New Roman" w:hAnsi="Times New Roman" w:cs="Times New Roman"/>
      <w:color w:val="000000"/>
      <w:sz w:val="16"/>
      <w:szCs w:val="16"/>
    </w:rPr>
  </w:style>
  <w:style w:type="paragraph" w:customStyle="1" w:styleId="Pa14">
    <w:name w:val="Pa14"/>
    <w:basedOn w:val="Default"/>
    <w:next w:val="Default"/>
    <w:uiPriority w:val="99"/>
    <w:rsid w:val="00D703B8"/>
    <w:pPr>
      <w:spacing w:line="241" w:lineRule="atLeast"/>
    </w:pPr>
    <w:rPr>
      <w:color w:val="auto"/>
    </w:rPr>
  </w:style>
  <w:style w:type="paragraph" w:customStyle="1" w:styleId="Pa19">
    <w:name w:val="Pa19"/>
    <w:basedOn w:val="Default"/>
    <w:next w:val="Default"/>
    <w:uiPriority w:val="99"/>
    <w:rsid w:val="00D703B8"/>
    <w:pPr>
      <w:spacing w:line="241" w:lineRule="atLeast"/>
    </w:pPr>
    <w:rPr>
      <w:color w:val="auto"/>
    </w:rPr>
  </w:style>
  <w:style w:type="paragraph" w:styleId="ListParagraph">
    <w:name w:val="List Paragraph"/>
    <w:basedOn w:val="Normal"/>
    <w:uiPriority w:val="34"/>
    <w:qFormat/>
    <w:rsid w:val="00D703B8"/>
    <w:pPr>
      <w:ind w:left="720"/>
      <w:contextualSpacing/>
    </w:pPr>
  </w:style>
  <w:style w:type="paragraph" w:customStyle="1" w:styleId="Pa20">
    <w:name w:val="Pa20"/>
    <w:basedOn w:val="Default"/>
    <w:next w:val="Default"/>
    <w:uiPriority w:val="99"/>
    <w:rsid w:val="00D703B8"/>
    <w:pPr>
      <w:spacing w:line="241" w:lineRule="atLeast"/>
    </w:pPr>
    <w:rPr>
      <w:rFonts w:ascii="Times New Roman" w:hAnsi="Times New Roman" w:cs="Times New Roman"/>
      <w:color w:val="auto"/>
    </w:rPr>
  </w:style>
  <w:style w:type="paragraph" w:styleId="BalloonText">
    <w:name w:val="Balloon Text"/>
    <w:basedOn w:val="Normal"/>
    <w:link w:val="BalloonTextChar"/>
    <w:uiPriority w:val="99"/>
    <w:semiHidden/>
    <w:unhideWhenUsed/>
    <w:rsid w:val="00D703B8"/>
    <w:rPr>
      <w:rFonts w:ascii="Tahoma" w:hAnsi="Tahoma" w:cs="Tahoma"/>
      <w:sz w:val="16"/>
      <w:szCs w:val="16"/>
    </w:rPr>
  </w:style>
  <w:style w:type="character" w:customStyle="1" w:styleId="BalloonTextChar">
    <w:name w:val="Balloon Text Char"/>
    <w:basedOn w:val="DefaultParagraphFont"/>
    <w:link w:val="BalloonText"/>
    <w:uiPriority w:val="99"/>
    <w:semiHidden/>
    <w:rsid w:val="00D703B8"/>
    <w:rPr>
      <w:rFonts w:ascii="Tahoma" w:hAnsi="Tahoma" w:cs="Tahoma"/>
      <w:sz w:val="16"/>
      <w:szCs w:val="16"/>
    </w:rPr>
  </w:style>
  <w:style w:type="paragraph" w:styleId="Header">
    <w:name w:val="header"/>
    <w:basedOn w:val="Normal"/>
    <w:link w:val="HeaderChar"/>
    <w:uiPriority w:val="99"/>
    <w:unhideWhenUsed/>
    <w:rsid w:val="00D703B8"/>
    <w:pPr>
      <w:tabs>
        <w:tab w:val="center" w:pos="4513"/>
        <w:tab w:val="right" w:pos="9026"/>
      </w:tabs>
    </w:pPr>
  </w:style>
  <w:style w:type="character" w:customStyle="1" w:styleId="HeaderChar">
    <w:name w:val="Header Char"/>
    <w:basedOn w:val="DefaultParagraphFont"/>
    <w:link w:val="Header"/>
    <w:uiPriority w:val="99"/>
    <w:rsid w:val="00D703B8"/>
  </w:style>
  <w:style w:type="paragraph" w:styleId="Footer">
    <w:name w:val="footer"/>
    <w:basedOn w:val="Normal"/>
    <w:link w:val="FooterChar"/>
    <w:uiPriority w:val="99"/>
    <w:unhideWhenUsed/>
    <w:rsid w:val="00D703B8"/>
    <w:pPr>
      <w:tabs>
        <w:tab w:val="center" w:pos="4513"/>
        <w:tab w:val="right" w:pos="9026"/>
      </w:tabs>
    </w:pPr>
  </w:style>
  <w:style w:type="character" w:customStyle="1" w:styleId="FooterChar">
    <w:name w:val="Footer Char"/>
    <w:basedOn w:val="DefaultParagraphFont"/>
    <w:link w:val="Footer"/>
    <w:uiPriority w:val="99"/>
    <w:rsid w:val="00D703B8"/>
  </w:style>
  <w:style w:type="paragraph" w:customStyle="1" w:styleId="CM50">
    <w:name w:val="CM50"/>
    <w:basedOn w:val="Default"/>
    <w:next w:val="Default"/>
    <w:uiPriority w:val="99"/>
    <w:rsid w:val="00D703B8"/>
    <w:rPr>
      <w:rFonts w:ascii="GKCLB H+ Times" w:hAnsi="GKCLB H+ Times"/>
      <w:color w:val="auto"/>
    </w:rPr>
  </w:style>
  <w:style w:type="paragraph" w:styleId="BodyText">
    <w:name w:val="Body Text"/>
    <w:basedOn w:val="Normal"/>
    <w:link w:val="BodyTextChar"/>
    <w:rsid w:val="00D703B8"/>
    <w:pPr>
      <w:tabs>
        <w:tab w:val="left" w:pos="1134"/>
        <w:tab w:val="left" w:pos="5104"/>
        <w:tab w:val="left" w:pos="5670"/>
      </w:tabs>
      <w:jc w:val="both"/>
    </w:pPr>
    <w:rPr>
      <w:rFonts w:eastAsia="Times New Roman" w:cs="Times New Roman"/>
      <w:noProof/>
      <w:sz w:val="24"/>
      <w:szCs w:val="20"/>
    </w:rPr>
  </w:style>
  <w:style w:type="character" w:customStyle="1" w:styleId="BodyTextChar">
    <w:name w:val="Body Text Char"/>
    <w:basedOn w:val="DefaultParagraphFont"/>
    <w:link w:val="BodyText"/>
    <w:rsid w:val="00D703B8"/>
    <w:rPr>
      <w:rFonts w:eastAsia="Times New Roman" w:cs="Times New Roman"/>
      <w:noProof/>
      <w:sz w:val="24"/>
      <w:szCs w:val="20"/>
    </w:rPr>
  </w:style>
  <w:style w:type="table" w:styleId="TableGrid">
    <w:name w:val="Table Grid"/>
    <w:basedOn w:val="TableNormal"/>
    <w:uiPriority w:val="39"/>
    <w:rsid w:val="00D703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D703B8"/>
    <w:rPr>
      <w:i/>
      <w:iCs/>
    </w:rPr>
  </w:style>
  <w:style w:type="character" w:styleId="Hyperlink">
    <w:name w:val="Hyperlink"/>
    <w:basedOn w:val="DefaultParagraphFont"/>
    <w:uiPriority w:val="99"/>
    <w:unhideWhenUsed/>
    <w:rsid w:val="00D703B8"/>
    <w:rPr>
      <w:color w:val="0000FF"/>
      <w:u w:val="single"/>
    </w:rPr>
  </w:style>
  <w:style w:type="paragraph" w:styleId="NoSpacing">
    <w:name w:val="No Spacing"/>
    <w:uiPriority w:val="1"/>
    <w:qFormat/>
    <w:rsid w:val="00D703B8"/>
    <w:pPr>
      <w:ind w:left="730" w:hanging="10"/>
      <w:jc w:val="both"/>
    </w:pPr>
    <w:rPr>
      <w:rFonts w:ascii="Times New Roman" w:eastAsia="Times New Roman" w:hAnsi="Times New Roman" w:cs="Times New Roman"/>
      <w:color w:val="000000"/>
      <w:sz w:val="28"/>
      <w:lang w:eastAsia="en-AU"/>
    </w:rPr>
  </w:style>
  <w:style w:type="table" w:customStyle="1" w:styleId="TableGrid0">
    <w:name w:val="TableGrid"/>
    <w:rsid w:val="00D703B8"/>
    <w:rPr>
      <w:rFonts w:asciiTheme="minorHAnsi" w:eastAsiaTheme="minorEastAsia" w:hAnsiTheme="minorHAnsi" w:cstheme="minorBidi"/>
      <w:lang w:eastAsia="en-AU"/>
    </w:rPr>
    <w:tblPr>
      <w:tblCellMar>
        <w:top w:w="0" w:type="dxa"/>
        <w:left w:w="0" w:type="dxa"/>
        <w:bottom w:w="0" w:type="dxa"/>
        <w:right w:w="0" w:type="dxa"/>
      </w:tblCellMar>
    </w:tblPr>
  </w:style>
  <w:style w:type="paragraph" w:customStyle="1" w:styleId="CM66">
    <w:name w:val="CM66"/>
    <w:basedOn w:val="Default"/>
    <w:next w:val="Default"/>
    <w:uiPriority w:val="99"/>
    <w:rsid w:val="00D703B8"/>
    <w:rPr>
      <w:rFonts w:ascii="GKCKO E+ Times" w:hAnsi="GKCKO E+ Times"/>
      <w:color w:val="auto"/>
    </w:rPr>
  </w:style>
  <w:style w:type="paragraph" w:styleId="NormalWeb">
    <w:name w:val="Normal (Web)"/>
    <w:basedOn w:val="Normal"/>
    <w:uiPriority w:val="99"/>
    <w:rsid w:val="00D703B8"/>
    <w:pPr>
      <w:spacing w:after="200" w:line="276" w:lineRule="auto"/>
    </w:pPr>
    <w:rPr>
      <w:rFonts w:ascii="Times New Roman" w:hAnsi="Times New Roman" w:cs="Times New Roman"/>
      <w:sz w:val="24"/>
      <w:szCs w:val="24"/>
    </w:rPr>
  </w:style>
  <w:style w:type="character" w:styleId="PlaceholderText">
    <w:name w:val="Placeholder Text"/>
    <w:basedOn w:val="DefaultParagraphFont"/>
    <w:uiPriority w:val="99"/>
    <w:semiHidden/>
    <w:rsid w:val="00D703B8"/>
    <w:rPr>
      <w:color w:val="808080"/>
    </w:rPr>
  </w:style>
  <w:style w:type="character" w:customStyle="1" w:styleId="Heading4Char">
    <w:name w:val="Heading 4 Char"/>
    <w:basedOn w:val="DefaultParagraphFont"/>
    <w:link w:val="Heading4"/>
    <w:uiPriority w:val="9"/>
    <w:semiHidden/>
    <w:rsid w:val="00D721D0"/>
    <w:rPr>
      <w:rFonts w:asciiTheme="majorHAnsi" w:eastAsiaTheme="majorEastAsia" w:hAnsiTheme="majorHAnsi" w:cstheme="majorBidi"/>
      <w:i/>
      <w:iCs/>
      <w:color w:val="365F91" w:themeColor="accent1" w:themeShade="BF"/>
    </w:rPr>
  </w:style>
  <w:style w:type="character" w:customStyle="1" w:styleId="Heading7Char">
    <w:name w:val="Heading 7 Char"/>
    <w:basedOn w:val="DefaultParagraphFont"/>
    <w:link w:val="Heading7"/>
    <w:uiPriority w:val="9"/>
    <w:semiHidden/>
    <w:rsid w:val="00D721D0"/>
    <w:rPr>
      <w:rFonts w:asciiTheme="majorHAnsi" w:eastAsiaTheme="majorEastAsia" w:hAnsiTheme="majorHAnsi" w:cstheme="majorBidi"/>
      <w:i/>
      <w:iCs/>
      <w:color w:val="243F60" w:themeColor="accent1" w:themeShade="7F"/>
    </w:rPr>
  </w:style>
  <w:style w:type="paragraph" w:styleId="Caption">
    <w:name w:val="caption"/>
    <w:basedOn w:val="Normal"/>
    <w:next w:val="Normal"/>
    <w:link w:val="CaptionChar"/>
    <w:qFormat/>
    <w:rsid w:val="00D721D0"/>
    <w:pPr>
      <w:tabs>
        <w:tab w:val="right" w:pos="9360"/>
      </w:tabs>
    </w:pPr>
    <w:rPr>
      <w:rFonts w:eastAsia="Times New Roman" w:cs="Times New Roman"/>
      <w:b/>
      <w:noProof/>
      <w:color w:val="FF0000"/>
      <w:sz w:val="40"/>
      <w:szCs w:val="20"/>
    </w:rPr>
  </w:style>
  <w:style w:type="character" w:customStyle="1" w:styleId="CaptionChar">
    <w:name w:val="Caption Char"/>
    <w:link w:val="Caption"/>
    <w:locked/>
    <w:rsid w:val="00D721D0"/>
    <w:rPr>
      <w:rFonts w:eastAsia="Times New Roman" w:cs="Times New Roman"/>
      <w:b/>
      <w:noProof/>
      <w:color w:val="FF0000"/>
      <w:sz w:val="4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1.png"/><Relationship Id="rId42" Type="http://schemas.openxmlformats.org/officeDocument/2006/relationships/image" Target="media/image24.png"/><Relationship Id="rId47" Type="http://schemas.microsoft.com/office/2007/relationships/hdphoto" Target="media/hdphoto15.wdp"/><Relationship Id="rId63" Type="http://schemas.openxmlformats.org/officeDocument/2006/relationships/image" Target="media/image38.png"/><Relationship Id="rId68" Type="http://schemas.openxmlformats.org/officeDocument/2006/relationships/oleObject" Target="embeddings/oleObject2.bin"/><Relationship Id="rId7" Type="http://schemas.openxmlformats.org/officeDocument/2006/relationships/image" Target="media/image1.jpeg"/><Relationship Id="rId71"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29" Type="http://schemas.microsoft.com/office/2007/relationships/hdphoto" Target="media/hdphoto7.wdp"/><Relationship Id="rId11" Type="http://schemas.openxmlformats.org/officeDocument/2006/relationships/image" Target="media/image4.jpeg"/><Relationship Id="rId24" Type="http://schemas.openxmlformats.org/officeDocument/2006/relationships/image" Target="media/image14.png"/><Relationship Id="rId32" Type="http://schemas.openxmlformats.org/officeDocument/2006/relationships/image" Target="media/image18.png"/><Relationship Id="rId37" Type="http://schemas.microsoft.com/office/2007/relationships/hdphoto" Target="media/hdphoto11.wdp"/><Relationship Id="rId40" Type="http://schemas.openxmlformats.org/officeDocument/2006/relationships/image" Target="media/image22.png"/><Relationship Id="rId45" Type="http://schemas.microsoft.com/office/2007/relationships/hdphoto" Target="media/hdphoto14.wdp"/><Relationship Id="rId53" Type="http://schemas.openxmlformats.org/officeDocument/2006/relationships/image" Target="media/image30.gif"/><Relationship Id="rId58" Type="http://schemas.openxmlformats.org/officeDocument/2006/relationships/image" Target="media/image34.jpeg"/><Relationship Id="rId66" Type="http://schemas.openxmlformats.org/officeDocument/2006/relationships/image" Target="media/image40.gif"/><Relationship Id="rId5" Type="http://schemas.openxmlformats.org/officeDocument/2006/relationships/footnotes" Target="footnotes.xml"/><Relationship Id="rId61" Type="http://schemas.openxmlformats.org/officeDocument/2006/relationships/image" Target="media/image36.png"/><Relationship Id="rId19" Type="http://schemas.microsoft.com/office/2007/relationships/hdphoto" Target="media/hdphoto4.wdp"/><Relationship Id="rId14" Type="http://schemas.openxmlformats.org/officeDocument/2006/relationships/image" Target="media/image6.jpeg"/><Relationship Id="rId22" Type="http://schemas.openxmlformats.org/officeDocument/2006/relationships/image" Target="media/image12.jpeg"/><Relationship Id="rId27" Type="http://schemas.microsoft.com/office/2007/relationships/hdphoto" Target="media/hdphoto6.wdp"/><Relationship Id="rId30" Type="http://schemas.openxmlformats.org/officeDocument/2006/relationships/image" Target="media/image17.png"/><Relationship Id="rId35" Type="http://schemas.microsoft.com/office/2007/relationships/hdphoto" Target="media/hdphoto10.wdp"/><Relationship Id="rId43" Type="http://schemas.microsoft.com/office/2007/relationships/hdphoto" Target="media/hdphoto13.wdp"/><Relationship Id="rId48" Type="http://schemas.openxmlformats.org/officeDocument/2006/relationships/image" Target="media/image27.png"/><Relationship Id="rId56" Type="http://schemas.openxmlformats.org/officeDocument/2006/relationships/image" Target="media/image32.png"/><Relationship Id="rId64" Type="http://schemas.openxmlformats.org/officeDocument/2006/relationships/image" Target="media/image39.wmf"/><Relationship Id="rId69" Type="http://schemas.openxmlformats.org/officeDocument/2006/relationships/header" Target="header1.xml"/><Relationship Id="rId8" Type="http://schemas.openxmlformats.org/officeDocument/2006/relationships/image" Target="media/image2.png"/><Relationship Id="rId51" Type="http://schemas.openxmlformats.org/officeDocument/2006/relationships/hyperlink" Target="https://www.space.com/11187-earth-magnetic-field-solar-wind.html" TargetMode="External"/><Relationship Id="rId72" Type="http://schemas.openxmlformats.org/officeDocument/2006/relationships/theme" Target="theme/theme1.xml"/><Relationship Id="rId3" Type="http://schemas.openxmlformats.org/officeDocument/2006/relationships/settings" Target="settings.xml"/><Relationship Id="rId12" Type="http://schemas.microsoft.com/office/2007/relationships/hdphoto" Target="media/hdphoto2.wdp"/><Relationship Id="rId17" Type="http://schemas.microsoft.com/office/2007/relationships/hdphoto" Target="media/hdphoto3.wdp"/><Relationship Id="rId25" Type="http://schemas.microsoft.com/office/2007/relationships/hdphoto" Target="media/hdphoto5.wdp"/><Relationship Id="rId33" Type="http://schemas.microsoft.com/office/2007/relationships/hdphoto" Target="media/hdphoto9.wdp"/><Relationship Id="rId38" Type="http://schemas.openxmlformats.org/officeDocument/2006/relationships/image" Target="media/image21.png"/><Relationship Id="rId46" Type="http://schemas.openxmlformats.org/officeDocument/2006/relationships/image" Target="media/image26.png"/><Relationship Id="rId59" Type="http://schemas.microsoft.com/office/2007/relationships/hdphoto" Target="media/hdphoto18.wdp"/><Relationship Id="rId67" Type="http://schemas.openxmlformats.org/officeDocument/2006/relationships/image" Target="media/image41.jpeg"/><Relationship Id="rId20" Type="http://schemas.openxmlformats.org/officeDocument/2006/relationships/image" Target="media/image10.jpg"/><Relationship Id="rId41" Type="http://schemas.openxmlformats.org/officeDocument/2006/relationships/image" Target="media/image23.png"/><Relationship Id="rId54" Type="http://schemas.openxmlformats.org/officeDocument/2006/relationships/image" Target="media/image31.png"/><Relationship Id="rId62" Type="http://schemas.openxmlformats.org/officeDocument/2006/relationships/image" Target="media/image37.png"/><Relationship Id="rId7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image" Target="media/image16.png"/><Relationship Id="rId36" Type="http://schemas.openxmlformats.org/officeDocument/2006/relationships/image" Target="media/image20.png"/><Relationship Id="rId49" Type="http://schemas.openxmlformats.org/officeDocument/2006/relationships/image" Target="media/image28.png"/><Relationship Id="rId57" Type="http://schemas.openxmlformats.org/officeDocument/2006/relationships/image" Target="media/image33.png"/><Relationship Id="rId10" Type="http://schemas.microsoft.com/office/2007/relationships/hdphoto" Target="media/hdphoto1.wdp"/><Relationship Id="rId31" Type="http://schemas.microsoft.com/office/2007/relationships/hdphoto" Target="media/hdphoto8.wdp"/><Relationship Id="rId44" Type="http://schemas.openxmlformats.org/officeDocument/2006/relationships/image" Target="media/image25.png"/><Relationship Id="rId52" Type="http://schemas.openxmlformats.org/officeDocument/2006/relationships/image" Target="media/image29.jpg"/><Relationship Id="rId60" Type="http://schemas.openxmlformats.org/officeDocument/2006/relationships/image" Target="media/image35.jpeg"/><Relationship Id="rId65"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jpeg"/><Relationship Id="rId13" Type="http://schemas.openxmlformats.org/officeDocument/2006/relationships/image" Target="media/image5.png"/><Relationship Id="rId18" Type="http://schemas.openxmlformats.org/officeDocument/2006/relationships/image" Target="media/image9.png"/><Relationship Id="rId39" Type="http://schemas.microsoft.com/office/2007/relationships/hdphoto" Target="media/hdphoto12.wdp"/><Relationship Id="rId34" Type="http://schemas.openxmlformats.org/officeDocument/2006/relationships/image" Target="media/image19.png"/><Relationship Id="rId50" Type="http://schemas.microsoft.com/office/2007/relationships/hdphoto" Target="media/hdphoto16.wdp"/><Relationship Id="rId55" Type="http://schemas.microsoft.com/office/2007/relationships/hdphoto" Target="media/hdphoto17.wdp"/></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TotalTime>
  <Pages>43</Pages>
  <Words>4808</Words>
  <Characters>27406</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321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rensLap</dc:creator>
  <cp:lastModifiedBy>Ian Wilson (Holy Cross College)</cp:lastModifiedBy>
  <cp:revision>3</cp:revision>
  <cp:lastPrinted>2018-09-26T05:58:00Z</cp:lastPrinted>
  <dcterms:created xsi:type="dcterms:W3CDTF">2018-09-26T05:58:00Z</dcterms:created>
  <dcterms:modified xsi:type="dcterms:W3CDTF">2018-09-26T08:56:00Z</dcterms:modified>
</cp:coreProperties>
</file>